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customizations.xml" ContentType="application/vnd.ms-word.keyMapCustomizations+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Default Extension="odttf" ContentType="application/vnd.openxmlformats-officedocument.obfuscatedFont"/>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32D0" w:rsidRDefault="00FB32D0" w:rsidP="00FB32D0">
      <w:pPr>
        <w:pStyle w:val="ChapterTitle"/>
      </w:pPr>
      <w:r>
        <w:t>Up and Down the Stack with a POST</w:t>
      </w:r>
    </w:p>
    <w:p w:rsidR="00FA2706" w:rsidRDefault="00FA2706" w:rsidP="00566F04">
      <w:pPr>
        <w:pStyle w:val="BodyTextFirst"/>
      </w:pPr>
      <w:r w:rsidRPr="00130755">
        <w:t xml:space="preserve">In the previous chapter, </w:t>
      </w:r>
      <w:r>
        <w:t>we</w:t>
      </w:r>
      <w:r w:rsidRPr="00130755">
        <w:t xml:space="preserve"> started with an empty folder, created a basic source-tree structure, added a new Visual Studio 201</w:t>
      </w:r>
      <w:r>
        <w:t>3</w:t>
      </w:r>
      <w:r w:rsidRPr="00130755">
        <w:t xml:space="preserve"> solution, and added the projects </w:t>
      </w:r>
      <w:r>
        <w:t xml:space="preserve">we </w:t>
      </w:r>
      <w:r w:rsidRPr="00130755">
        <w:t xml:space="preserve">know </w:t>
      </w:r>
      <w:r>
        <w:t>we</w:t>
      </w:r>
      <w:r w:rsidR="00F90F37">
        <w:t>’</w:t>
      </w:r>
      <w:r w:rsidRPr="00130755">
        <w:t xml:space="preserve">ll need for </w:t>
      </w:r>
      <w:r w:rsidRPr="0014777F">
        <w:t>this</w:t>
      </w:r>
      <w:r w:rsidRPr="00130755">
        <w:t xml:space="preserve"> little REST service. </w:t>
      </w:r>
      <w:r>
        <w:t>We</w:t>
      </w:r>
      <w:r w:rsidRPr="00130755">
        <w:t xml:space="preserve"> also added some of the more basic code components and set</w:t>
      </w:r>
      <w:r w:rsidR="00D66711">
        <w:t xml:space="preserve"> </w:t>
      </w:r>
      <w:r w:rsidRPr="00130755">
        <w:t xml:space="preserve">up the project and library references </w:t>
      </w:r>
      <w:r>
        <w:t>we anticipate</w:t>
      </w:r>
      <w:r w:rsidRPr="00130755">
        <w:t xml:space="preserve"> needing.</w:t>
      </w:r>
      <w:r>
        <w:t xml:space="preserve"> We wrapped things up by creating the database.</w:t>
      </w:r>
    </w:p>
    <w:p w:rsidR="00045301" w:rsidRDefault="00FA2706" w:rsidP="00FA3DB4">
      <w:pPr>
        <w:pStyle w:val="BodyTextCont"/>
      </w:pPr>
      <w:r w:rsidRPr="00FA3DB4">
        <w:t>In this chapter</w:t>
      </w:r>
      <w:r w:rsidR="00E04A58">
        <w:t>,</w:t>
      </w:r>
      <w:r w:rsidRPr="00FA3DB4">
        <w:t xml:space="preserve"> we will implement our first controller method (or </w:t>
      </w:r>
      <w:r w:rsidR="00D66711">
        <w:t>“</w:t>
      </w:r>
      <w:r w:rsidRPr="00FA3DB4">
        <w:t>action method</w:t>
      </w:r>
      <w:r w:rsidR="00D66711">
        <w:t>”</w:t>
      </w:r>
      <w:r w:rsidRPr="00FA3DB4">
        <w:t>). Along the way</w:t>
      </w:r>
      <w:r w:rsidR="00D66711">
        <w:t>,</w:t>
      </w:r>
      <w:r w:rsidRPr="00FA3DB4">
        <w:t xml:space="preserve"> we will </w:t>
      </w:r>
      <w:r w:rsidR="006619DB" w:rsidRPr="00FA3DB4">
        <w:t xml:space="preserve">need to </w:t>
      </w:r>
      <w:r w:rsidRPr="00FA3DB4">
        <w:t xml:space="preserve">deal with some of the more complex infrastructural concerns in the task-management service and highlight several great ASP.NET Web API features. </w:t>
      </w:r>
      <w:r>
        <w:t>We</w:t>
      </w:r>
      <w:r w:rsidR="00F90F37">
        <w:t>’</w:t>
      </w:r>
      <w:r>
        <w:t>ll cover</w:t>
      </w:r>
      <w:r w:rsidR="00D66711">
        <w:t xml:space="preserve"> the following topics</w:t>
      </w:r>
      <w:r w:rsidRPr="00130755">
        <w:t>:</w:t>
      </w:r>
    </w:p>
    <w:p w:rsidR="00FA2706" w:rsidRPr="00FA3DB4" w:rsidRDefault="00FA2706" w:rsidP="00566F04">
      <w:pPr>
        <w:pStyle w:val="Bullet"/>
      </w:pPr>
      <w:r w:rsidRPr="00FA3DB4">
        <w:t>Routing (convention and attribute-based)</w:t>
      </w:r>
    </w:p>
    <w:p w:rsidR="00FA2706" w:rsidRPr="00FA3DB4" w:rsidRDefault="00FA2706" w:rsidP="00566F04">
      <w:pPr>
        <w:pStyle w:val="Bullet"/>
      </w:pPr>
      <w:r w:rsidRPr="00FA3DB4">
        <w:t>API versioning using attribute-based routing and a custom controller selector</w:t>
      </w:r>
    </w:p>
    <w:p w:rsidR="00FA2706" w:rsidRPr="00130755" w:rsidRDefault="00FA2706" w:rsidP="00566F04">
      <w:pPr>
        <w:pStyle w:val="Bullet"/>
      </w:pPr>
      <w:r>
        <w:t>Management of d</w:t>
      </w:r>
      <w:r w:rsidRPr="00130755">
        <w:t>ependencies</w:t>
      </w:r>
    </w:p>
    <w:p w:rsidR="00FA2706" w:rsidRPr="00130755" w:rsidRDefault="00FA2706" w:rsidP="00566F04">
      <w:pPr>
        <w:pStyle w:val="Bullet"/>
      </w:pPr>
      <w:proofErr w:type="spellStart"/>
      <w:r w:rsidRPr="00130755">
        <w:t>NHibernate</w:t>
      </w:r>
      <w:proofErr w:type="spellEnd"/>
      <w:r w:rsidRPr="00130755">
        <w:t xml:space="preserve"> configuration and mappings</w:t>
      </w:r>
    </w:p>
    <w:p w:rsidR="00FA2706" w:rsidRPr="00130755" w:rsidRDefault="00FA2706" w:rsidP="00566F04">
      <w:pPr>
        <w:pStyle w:val="Bullet"/>
      </w:pPr>
      <w:r w:rsidRPr="00130755">
        <w:t>Database unit</w:t>
      </w:r>
      <w:r w:rsidR="00D66711">
        <w:t>-</w:t>
      </w:r>
      <w:r w:rsidRPr="00130755">
        <w:t>of</w:t>
      </w:r>
      <w:r w:rsidR="00D66711">
        <w:t>-</w:t>
      </w:r>
      <w:r w:rsidRPr="00130755">
        <w:t>work management</w:t>
      </w:r>
    </w:p>
    <w:p w:rsidR="00FA2706" w:rsidRPr="00130755" w:rsidRDefault="00FA2706" w:rsidP="00566F04">
      <w:pPr>
        <w:pStyle w:val="Bullet"/>
      </w:pPr>
      <w:r w:rsidRPr="00130755">
        <w:t>Database transaction control</w:t>
      </w:r>
    </w:p>
    <w:p w:rsidR="00FA2706" w:rsidRDefault="00FA2706" w:rsidP="00566F04">
      <w:pPr>
        <w:pStyle w:val="Bullet"/>
      </w:pPr>
      <w:r>
        <w:t xml:space="preserve">Diagnostic </w:t>
      </w:r>
      <w:r w:rsidR="00D66711">
        <w:t>t</w:t>
      </w:r>
      <w:r>
        <w:t>racing</w:t>
      </w:r>
    </w:p>
    <w:p w:rsidR="00FA2706" w:rsidRPr="00130755" w:rsidRDefault="00FA2706" w:rsidP="00566F04">
      <w:pPr>
        <w:pStyle w:val="Bullet"/>
      </w:pPr>
      <w:r>
        <w:t>Error handling</w:t>
      </w:r>
    </w:p>
    <w:p w:rsidR="00FA2706" w:rsidRPr="00617E67" w:rsidRDefault="00FA2706" w:rsidP="00566F04">
      <w:pPr>
        <w:pStyle w:val="Bullet"/>
        <w:rPr>
          <w:rStyle w:val="CodeInline"/>
        </w:rPr>
      </w:pPr>
      <w:proofErr w:type="spellStart"/>
      <w:r w:rsidRPr="00617E67">
        <w:rPr>
          <w:rStyle w:val="CodeInline"/>
        </w:rPr>
        <w:t>IHttpActionResult</w:t>
      </w:r>
      <w:proofErr w:type="spellEnd"/>
    </w:p>
    <w:p w:rsidR="00045301" w:rsidRPr="00FA3DB4" w:rsidRDefault="00FA2706" w:rsidP="00FA3DB4">
      <w:pPr>
        <w:pStyle w:val="BodyTextCont"/>
      </w:pPr>
      <w:r w:rsidRPr="00FA3DB4">
        <w:t>You may be wondering why security is missing from this infrastructure-heavy chapter. Well, security merits its own chapter; so don</w:t>
      </w:r>
      <w:r w:rsidR="00F90F37">
        <w:t>’</w:t>
      </w:r>
      <w:r w:rsidRPr="00FA3DB4">
        <w:t>t worry, we will get to it soon. For now</w:t>
      </w:r>
      <w:r w:rsidR="00D66711">
        <w:t>,</w:t>
      </w:r>
      <w:r w:rsidRPr="00FA3DB4">
        <w:t xml:space="preserve"> we want to focus on getting the basic infrastructure in place so that we can begin implementing our task-management business logic.</w:t>
      </w:r>
    </w:p>
    <w:p w:rsidR="00045301" w:rsidRPr="00FA3DB4" w:rsidRDefault="00FA2706" w:rsidP="00FA3DB4">
      <w:pPr>
        <w:pStyle w:val="BodyTextCont"/>
      </w:pPr>
      <w:r w:rsidRPr="00FA3DB4">
        <w:lastRenderedPageBreak/>
        <w:t>Yes, this is a lot of material to cover in this rather long chapter. We</w:t>
      </w:r>
      <w:r w:rsidR="00F90F37">
        <w:t>’</w:t>
      </w:r>
      <w:r w:rsidRPr="00FA3DB4">
        <w:t xml:space="preserve">ll take it step-by-step so that it will </w:t>
      </w:r>
      <w:r w:rsidR="00D66711">
        <w:t>make</w:t>
      </w:r>
      <w:r w:rsidRPr="00FA3DB4">
        <w:t xml:space="preserve"> sense in the end. Now let</w:t>
      </w:r>
      <w:r w:rsidR="00F90F37">
        <w:t>’</w:t>
      </w:r>
      <w:r w:rsidRPr="00FA3DB4">
        <w:t>s get started</w:t>
      </w:r>
      <w:r w:rsidR="00D66711">
        <w:t>.</w:t>
      </w:r>
    </w:p>
    <w:p w:rsidR="000D3AA6" w:rsidRPr="00FA3DB4" w:rsidRDefault="000D3AA6" w:rsidP="000D3AA6">
      <w:pPr>
        <w:pStyle w:val="SideBarHead"/>
      </w:pPr>
      <w:r w:rsidRPr="00FA3DB4">
        <w:t xml:space="preserve">Coding </w:t>
      </w:r>
      <w:r w:rsidR="00D0009E" w:rsidRPr="00FA3DB4">
        <w:t>convention</w:t>
      </w:r>
    </w:p>
    <w:p w:rsidR="000D3AA6" w:rsidRPr="00FA3DB4" w:rsidRDefault="000D3AA6" w:rsidP="000D3AA6">
      <w:pPr>
        <w:pStyle w:val="SideBarBody"/>
      </w:pPr>
      <w:r w:rsidRPr="00FA3DB4">
        <w:t>Unless otherwise noted, we implement one public type per file. The file</w:t>
      </w:r>
      <w:r w:rsidR="00D66711">
        <w:t xml:space="preserve"> </w:t>
      </w:r>
      <w:r w:rsidRPr="00FA3DB4">
        <w:t>name should match the type name, and the file location should match the namespace name.</w:t>
      </w:r>
    </w:p>
    <w:p w:rsidR="000D3AA6" w:rsidRPr="00FA3DB4" w:rsidRDefault="000D3AA6" w:rsidP="000D3AA6">
      <w:pPr>
        <w:pStyle w:val="SideBarBody"/>
      </w:pPr>
      <w:r w:rsidRPr="00FA3DB4">
        <w:t xml:space="preserve">For example, the </w:t>
      </w:r>
      <w:r w:rsidRPr="00617E67">
        <w:rPr>
          <w:rStyle w:val="CodeInline"/>
        </w:rPr>
        <w:t>WebApi2Book.Web.Common.Routing.ApiVersionConstraint</w:t>
      </w:r>
      <w:r w:rsidRPr="00FA3DB4">
        <w:t xml:space="preserve"> class is in a file named “</w:t>
      </w:r>
      <w:proofErr w:type="spellStart"/>
      <w:r w:rsidRPr="00617E67">
        <w:rPr>
          <w:rStyle w:val="CodeInline"/>
        </w:rPr>
        <w:t>ApiVersionConstraint.cs</w:t>
      </w:r>
      <w:proofErr w:type="spellEnd"/>
      <w:r w:rsidRPr="00FA3DB4">
        <w:t>,</w:t>
      </w:r>
      <w:r w:rsidR="00302856">
        <w:t>”</w:t>
      </w:r>
      <w:r w:rsidRPr="00FA3DB4">
        <w:t xml:space="preserve"> which</w:t>
      </w:r>
      <w:r w:rsidR="00302856">
        <w:t xml:space="preserve"> is</w:t>
      </w:r>
      <w:r w:rsidRPr="00FA3DB4">
        <w:t xml:space="preserve"> </w:t>
      </w:r>
      <w:r w:rsidRPr="00FA3DB4">
        <w:rPr>
          <w:rFonts w:eastAsia="Calibri"/>
        </w:rPr>
        <w:t xml:space="preserve">located in a project folder named “Routing” in the </w:t>
      </w:r>
      <w:r w:rsidRPr="00617E67">
        <w:rPr>
          <w:rStyle w:val="CodeInline"/>
          <w:rFonts w:eastAsia="Calibri"/>
        </w:rPr>
        <w:t>WebApi2Book.Web.Common</w:t>
      </w:r>
      <w:r w:rsidRPr="00FA3DB4">
        <w:rPr>
          <w:rFonts w:eastAsia="Calibri"/>
        </w:rPr>
        <w:t xml:space="preserve"> project</w:t>
      </w:r>
      <w:r w:rsidRPr="00FA3DB4">
        <w:t>.</w:t>
      </w:r>
    </w:p>
    <w:p w:rsidR="00452535" w:rsidRPr="00FA3DB4" w:rsidRDefault="00D0009E" w:rsidP="00617E67">
      <w:pPr>
        <w:pStyle w:val="SideBarLast"/>
      </w:pPr>
      <w:r w:rsidRPr="00FA3DB4">
        <w:t xml:space="preserve">We will initially provide detailed instructions to help you </w:t>
      </w:r>
      <w:r w:rsidR="00452535" w:rsidRPr="00FA3DB4">
        <w:t xml:space="preserve">implement </w:t>
      </w:r>
      <w:r w:rsidR="00302856">
        <w:t xml:space="preserve">the solution </w:t>
      </w:r>
      <w:r w:rsidR="00452535" w:rsidRPr="00FA3DB4">
        <w:t>according to</w:t>
      </w:r>
      <w:r w:rsidRPr="00FA3DB4">
        <w:t xml:space="preserve"> th</w:t>
      </w:r>
      <w:r w:rsidR="00452535" w:rsidRPr="00FA3DB4">
        <w:t>is</w:t>
      </w:r>
      <w:r w:rsidRPr="00FA3DB4">
        <w:t xml:space="preserve"> </w:t>
      </w:r>
      <w:r w:rsidR="00452535" w:rsidRPr="00FA3DB4">
        <w:t>coding convention</w:t>
      </w:r>
      <w:r w:rsidRPr="00FA3DB4">
        <w:t>. However, to avoid becoming excessively repetitive and tedious</w:t>
      </w:r>
      <w:r w:rsidR="00302856">
        <w:t>,</w:t>
      </w:r>
      <w:r w:rsidRPr="00FA3DB4">
        <w:t xml:space="preserve"> we will gradually provide less detail, </w:t>
      </w:r>
      <w:r w:rsidR="00452535" w:rsidRPr="00FA3DB4">
        <w:t xml:space="preserve">under the assumption that </w:t>
      </w:r>
      <w:r w:rsidRPr="00FA3DB4">
        <w:t xml:space="preserve">you </w:t>
      </w:r>
      <w:r w:rsidR="00452535" w:rsidRPr="00FA3DB4">
        <w:t xml:space="preserve">will </w:t>
      </w:r>
      <w:r w:rsidRPr="00FA3DB4">
        <w:t xml:space="preserve">have </w:t>
      </w:r>
      <w:r w:rsidR="00452535" w:rsidRPr="00FA3DB4">
        <w:t>become familiar with the pattern</w:t>
      </w:r>
      <w:r w:rsidRPr="00FA3DB4">
        <w:t>.</w:t>
      </w:r>
    </w:p>
    <w:p w:rsidR="00FA2706" w:rsidRPr="00FA3DB4" w:rsidRDefault="00FA2706" w:rsidP="00566F04">
      <w:pPr>
        <w:pStyle w:val="Heading1"/>
      </w:pPr>
      <w:bookmarkStart w:id="0" w:name="_Toc390713961"/>
      <w:r w:rsidRPr="00FA3DB4">
        <w:t>Routing</w:t>
      </w:r>
      <w:bookmarkEnd w:id="0"/>
      <w:r w:rsidR="00215B62">
        <w:fldChar w:fldCharType="begin"/>
      </w:r>
      <w:r w:rsidR="00ED119C">
        <w:instrText xml:space="preserve"> XE "</w:instrText>
      </w:r>
      <w:r w:rsidR="00ED119C" w:rsidRPr="00672E46">
        <w:instrText>Routing</w:instrText>
      </w:r>
      <w:r w:rsidR="00ED119C">
        <w:instrText xml:space="preserve">" </w:instrText>
      </w:r>
      <w:r w:rsidR="00215B62">
        <w:fldChar w:fldCharType="end"/>
      </w:r>
    </w:p>
    <w:p w:rsidR="00FA2706" w:rsidRDefault="00FA2706" w:rsidP="00566F04">
      <w:pPr>
        <w:pStyle w:val="BodyTextFirst"/>
      </w:pPr>
      <w:r>
        <w:t>Although a request to an ASP.NET Web API</w:t>
      </w:r>
      <w:r w:rsidR="00302856">
        <w:t>–</w:t>
      </w:r>
      <w:r>
        <w:t xml:space="preserve">based service can be processed by a message handler without any need for a controller (and </w:t>
      </w:r>
      <w:r w:rsidR="00302856">
        <w:t>you</w:t>
      </w:r>
      <w:r w:rsidR="00F90F37">
        <w:t>’</w:t>
      </w:r>
      <w:r>
        <w:t>ll see an example of this in a later chapter when we discuss processing SOAP messages for legacy callers), ASP.NET Web API</w:t>
      </w:r>
      <w:r w:rsidR="00302856">
        <w:t>–</w:t>
      </w:r>
      <w:r>
        <w:t>based services are normally configured to route messages to controllers for processing. Such an arrangement allows services to benefit from model binding, controller-</w:t>
      </w:r>
      <w:r w:rsidR="00302856">
        <w:t>specific</w:t>
      </w:r>
      <w:r>
        <w:t xml:space="preserve"> and action-specific filters, and result conversion </w:t>
      </w:r>
      <w:r w:rsidR="00302856">
        <w:t>(</w:t>
      </w:r>
      <w:r>
        <w:t>i.e., it full</w:t>
      </w:r>
      <w:r w:rsidR="00302856">
        <w:t>y</w:t>
      </w:r>
      <w:r>
        <w:t xml:space="preserve"> utiliz</w:t>
      </w:r>
      <w:r w:rsidR="00302856">
        <w:t>es</w:t>
      </w:r>
      <w:r>
        <w:t xml:space="preserve"> the ASP.NET Web API</w:t>
      </w:r>
      <w:r w:rsidR="00F90F37">
        <w:t>’</w:t>
      </w:r>
      <w:r>
        <w:t>s extensible processing pipeline</w:t>
      </w:r>
      <w:r w:rsidR="00302856">
        <w:t>)</w:t>
      </w:r>
      <w:r>
        <w:t>. Leveraging routes and associated controllers is the kind of arrangement we will be discussing in this chapter.</w:t>
      </w:r>
    </w:p>
    <w:p w:rsidR="00FA2706" w:rsidRPr="00FA3DB4" w:rsidRDefault="00FA2706" w:rsidP="00566F04">
      <w:pPr>
        <w:pStyle w:val="SideBarHead"/>
      </w:pPr>
      <w:r w:rsidRPr="00FA3DB4">
        <w:t>HTTP Message Lifecycle in ASP.NET Web API</w:t>
      </w:r>
    </w:p>
    <w:p w:rsidR="00FA2706" w:rsidRPr="00FA3DB4" w:rsidRDefault="00FA2706" w:rsidP="00566F04">
      <w:pPr>
        <w:pStyle w:val="SideBarBody"/>
      </w:pPr>
      <w:r w:rsidRPr="00FA3DB4">
        <w:t xml:space="preserve">The official Microsoft ASP.NET Web API site has an excellent poster illustrating the complete ASP.NET Web API HTTP message lifecycle. The poster is available at </w:t>
      </w:r>
      <w:hyperlink r:id="rId12" w:history="1">
        <w:r w:rsidRPr="00FA3DB4">
          <w:rPr>
            <w:rStyle w:val="CodeInline"/>
          </w:rPr>
          <w:t>http://www.asp.net/posters/web-api/ASP.NET-Web-API-Poster.pdf</w:t>
        </w:r>
      </w:hyperlink>
      <w:r w:rsidRPr="00FA3DB4">
        <w:rPr>
          <w:rStyle w:val="CodeInline"/>
        </w:rPr>
        <w:t>.</w:t>
      </w:r>
      <w:r w:rsidRPr="00FA3DB4">
        <w:t xml:space="preserve"> A highly-simplified version illustrating some main elements of the processing pipeline is shown in Figure 5-1.</w:t>
      </w:r>
      <w:r w:rsidR="00215B62">
        <w:fldChar w:fldCharType="begin"/>
      </w:r>
      <w:r w:rsidR="00ED119C">
        <w:instrText xml:space="preserve"> XE "</w:instrText>
      </w:r>
      <w:proofErr w:type="spellStart"/>
      <w:r w:rsidR="00ED119C" w:rsidRPr="00672E46">
        <w:instrText>Routing</w:instrText>
      </w:r>
      <w:proofErr w:type="gramStart"/>
      <w:r w:rsidR="00ED119C">
        <w:instrText>:message</w:instrText>
      </w:r>
      <w:proofErr w:type="spellEnd"/>
      <w:proofErr w:type="gramEnd"/>
      <w:r w:rsidR="00ED119C">
        <w:instrText xml:space="preserve"> processing pipeline" </w:instrText>
      </w:r>
      <w:r w:rsidR="00215B62">
        <w:fldChar w:fldCharType="end"/>
      </w:r>
    </w:p>
    <w:p w:rsidR="00FA2706" w:rsidRPr="0014777F" w:rsidRDefault="00FA2706" w:rsidP="00566F04">
      <w:pPr>
        <w:pStyle w:val="Figure"/>
      </w:pPr>
      <w:r>
        <w:object w:dxaOrig="7860" w:dyaOrig="9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45.95pt;height:316.5pt" o:ole="">
            <v:imagedata r:id="rId13" o:title="" croptop="4080f" cropbottom="3307f"/>
          </v:shape>
          <o:OLEObject Type="Embed" ProgID="Visio.Drawing.15" ShapeID="_x0000_i1037" DrawAspect="Content" ObjectID="_1466502617" r:id="rId14"/>
        </w:object>
      </w:r>
    </w:p>
    <w:p w:rsidR="00FA2706" w:rsidRDefault="00FA2706" w:rsidP="00566F04">
      <w:pPr>
        <w:pStyle w:val="FigureCaption"/>
      </w:pPr>
      <w:r w:rsidRPr="00617E67">
        <w:rPr>
          <w:b/>
        </w:rPr>
        <w:t>Figure 5-1.</w:t>
      </w:r>
      <w:r>
        <w:t xml:space="preserve"> ASP.NET Web API </w:t>
      </w:r>
      <w:r w:rsidR="00C8672F">
        <w:t>m</w:t>
      </w:r>
      <w:r>
        <w:t xml:space="preserve">essage </w:t>
      </w:r>
      <w:r w:rsidR="00C8672F">
        <w:t>p</w:t>
      </w:r>
      <w:r>
        <w:t xml:space="preserve">rocessing </w:t>
      </w:r>
      <w:r w:rsidR="00C8672F">
        <w:t>p</w:t>
      </w:r>
      <w:r>
        <w:t>ipeline</w:t>
      </w:r>
      <w:r w:rsidR="00215B62">
        <w:fldChar w:fldCharType="begin"/>
      </w:r>
      <w:r w:rsidR="00ED119C">
        <w:instrText xml:space="preserve"> XE "</w:instrText>
      </w:r>
      <w:r w:rsidR="00ED119C" w:rsidRPr="00672E46">
        <w:instrText>Routing</w:instrText>
      </w:r>
      <w:r w:rsidR="00ED119C">
        <w:instrText xml:space="preserve">:message processing pipeline" </w:instrText>
      </w:r>
      <w:r w:rsidR="00215B62">
        <w:fldChar w:fldCharType="end"/>
      </w:r>
    </w:p>
    <w:p w:rsidR="00FA2706" w:rsidRPr="00FA3DB4" w:rsidRDefault="00FA2706" w:rsidP="00566F04">
      <w:pPr>
        <w:pStyle w:val="SideBarLast"/>
      </w:pPr>
      <w:r w:rsidRPr="00FA3DB4">
        <w:t xml:space="preserve">Be sure to visit the official Microsoft site </w:t>
      </w:r>
      <w:r w:rsidR="009A5688">
        <w:t>(</w:t>
      </w:r>
      <w:r w:rsidR="009A5688" w:rsidRPr="00617E67">
        <w:rPr>
          <w:rStyle w:val="CodeInline"/>
        </w:rPr>
        <w:t>http://www.asp.net</w:t>
      </w:r>
      <w:r w:rsidR="009A5688">
        <w:t xml:space="preserve">) </w:t>
      </w:r>
      <w:r w:rsidRPr="00FA3DB4">
        <w:t>for this poster and many other useful resources.</w:t>
      </w:r>
    </w:p>
    <w:p w:rsidR="00045301" w:rsidRPr="00FA3DB4" w:rsidRDefault="00FA2706" w:rsidP="00FA3DB4">
      <w:pPr>
        <w:pStyle w:val="BodyTextCont"/>
      </w:pPr>
      <w:r w:rsidRPr="00FA3DB4">
        <w:t xml:space="preserve">When a service request comes over the network and into </w:t>
      </w:r>
      <w:r w:rsidR="00C8672F">
        <w:t>Internet Information Services (</w:t>
      </w:r>
      <w:r w:rsidRPr="00FA3DB4">
        <w:t>IIS</w:t>
      </w:r>
      <w:r w:rsidR="00C8672F">
        <w:t>)</w:t>
      </w:r>
      <w:r w:rsidRPr="00FA3DB4">
        <w:t>,</w:t>
      </w:r>
      <w:r w:rsidR="00215B62">
        <w:fldChar w:fldCharType="begin"/>
      </w:r>
      <w:r w:rsidR="00ED119C">
        <w:instrText xml:space="preserve"> XE "</w:instrText>
      </w:r>
      <w:r w:rsidR="00ED119C" w:rsidRPr="001168E7">
        <w:instrText>Internet Information Services (IIS)</w:instrText>
      </w:r>
      <w:r w:rsidR="00ED119C">
        <w:instrText xml:space="preserve">" </w:instrText>
      </w:r>
      <w:r w:rsidR="00215B62">
        <w:fldChar w:fldCharType="end"/>
      </w:r>
      <w:r w:rsidRPr="00FA3DB4">
        <w:t xml:space="preserve"> </w:t>
      </w:r>
      <w:r w:rsidR="00617E67">
        <w:t>IIS</w:t>
      </w:r>
      <w:r w:rsidRPr="00FA3DB4">
        <w:t xml:space="preserve"> routes </w:t>
      </w:r>
      <w:r w:rsidR="00215B62">
        <w:fldChar w:fldCharType="begin"/>
      </w:r>
      <w:r w:rsidR="00ED119C">
        <w:instrText xml:space="preserve"> XE "</w:instrText>
      </w:r>
      <w:proofErr w:type="spellStart"/>
      <w:r w:rsidR="00ED119C" w:rsidRPr="00672E46">
        <w:instrText>Routing</w:instrText>
      </w:r>
      <w:proofErr w:type="gramStart"/>
      <w:r w:rsidR="00ED119C">
        <w:instrText>:IIS</w:instrText>
      </w:r>
      <w:proofErr w:type="spellEnd"/>
      <w:proofErr w:type="gramEnd"/>
      <w:r w:rsidR="00ED119C">
        <w:instrText xml:space="preserve">" </w:instrText>
      </w:r>
      <w:r w:rsidR="00215B62">
        <w:fldChar w:fldCharType="end"/>
      </w:r>
      <w:r w:rsidRPr="00FA3DB4">
        <w:t xml:space="preserve">it to a worker process that is hosting the ASP.NET runtime. Inside this process (or </w:t>
      </w:r>
      <w:r w:rsidR="00C8672F">
        <w:t xml:space="preserve">in an </w:t>
      </w:r>
      <w:r w:rsidRPr="00FA3DB4">
        <w:t>equivalent host process for self-hosted applications and applications running in IIS Express)</w:t>
      </w:r>
      <w:r w:rsidR="00C8672F">
        <w:t>,</w:t>
      </w:r>
      <w:r w:rsidRPr="00FA3DB4">
        <w:t xml:space="preserve"> the ASP.NET Web API framework uses the routes configured in the application to determine which controller should respond to the request. When the appropriate controller class is found, the ASP.NET Web API framework creates an instance of that controller class and forwards the web request to the appropriate controller action.</w:t>
      </w:r>
    </w:p>
    <w:p w:rsidR="00045301" w:rsidRPr="00FA3DB4" w:rsidRDefault="00FA2706" w:rsidP="00FA3DB4">
      <w:pPr>
        <w:pStyle w:val="BodyTextCont"/>
      </w:pPr>
      <w:r w:rsidRPr="00FA3DB4">
        <w:t>Let</w:t>
      </w:r>
      <w:r w:rsidR="00F90F37">
        <w:t>’</w:t>
      </w:r>
      <w:r w:rsidRPr="00FA3DB4">
        <w:t xml:space="preserve">s look at some examples. Suppose you have the following route configured in the </w:t>
      </w:r>
      <w:proofErr w:type="spellStart"/>
      <w:r w:rsidRPr="00FA3DB4">
        <w:rPr>
          <w:rStyle w:val="CodeInline"/>
        </w:rPr>
        <w:t>WebApiConfig.cs</w:t>
      </w:r>
      <w:proofErr w:type="spellEnd"/>
      <w:r w:rsidRPr="00FA3DB4">
        <w:t xml:space="preserve"> file (</w:t>
      </w:r>
      <w:r w:rsidR="00C8672F">
        <w:t>which</w:t>
      </w:r>
      <w:r w:rsidR="00C8672F" w:rsidRPr="00FA3DB4">
        <w:t xml:space="preserve"> </w:t>
      </w:r>
      <w:r w:rsidRPr="00FA3DB4">
        <w:t>is actually the default route set up by Visual Studio when you create a new Web API project):</w:t>
      </w:r>
    </w:p>
    <w:p w:rsidR="00FA2706" w:rsidRPr="00973A2B" w:rsidRDefault="00FA2706">
      <w:pPr>
        <w:pStyle w:val="Code"/>
        <w:rPr>
          <w:lang w:val="fr-FR"/>
        </w:rPr>
      </w:pPr>
      <w:r w:rsidRPr="00FA3DB4">
        <w:lastRenderedPageBreak/>
        <w:t xml:space="preserve">     </w:t>
      </w:r>
      <w:r w:rsidRPr="00973A2B">
        <w:rPr>
          <w:lang w:val="fr-FR"/>
        </w:rPr>
        <w:t>config.Routes.MapHttpRoute(</w:t>
      </w:r>
      <w:r w:rsidR="00215B62">
        <w:fldChar w:fldCharType="begin"/>
      </w:r>
      <w:r w:rsidR="00236AD2">
        <w:instrText xml:space="preserve"> XE "</w:instrText>
      </w:r>
      <w:r w:rsidR="00236AD2" w:rsidRPr="00672E46">
        <w:instrText>Routing</w:instrText>
      </w:r>
      <w:r w:rsidR="00236AD2">
        <w:instrText>:</w:instrText>
      </w:r>
      <w:r w:rsidR="00236AD2" w:rsidRPr="00FA3DB4">
        <w:rPr>
          <w:rStyle w:val="CodeInline"/>
        </w:rPr>
        <w:instrText>WebApiConfig.cs</w:instrText>
      </w:r>
      <w:r w:rsidR="00236AD2" w:rsidRPr="00FA3DB4">
        <w:instrText xml:space="preserve"> file</w:instrText>
      </w:r>
      <w:r w:rsidR="00236AD2">
        <w:instrText xml:space="preserve">" </w:instrText>
      </w:r>
      <w:r w:rsidR="00215B62">
        <w:fldChar w:fldCharType="end"/>
      </w:r>
    </w:p>
    <w:p w:rsidR="00FA2706" w:rsidRPr="00973A2B" w:rsidRDefault="00FA2706">
      <w:pPr>
        <w:pStyle w:val="Code"/>
        <w:rPr>
          <w:lang w:val="fr-FR"/>
        </w:rPr>
      </w:pPr>
      <w:r w:rsidRPr="00973A2B">
        <w:rPr>
          <w:lang w:val="fr-FR"/>
        </w:rPr>
        <w:t xml:space="preserve">        name: "DefaultApi",</w:t>
      </w:r>
    </w:p>
    <w:p w:rsidR="00FA2706" w:rsidRPr="00973A2B" w:rsidRDefault="00FA2706">
      <w:pPr>
        <w:pStyle w:val="Code"/>
        <w:rPr>
          <w:lang w:val="fr-FR"/>
        </w:rPr>
      </w:pPr>
      <w:r w:rsidRPr="00973A2B">
        <w:rPr>
          <w:lang w:val="fr-FR"/>
        </w:rPr>
        <w:t xml:space="preserve">        routeTemplate: "api/{controller}/{id}",</w:t>
      </w:r>
    </w:p>
    <w:p w:rsidR="00FA2706" w:rsidRPr="00973A2B" w:rsidRDefault="00FA2706">
      <w:pPr>
        <w:pStyle w:val="Code"/>
        <w:rPr>
          <w:lang w:val="fr-FR"/>
        </w:rPr>
      </w:pPr>
      <w:r w:rsidRPr="00973A2B">
        <w:rPr>
          <w:lang w:val="fr-FR"/>
        </w:rPr>
        <w:t xml:space="preserve">        defaults: new {id = RouteParameter.Optional});</w:t>
      </w:r>
    </w:p>
    <w:p w:rsidR="00045301" w:rsidRPr="00FA3DB4" w:rsidRDefault="00FA2706" w:rsidP="00FA3DB4">
      <w:pPr>
        <w:pStyle w:val="BodyTextCont"/>
      </w:pPr>
      <w:r w:rsidRPr="00FA3DB4">
        <w:t xml:space="preserve">Using the power of URL routing, the framework will try to match the URLs of requests against this and other routes. In this particular route, the framework will use the portion of the URL specified after </w:t>
      </w:r>
      <w:proofErr w:type="spellStart"/>
      <w:proofErr w:type="gramStart"/>
      <w:r w:rsidRPr="00FA3DB4">
        <w:rPr>
          <w:rStyle w:val="CodeInline"/>
        </w:rPr>
        <w:t>api</w:t>
      </w:r>
      <w:proofErr w:type="spellEnd"/>
      <w:proofErr w:type="gramEnd"/>
      <w:r w:rsidRPr="00FA3DB4">
        <w:rPr>
          <w:rStyle w:val="CodeInline"/>
        </w:rPr>
        <w:t>/</w:t>
      </w:r>
      <w:r w:rsidRPr="00FA3DB4">
        <w:t xml:space="preserve"> to determine the appropriate controller to activate. Assume you were to make either of the following calls against the service:</w:t>
      </w:r>
    </w:p>
    <w:p w:rsidR="00FA2706" w:rsidRPr="00FA3DB4" w:rsidRDefault="00FA2706">
      <w:pPr>
        <w:pStyle w:val="Code"/>
      </w:pPr>
      <w:r w:rsidRPr="00FA3DB4">
        <w:t>/api/tasks</w:t>
      </w:r>
    </w:p>
    <w:p w:rsidR="00FA2706" w:rsidRPr="00FA3DB4" w:rsidRDefault="00FA2706">
      <w:pPr>
        <w:pStyle w:val="Code"/>
      </w:pPr>
      <w:r w:rsidRPr="00FA3DB4">
        <w:t>/api/tasks/123</w:t>
      </w:r>
    </w:p>
    <w:p w:rsidR="00045301" w:rsidRPr="00FA3DB4" w:rsidRDefault="00FA2706" w:rsidP="00FA3DB4">
      <w:pPr>
        <w:pStyle w:val="BodyTextCont"/>
      </w:pPr>
      <w:r w:rsidRPr="00FA3DB4">
        <w:t xml:space="preserve">In both cases, the framework would activate the controller class called </w:t>
      </w:r>
      <w:proofErr w:type="spellStart"/>
      <w:r w:rsidRPr="00FA3DB4">
        <w:rPr>
          <w:rStyle w:val="CodeInline"/>
        </w:rPr>
        <w:t>TasksController</w:t>
      </w:r>
      <w:proofErr w:type="spellEnd"/>
      <w:r w:rsidR="00215B62">
        <w:fldChar w:fldCharType="begin"/>
      </w:r>
      <w:r w:rsidR="00236AD2">
        <w:instrText xml:space="preserve"> XE "</w:instrText>
      </w:r>
      <w:proofErr w:type="spellStart"/>
      <w:r w:rsidR="00236AD2" w:rsidRPr="00672E46">
        <w:instrText>Routing</w:instrText>
      </w:r>
      <w:proofErr w:type="gramStart"/>
      <w:r w:rsidR="00236AD2">
        <w:instrText>:</w:instrText>
      </w:r>
      <w:r w:rsidR="00236AD2" w:rsidRPr="00FA3DB4">
        <w:rPr>
          <w:rStyle w:val="CodeInline"/>
        </w:rPr>
        <w:instrText>TasksController</w:instrText>
      </w:r>
      <w:proofErr w:type="spellEnd"/>
      <w:proofErr w:type="gramEnd"/>
      <w:r w:rsidR="00236AD2">
        <w:rPr>
          <w:rStyle w:val="CodeInline"/>
        </w:rPr>
        <w:instrText xml:space="preserve"> class</w:instrText>
      </w:r>
      <w:r w:rsidR="00236AD2">
        <w:instrText xml:space="preserve">" </w:instrText>
      </w:r>
      <w:r w:rsidR="00215B62">
        <w:fldChar w:fldCharType="end"/>
      </w:r>
      <w:r w:rsidRPr="00FA3DB4">
        <w:t xml:space="preserve">. Note that even though the URL specifies only </w:t>
      </w:r>
      <w:r w:rsidRPr="00FA3DB4">
        <w:rPr>
          <w:rStyle w:val="CodeInline"/>
        </w:rPr>
        <w:t>tasks</w:t>
      </w:r>
      <w:r w:rsidRPr="00FA3DB4">
        <w:t xml:space="preserve">, the class name to be activated will be </w:t>
      </w:r>
      <w:proofErr w:type="spellStart"/>
      <w:r w:rsidRPr="00FA3DB4">
        <w:rPr>
          <w:rStyle w:val="CodeInline"/>
        </w:rPr>
        <w:t>TasksController</w:t>
      </w:r>
      <w:proofErr w:type="spellEnd"/>
      <w:r w:rsidRPr="00FA3DB4">
        <w:t xml:space="preserve">. By convention, the framework will automatically append the word </w:t>
      </w:r>
      <w:r w:rsidRPr="00FA3DB4">
        <w:rPr>
          <w:rStyle w:val="CodeInline"/>
        </w:rPr>
        <w:t>Controller</w:t>
      </w:r>
      <w:r w:rsidRPr="00FA3DB4">
        <w:t xml:space="preserve"> to the name taken from the URL.</w:t>
      </w:r>
    </w:p>
    <w:p w:rsidR="00045301" w:rsidRPr="00FA3DB4" w:rsidRDefault="00FA2706" w:rsidP="00FA3DB4">
      <w:pPr>
        <w:pStyle w:val="BodyTextCont"/>
      </w:pPr>
      <w:r w:rsidRPr="00FA3DB4">
        <w:t xml:space="preserve">At this point, you may be asking the question, “Which specific controller action method will get invoked?” Well, unlike with ASP.NET MVC, the URL route doesn’t have to include an </w:t>
      </w:r>
      <w:r w:rsidRPr="00FA3DB4">
        <w:rPr>
          <w:rStyle w:val="CodeInline"/>
        </w:rPr>
        <w:t>{action}</w:t>
      </w:r>
      <w:r w:rsidRPr="00FA3DB4">
        <w:t xml:space="preserve"> segment. This is because the ASP.NET Web API framework automatically invokes controller methods based on the HTTP verb the caller is using. For example, if the caller performs a GET on the URL </w:t>
      </w:r>
      <w:r w:rsidRPr="00FA3DB4">
        <w:rPr>
          <w:rStyle w:val="CodeInline"/>
        </w:rPr>
        <w:t>/</w:t>
      </w:r>
      <w:proofErr w:type="spellStart"/>
      <w:r w:rsidRPr="00FA3DB4">
        <w:rPr>
          <w:rStyle w:val="CodeInline"/>
        </w:rPr>
        <w:t>api</w:t>
      </w:r>
      <w:proofErr w:type="spellEnd"/>
      <w:r w:rsidRPr="00FA3DB4">
        <w:rPr>
          <w:rStyle w:val="CodeInline"/>
        </w:rPr>
        <w:t>/tasks</w:t>
      </w:r>
      <w:r w:rsidRPr="00FA3DB4">
        <w:t xml:space="preserve">, the framework will invoke the </w:t>
      </w:r>
      <w:r w:rsidRPr="00FA3DB4">
        <w:rPr>
          <w:rStyle w:val="CodeInline"/>
        </w:rPr>
        <w:t>Get</w:t>
      </w:r>
      <w:r w:rsidRPr="00FA3DB4">
        <w:t xml:space="preserve"> method </w:t>
      </w:r>
      <w:r w:rsidR="00215B62">
        <w:fldChar w:fldCharType="begin"/>
      </w:r>
      <w:r w:rsidR="00236AD2">
        <w:instrText xml:space="preserve"> XE "</w:instrText>
      </w:r>
      <w:proofErr w:type="spellStart"/>
      <w:r w:rsidR="00236AD2" w:rsidRPr="00672E46">
        <w:instrText>Routing</w:instrText>
      </w:r>
      <w:proofErr w:type="gramStart"/>
      <w:r w:rsidR="00236AD2">
        <w:instrText>:</w:instrText>
      </w:r>
      <w:r w:rsidR="00236AD2" w:rsidRPr="00FA3DB4">
        <w:rPr>
          <w:rStyle w:val="CodeInline"/>
        </w:rPr>
        <w:instrText>Get</w:instrText>
      </w:r>
      <w:proofErr w:type="spellEnd"/>
      <w:proofErr w:type="gramEnd"/>
      <w:r w:rsidR="00236AD2">
        <w:instrText xml:space="preserve"> method" </w:instrText>
      </w:r>
      <w:r w:rsidR="00215B62">
        <w:fldChar w:fldCharType="end"/>
      </w:r>
      <w:r w:rsidR="00215B62">
        <w:fldChar w:fldCharType="begin"/>
      </w:r>
      <w:r w:rsidR="00236AD2">
        <w:instrText xml:space="preserve"> XE "</w:instrText>
      </w:r>
      <w:r w:rsidR="00236AD2" w:rsidRPr="00FA3DB4">
        <w:rPr>
          <w:rStyle w:val="CodeInline"/>
        </w:rPr>
        <w:instrText>Get</w:instrText>
      </w:r>
      <w:r w:rsidR="00236AD2">
        <w:instrText xml:space="preserve"> method" </w:instrText>
      </w:r>
      <w:r w:rsidR="00215B62">
        <w:fldChar w:fldCharType="end"/>
      </w:r>
      <w:r w:rsidRPr="00FA3DB4">
        <w:t xml:space="preserve">on the </w:t>
      </w:r>
      <w:proofErr w:type="spellStart"/>
      <w:r w:rsidRPr="00FA3DB4">
        <w:rPr>
          <w:rStyle w:val="CodeInline"/>
        </w:rPr>
        <w:t>TasksController</w:t>
      </w:r>
      <w:proofErr w:type="spellEnd"/>
      <w:r w:rsidRPr="00FA3DB4">
        <w:rPr>
          <w:rStyle w:val="CodeInline"/>
        </w:rPr>
        <w:t xml:space="preserve"> </w:t>
      </w:r>
      <w:r w:rsidRPr="00FA3DB4">
        <w:t xml:space="preserve">class. If the caller were performing a POST instead, the framework would invoke the </w:t>
      </w:r>
      <w:r w:rsidRPr="00FA3DB4">
        <w:rPr>
          <w:rStyle w:val="CodeInline"/>
        </w:rPr>
        <w:t>Post</w:t>
      </w:r>
      <w:r w:rsidRPr="00FA3DB4">
        <w:t xml:space="preserve"> method on the controller.</w:t>
      </w:r>
      <w:r w:rsidR="00215B62">
        <w:fldChar w:fldCharType="begin"/>
      </w:r>
      <w:r w:rsidR="00236AD2">
        <w:instrText xml:space="preserve"> XE "</w:instrText>
      </w:r>
      <w:proofErr w:type="spellStart"/>
      <w:r w:rsidR="00236AD2" w:rsidRPr="00672E46">
        <w:instrText>Routing</w:instrText>
      </w:r>
      <w:proofErr w:type="gramStart"/>
      <w:r w:rsidR="00236AD2">
        <w:instrText>:</w:instrText>
      </w:r>
      <w:r w:rsidR="00ED795D" w:rsidRPr="00FA3DB4">
        <w:rPr>
          <w:rStyle w:val="CodeInline"/>
        </w:rPr>
        <w:instrText>Post</w:instrText>
      </w:r>
      <w:proofErr w:type="spellEnd"/>
      <w:proofErr w:type="gramEnd"/>
      <w:r w:rsidR="00ED795D">
        <w:instrText xml:space="preserve"> method</w:instrText>
      </w:r>
      <w:r w:rsidR="00236AD2">
        <w:instrText xml:space="preserve">" </w:instrText>
      </w:r>
      <w:r w:rsidR="00215B62">
        <w:fldChar w:fldCharType="end"/>
      </w:r>
      <w:r w:rsidR="00215B62">
        <w:fldChar w:fldCharType="begin"/>
      </w:r>
      <w:r w:rsidR="00236AD2">
        <w:instrText xml:space="preserve"> XE "</w:instrText>
      </w:r>
      <w:r w:rsidR="00ED795D" w:rsidRPr="00FA3DB4">
        <w:rPr>
          <w:rStyle w:val="CodeInline"/>
        </w:rPr>
        <w:instrText>Post</w:instrText>
      </w:r>
      <w:r w:rsidR="00ED795D">
        <w:instrText xml:space="preserve"> method</w:instrText>
      </w:r>
      <w:r w:rsidR="00236AD2">
        <w:instrText xml:space="preserve">" </w:instrText>
      </w:r>
      <w:r w:rsidR="00215B62">
        <w:fldChar w:fldCharType="end"/>
      </w:r>
    </w:p>
    <w:p w:rsidR="00045301" w:rsidRPr="00FA3DB4" w:rsidRDefault="00FA2706" w:rsidP="00FA3DB4">
      <w:pPr>
        <w:pStyle w:val="BodyTextCont"/>
      </w:pPr>
      <w:r w:rsidRPr="00FA3DB4">
        <w:t xml:space="preserve">As you can see in the preceding route configuration, there is an optional </w:t>
      </w:r>
      <w:r w:rsidRPr="00FA3DB4">
        <w:rPr>
          <w:rStyle w:val="CodeInline"/>
        </w:rPr>
        <w:t>{id}</w:t>
      </w:r>
      <w:r w:rsidRPr="00FA3DB4">
        <w:t xml:space="preserve"> segment in the URL mapping. If the caller includes some sort of identifier at the end of the URL, the framework will select the corresponding controller method that matches a signature containing a single argument. Table 5-1 shows a few examples based on the task-management service’s </w:t>
      </w:r>
      <w:proofErr w:type="spellStart"/>
      <w:r w:rsidRPr="00FA3DB4">
        <w:rPr>
          <w:rStyle w:val="CodeInline"/>
        </w:rPr>
        <w:t>TasksController</w:t>
      </w:r>
      <w:proofErr w:type="spellEnd"/>
      <w:r w:rsidRPr="00FA3DB4">
        <w:t>.</w:t>
      </w:r>
    </w:p>
    <w:p w:rsidR="00FA2706" w:rsidRPr="00130755" w:rsidRDefault="00FA2706" w:rsidP="00566F04">
      <w:pPr>
        <w:pStyle w:val="TableCaption"/>
      </w:pPr>
      <w:r w:rsidRPr="007C432D">
        <w:rPr>
          <w:b/>
        </w:rPr>
        <w:t>Table 5-1.</w:t>
      </w:r>
      <w:r w:rsidRPr="00130755">
        <w:t xml:space="preserve"> Examples of URLs</w:t>
      </w:r>
      <w:r>
        <w:t>, Verbs,</w:t>
      </w:r>
      <w:r w:rsidRPr="00130755">
        <w:t xml:space="preserve"> and </w:t>
      </w:r>
      <w:r>
        <w:t xml:space="preserve">Matching </w:t>
      </w:r>
      <w:r w:rsidRPr="00130755">
        <w:t>Controller Methods</w:t>
      </w:r>
      <w:r w:rsidR="00215B62">
        <w:fldChar w:fldCharType="begin"/>
      </w:r>
      <w:r w:rsidR="00236AD2">
        <w:instrText xml:space="preserve"> XE "</w:instrText>
      </w:r>
      <w:r w:rsidR="00236AD2" w:rsidRPr="00672E46">
        <w:instrText>Routing</w:instrText>
      </w:r>
      <w:r w:rsidR="00236AD2">
        <w:instrText>:</w:instrText>
      </w:r>
      <w:r w:rsidR="00236AD2" w:rsidRPr="00130755">
        <w:instrText>URLs</w:instrText>
      </w:r>
      <w:r w:rsidR="00236AD2">
        <w:instrText>, Verbs,</w:instrText>
      </w:r>
      <w:r w:rsidR="00236AD2" w:rsidRPr="00130755">
        <w:instrText xml:space="preserve"> and </w:instrText>
      </w:r>
      <w:r w:rsidR="00236AD2">
        <w:instrText xml:space="preserve">Matching </w:instrText>
      </w:r>
      <w:r w:rsidR="00236AD2" w:rsidRPr="00130755">
        <w:instrText>Controller methods</w:instrText>
      </w:r>
      <w:r w:rsidR="00236AD2">
        <w:instrText xml:space="preserve">" </w:instrText>
      </w:r>
      <w:r w:rsidR="00215B62">
        <w:fldChar w:fldCharType="end"/>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tblPr>
      <w:tblGrid>
        <w:gridCol w:w="1550"/>
        <w:gridCol w:w="914"/>
        <w:gridCol w:w="3044"/>
      </w:tblGrid>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Head"/>
            </w:pPr>
            <w:r w:rsidRPr="00130755">
              <w:t>Controller Method</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DC77E1"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w:t>
            </w:r>
          </w:p>
        </w:tc>
        <w:tc>
          <w:tcPr>
            <w:tcW w:w="914" w:type="dxa"/>
            <w:tcBorders>
              <w:top w:val="single" w:sz="4" w:space="0" w:color="auto"/>
              <w:left w:val="single" w:sz="4" w:space="0" w:color="auto"/>
              <w:bottom w:val="single" w:sz="4" w:space="0" w:color="auto"/>
              <w:right w:val="single" w:sz="4" w:space="0" w:color="auto"/>
            </w:tcBorders>
            <w:hideMark/>
          </w:tcPr>
          <w:p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Get()</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Get(long id)</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rsidR="00FA2706" w:rsidRPr="00D02969" w:rsidRDefault="00FA2706">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Delete(long id)</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w:t>
            </w:r>
          </w:p>
        </w:tc>
        <w:tc>
          <w:tcPr>
            <w:tcW w:w="914" w:type="dxa"/>
            <w:tcBorders>
              <w:top w:val="single" w:sz="4" w:space="0" w:color="auto"/>
              <w:left w:val="single" w:sz="4" w:space="0" w:color="auto"/>
              <w:bottom w:val="single" w:sz="4" w:space="0" w:color="auto"/>
              <w:right w:val="single" w:sz="4" w:space="0" w:color="auto"/>
            </w:tcBorders>
            <w:hideMark/>
          </w:tcPr>
          <w:p w:rsidR="00FA2706" w:rsidRPr="00D02969" w:rsidRDefault="00FA2706">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Post()</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rsidR="00FA2706" w:rsidRPr="00D02969" w:rsidRDefault="00FA2706">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rsidR="00FA2706" w:rsidRPr="0014777F" w:rsidRDefault="00FA2706">
            <w:pPr>
              <w:pStyle w:val="TableText"/>
              <w:rPr>
                <w:rStyle w:val="CodeInline"/>
              </w:rPr>
            </w:pPr>
            <w:r w:rsidRPr="0014777F">
              <w:rPr>
                <w:rStyle w:val="CodeInline"/>
              </w:rPr>
              <w:t>Put(long id)</w:t>
            </w:r>
          </w:p>
        </w:tc>
      </w:tr>
    </w:tbl>
    <w:p w:rsidR="00045301" w:rsidRDefault="00045301" w:rsidP="00FA3DB4">
      <w:pPr>
        <w:pStyle w:val="BodyTextCont"/>
      </w:pPr>
    </w:p>
    <w:p w:rsidR="00045301" w:rsidRPr="00FA3DB4" w:rsidRDefault="00FA2706" w:rsidP="00FA3DB4">
      <w:pPr>
        <w:pStyle w:val="BodyTextCont"/>
      </w:pPr>
      <w:r w:rsidRPr="00FA3DB4">
        <w:lastRenderedPageBreak/>
        <w:t xml:space="preserve">The </w:t>
      </w:r>
      <w:proofErr w:type="spellStart"/>
      <w:r w:rsidRPr="00FA3DB4">
        <w:t>RESTful</w:t>
      </w:r>
      <w:proofErr w:type="spellEnd"/>
      <w:r w:rsidRPr="00FA3DB4">
        <w:t xml:space="preserve"> features and associated conventions of ASP.NET Web API help ensure that you are coding to the HTTP verbs discussed in Chapters 2 and 3. This is much cleaner and much truer to the REST style of services than trying to implement REST with ASP.NET MVC.</w:t>
      </w:r>
    </w:p>
    <w:p w:rsidR="00045301" w:rsidRPr="00FA3DB4" w:rsidRDefault="00FA2706" w:rsidP="00FA3DB4">
      <w:pPr>
        <w:pStyle w:val="BodyTextCont"/>
      </w:pPr>
      <w:r w:rsidRPr="00FA3DB4">
        <w:t xml:space="preserve">In addition to using arguments that come from the URL, you can add method arguments for data that arrives via the message body. Model binding, similar to that utilized with ASP.NET MVC, will be used to translate the incoming data into the appropriate model class. You can even add an argument of .NET type </w:t>
      </w:r>
      <w:proofErr w:type="spellStart"/>
      <w:r w:rsidRPr="00FA3DB4">
        <w:rPr>
          <w:rStyle w:val="CodeInline"/>
        </w:rPr>
        <w:t>HttpRequestMessage</w:t>
      </w:r>
      <w:proofErr w:type="spellEnd"/>
      <w:r w:rsidRPr="00FA3DB4">
        <w:t xml:space="preserve">, which the framework will provide automatically. As an example, here’s the signature of the </w:t>
      </w:r>
      <w:r w:rsidRPr="00FA3DB4">
        <w:rPr>
          <w:rStyle w:val="CodeInline"/>
        </w:rPr>
        <w:t>Post</w:t>
      </w:r>
      <w:r w:rsidRPr="00FA3DB4">
        <w:t xml:space="preserve"> method </w:t>
      </w:r>
      <w:r w:rsidR="00215B62">
        <w:fldChar w:fldCharType="begin"/>
      </w:r>
      <w:r w:rsidR="00236AD2">
        <w:instrText xml:space="preserve"> XE "</w:instrText>
      </w:r>
      <w:proofErr w:type="spellStart"/>
      <w:r w:rsidR="00236AD2" w:rsidRPr="00672E46">
        <w:instrText>Routing</w:instrText>
      </w:r>
      <w:proofErr w:type="gramStart"/>
      <w:r w:rsidR="00236AD2">
        <w:instrText>:</w:instrText>
      </w:r>
      <w:r w:rsidR="00236AD2" w:rsidRPr="00FA3DB4">
        <w:rPr>
          <w:rStyle w:val="CodeInline"/>
        </w:rPr>
        <w:instrText>Post</w:instrText>
      </w:r>
      <w:proofErr w:type="spellEnd"/>
      <w:proofErr w:type="gramEnd"/>
      <w:r w:rsidR="00236AD2">
        <w:instrText xml:space="preserve"> method" </w:instrText>
      </w:r>
      <w:r w:rsidR="00215B62">
        <w:fldChar w:fldCharType="end"/>
      </w:r>
      <w:r w:rsidR="00215B62">
        <w:fldChar w:fldCharType="begin"/>
      </w:r>
      <w:r w:rsidR="00236AD2">
        <w:instrText xml:space="preserve"> XE "</w:instrText>
      </w:r>
      <w:r w:rsidR="00236AD2" w:rsidRPr="00FA3DB4">
        <w:rPr>
          <w:rStyle w:val="CodeInline"/>
        </w:rPr>
        <w:instrText>Post</w:instrText>
      </w:r>
      <w:r w:rsidR="00236AD2">
        <w:instrText xml:space="preserve"> method" </w:instrText>
      </w:r>
      <w:r w:rsidR="00215B62">
        <w:fldChar w:fldCharType="end"/>
      </w:r>
      <w:r w:rsidRPr="00FA3DB4">
        <w:t xml:space="preserve">that existed on the </w:t>
      </w:r>
      <w:proofErr w:type="spellStart"/>
      <w:r w:rsidRPr="00FA3DB4">
        <w:rPr>
          <w:rStyle w:val="CodeInline"/>
        </w:rPr>
        <w:t>CategoriesController</w:t>
      </w:r>
      <w:proofErr w:type="spellEnd"/>
      <w:r w:rsidRPr="00FA3DB4">
        <w:t xml:space="preserve"> in the previous edition of this book:</w:t>
      </w:r>
    </w:p>
    <w:p w:rsidR="00FA2706" w:rsidRPr="00FA3DB4" w:rsidRDefault="00FA2706">
      <w:pPr>
        <w:pStyle w:val="Code"/>
      </w:pPr>
      <w:r w:rsidRPr="00FA3DB4">
        <w:t>Post(HttpRequestMessage request, Category category)</w:t>
      </w:r>
    </w:p>
    <w:p w:rsidR="00045301" w:rsidRPr="00FA3DB4" w:rsidRDefault="00FA2706" w:rsidP="00FA3DB4">
      <w:pPr>
        <w:pStyle w:val="BodyTextCont"/>
      </w:pPr>
      <w:r w:rsidRPr="00FA3DB4">
        <w:t>Let’s examine each of these arguments</w:t>
      </w:r>
      <w:r w:rsidR="00EE5ADA">
        <w:t>.</w:t>
      </w:r>
    </w:p>
    <w:p w:rsidR="00FA2706" w:rsidRPr="00FA3DB4" w:rsidRDefault="00FA2706" w:rsidP="00566F04">
      <w:pPr>
        <w:pStyle w:val="Heading2"/>
      </w:pPr>
      <w:bookmarkStart w:id="1" w:name="_Toc390713962"/>
      <w:r w:rsidRPr="00FA3DB4">
        <w:t xml:space="preserve">Adding an </w:t>
      </w:r>
      <w:proofErr w:type="spellStart"/>
      <w:r w:rsidRPr="00FA3DB4">
        <w:t>HttpRequestMessage</w:t>
      </w:r>
      <w:proofErr w:type="spellEnd"/>
      <w:r w:rsidRPr="00FA3DB4">
        <w:t xml:space="preserve"> Argument</w:t>
      </w:r>
      <w:bookmarkEnd w:id="1"/>
    </w:p>
    <w:p w:rsidR="00FA2706" w:rsidRPr="00130755" w:rsidRDefault="00FA2706" w:rsidP="00566F04">
      <w:pPr>
        <w:pStyle w:val="BodyTextFirst"/>
      </w:pPr>
      <w:r w:rsidRPr="00130755">
        <w:t xml:space="preserve">The </w:t>
      </w:r>
      <w:proofErr w:type="spellStart"/>
      <w:r w:rsidRPr="00130755">
        <w:rPr>
          <w:rStyle w:val="CodeInline"/>
        </w:rPr>
        <w:t>HttpRequestMessage</w:t>
      </w:r>
      <w:proofErr w:type="spellEnd"/>
      <w:r w:rsidRPr="00130755">
        <w:t xml:space="preserve"> </w:t>
      </w:r>
      <w:r w:rsidR="00215B62">
        <w:fldChar w:fldCharType="begin"/>
      </w:r>
      <w:r w:rsidR="00236AD2">
        <w:instrText xml:space="preserve"> XE "</w:instrText>
      </w:r>
      <w:proofErr w:type="spellStart"/>
      <w:r w:rsidR="00236AD2" w:rsidRPr="00672E46">
        <w:instrText>Routing</w:instrText>
      </w:r>
      <w:proofErr w:type="gramStart"/>
      <w:r w:rsidR="00236AD2">
        <w:instrText>:</w:instrText>
      </w:r>
      <w:r w:rsidR="00236AD2" w:rsidRPr="00130755">
        <w:rPr>
          <w:rStyle w:val="CodeInline"/>
        </w:rPr>
        <w:instrText>HttpRequestMessage</w:instrText>
      </w:r>
      <w:proofErr w:type="spellEnd"/>
      <w:proofErr w:type="gramEnd"/>
      <w:r w:rsidR="00236AD2">
        <w:instrText xml:space="preserve">" </w:instrText>
      </w:r>
      <w:r w:rsidR="00215B62">
        <w:fldChar w:fldCharType="end"/>
      </w:r>
      <w:r w:rsidRPr="00130755">
        <w:t xml:space="preserve">is an object that you can use to examine all kinds of properties of the incoming request. </w:t>
      </w:r>
      <w:r>
        <w:t xml:space="preserve">It provides </w:t>
      </w:r>
      <w:r w:rsidRPr="00130755">
        <w:t>access to the request headers, the body, the URL used to invoke the call, client certificates, and many other valuable properties. You</w:t>
      </w:r>
      <w:r>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rsidR="00045301" w:rsidRPr="00FA3DB4" w:rsidRDefault="00FA2706" w:rsidP="00FA3DB4">
      <w:pPr>
        <w:pStyle w:val="BodyTextCont"/>
      </w:pPr>
      <w:r w:rsidRPr="00FA3DB4">
        <w:t>Note that you could instead use the controller</w:t>
      </w:r>
      <w:r w:rsidR="00F90F37">
        <w:t>’</w:t>
      </w:r>
      <w:r w:rsidRPr="00FA3DB4">
        <w:t xml:space="preserve">s </w:t>
      </w:r>
      <w:r w:rsidRPr="00FA3DB4">
        <w:rPr>
          <w:rStyle w:val="CodeInline"/>
        </w:rPr>
        <w:t>Request</w:t>
      </w:r>
      <w:r w:rsidRPr="00FA3DB4">
        <w:t xml:space="preserve"> property to access the request object, because all ASP.NET Web API controllers inherit the property from the framework</w:t>
      </w:r>
      <w:r w:rsidR="00F90F37">
        <w:t>’</w:t>
      </w:r>
      <w:r w:rsidRPr="00FA3DB4">
        <w:t xml:space="preserve">s </w:t>
      </w:r>
      <w:proofErr w:type="spellStart"/>
      <w:r w:rsidRPr="00FA3DB4">
        <w:rPr>
          <w:rStyle w:val="CodeInline"/>
        </w:rPr>
        <w:t>ApiController</w:t>
      </w:r>
      <w:proofErr w:type="spellEnd"/>
      <w:r w:rsidRPr="00FA3DB4">
        <w:t xml:space="preserve"> base class. However, as a matter of good design and clean code, you should be careful not to couple your controller to anything going on in a base class. Doing so generally makes it much more difficult to test, and it increases the fragility of your code. This is why we prefer to have the request object passed in as an argument when needed.</w:t>
      </w:r>
    </w:p>
    <w:p w:rsidR="00FA2706" w:rsidRPr="00FA3DB4" w:rsidRDefault="00FA2706" w:rsidP="00566F04">
      <w:pPr>
        <w:pStyle w:val="Heading2"/>
      </w:pPr>
      <w:bookmarkStart w:id="2" w:name="_Toc390713963"/>
      <w:r w:rsidRPr="00FA3DB4">
        <w:t>Adding a Model Object Argument</w:t>
      </w:r>
      <w:bookmarkEnd w:id="2"/>
    </w:p>
    <w:p w:rsidR="00FA2706" w:rsidRPr="00130755" w:rsidRDefault="00FA2706" w:rsidP="00566F04">
      <w:pPr>
        <w:pStyle w:val="BodyTextFirst"/>
      </w:pPr>
      <w:r w:rsidRPr="00130755">
        <w:t xml:space="preserve">The second argument, the </w:t>
      </w:r>
      <w:r w:rsidRPr="00130755">
        <w:rPr>
          <w:rStyle w:val="CodeInline"/>
        </w:rPr>
        <w:t>Category</w:t>
      </w:r>
      <w:r w:rsidRPr="00130755">
        <w:t xml:space="preserve"> object, </w:t>
      </w:r>
      <w:r w:rsidR="00215B62">
        <w:fldChar w:fldCharType="begin"/>
      </w:r>
      <w:r w:rsidR="00236AD2">
        <w:instrText xml:space="preserve"> XE "</w:instrText>
      </w:r>
      <w:proofErr w:type="spellStart"/>
      <w:r w:rsidR="00236AD2" w:rsidRPr="00672E46">
        <w:instrText>Routing</w:instrText>
      </w:r>
      <w:proofErr w:type="gramStart"/>
      <w:r w:rsidR="00236AD2">
        <w:instrText>:</w:instrText>
      </w:r>
      <w:r w:rsidR="00236AD2" w:rsidRPr="00130755">
        <w:rPr>
          <w:rStyle w:val="CodeInline"/>
        </w:rPr>
        <w:instrText>Category</w:instrText>
      </w:r>
      <w:proofErr w:type="spellEnd"/>
      <w:proofErr w:type="gramEnd"/>
      <w:r w:rsidR="00236AD2" w:rsidRPr="00130755">
        <w:instrText xml:space="preserve"> object</w:instrText>
      </w:r>
      <w:r w:rsidR="00236AD2">
        <w:instrText xml:space="preserve"> </w:instrText>
      </w:r>
      <w:r w:rsidR="00236AD2" w:rsidRPr="00130755">
        <w:instrText>argument</w:instrText>
      </w:r>
      <w:r w:rsidR="00236AD2">
        <w:instrText xml:space="preserve">" </w:instrText>
      </w:r>
      <w:r w:rsidR="00215B62">
        <w:fldChar w:fldCharType="end"/>
      </w:r>
      <w:r w:rsidRPr="00130755">
        <w:t xml:space="preserve">is also inserted auto-magically by </w:t>
      </w:r>
      <w:r>
        <w:t>the framework</w:t>
      </w:r>
      <w:r w:rsidRPr="00130755">
        <w:t>. When the caller puts a JSON or XML</w:t>
      </w:r>
      <w:r>
        <w:t xml:space="preserve"> </w:t>
      </w:r>
      <w:r w:rsidRPr="00130755">
        <w:t xml:space="preserve">representation of a specific model object into the body of an HTTP request, </w:t>
      </w:r>
      <w:r>
        <w:t>the framework</w:t>
      </w:r>
      <w:r w:rsidRPr="00130755">
        <w:t xml:space="preserve"> will do the work of </w:t>
      </w:r>
      <w:r>
        <w:t>parsing</w:t>
      </w:r>
      <w:r w:rsidRPr="00130755">
        <w:t xml:space="preserve"> the textual data into an instance of that model type.</w:t>
      </w:r>
    </w:p>
    <w:p w:rsidR="00045301" w:rsidRPr="00FA3DB4" w:rsidRDefault="00FA2706" w:rsidP="00FA3DB4">
      <w:pPr>
        <w:pStyle w:val="BodyTextCont"/>
      </w:pPr>
      <w:r w:rsidRPr="00FA3DB4">
        <w:t xml:space="preserve">The same applies to a PUT request where the URL also contains an identifier. Suppose you have the following </w:t>
      </w:r>
      <w:proofErr w:type="spellStart"/>
      <w:r w:rsidRPr="00FA3DB4">
        <w:rPr>
          <w:rStyle w:val="CodeInline"/>
        </w:rPr>
        <w:t>CategoriesController</w:t>
      </w:r>
      <w:proofErr w:type="spellEnd"/>
      <w:r w:rsidRPr="00FA3DB4">
        <w:t xml:space="preserve"> method:</w:t>
      </w:r>
    </w:p>
    <w:p w:rsidR="00FA2706" w:rsidRPr="00FA3DB4" w:rsidRDefault="00FA2706" w:rsidP="00566F04">
      <w:pPr>
        <w:pStyle w:val="Code"/>
      </w:pPr>
      <w:r w:rsidRPr="00FA3DB4">
        <w:t>Put(HttpRequestMessage request, long id, Category category)</w:t>
      </w:r>
    </w:p>
    <w:p w:rsidR="00045301" w:rsidRPr="00FA3DB4" w:rsidRDefault="00FA2706" w:rsidP="00FA3DB4">
      <w:pPr>
        <w:pStyle w:val="BodyTextCont"/>
      </w:pPr>
      <w:r w:rsidRPr="00FA3DB4">
        <w:t>Now suppose the caller submits a PUT request to the following URL:</w:t>
      </w:r>
    </w:p>
    <w:p w:rsidR="00FA2706" w:rsidRPr="00FA3DB4" w:rsidRDefault="00FA2706" w:rsidP="00566F04">
      <w:pPr>
        <w:pStyle w:val="Code"/>
      </w:pPr>
      <w:r w:rsidRPr="00FA3DB4">
        <w:lastRenderedPageBreak/>
        <w:t>/api/categories/123</w:t>
      </w:r>
      <w:r w:rsidR="00215B62">
        <w:fldChar w:fldCharType="begin"/>
      </w:r>
      <w:r w:rsidR="00236AD2">
        <w:instrText xml:space="preserve"> XE "</w:instrText>
      </w:r>
      <w:r w:rsidR="00236AD2" w:rsidRPr="00672E46">
        <w:instrText>Routing</w:instrText>
      </w:r>
      <w:r w:rsidR="00236AD2">
        <w:instrText>:</w:instrText>
      </w:r>
      <w:r w:rsidR="00236AD2" w:rsidRPr="00130755">
        <w:rPr>
          <w:rStyle w:val="CodeInline"/>
        </w:rPr>
        <w:instrText>Category</w:instrText>
      </w:r>
      <w:r w:rsidR="00236AD2" w:rsidRPr="00130755">
        <w:instrText xml:space="preserve"> object</w:instrText>
      </w:r>
      <w:r w:rsidR="00236AD2">
        <w:instrText xml:space="preserve"> </w:instrText>
      </w:r>
      <w:r w:rsidR="00236AD2" w:rsidRPr="00130755">
        <w:instrText>argument</w:instrText>
      </w:r>
      <w:r w:rsidR="00236AD2">
        <w:instrText xml:space="preserve">" </w:instrText>
      </w:r>
      <w:r w:rsidR="00215B62">
        <w:fldChar w:fldCharType="end"/>
      </w:r>
    </w:p>
    <w:p w:rsidR="00045301" w:rsidRPr="00FA3DB4" w:rsidRDefault="00FA2706" w:rsidP="00FA3DB4">
      <w:pPr>
        <w:pStyle w:val="BodyTextCont"/>
      </w:pPr>
      <w:r w:rsidRPr="00FA3DB4">
        <w:t>The framework will invoke the controller</w:t>
      </w:r>
      <w:r w:rsidR="00F90F37">
        <w:t>’</w:t>
      </w:r>
      <w:r w:rsidRPr="00FA3DB4">
        <w:t xml:space="preserve">s </w:t>
      </w:r>
      <w:r w:rsidRPr="00A06FF7">
        <w:rPr>
          <w:rStyle w:val="CodeInline"/>
        </w:rPr>
        <w:t>Put</w:t>
      </w:r>
      <w:r w:rsidRPr="00FA3DB4">
        <w:t xml:space="preserve"> method with a framework-provided </w:t>
      </w:r>
      <w:proofErr w:type="spellStart"/>
      <w:r w:rsidRPr="00FA3DB4">
        <w:rPr>
          <w:rStyle w:val="CodeInline"/>
        </w:rPr>
        <w:t>HttpRequestMessage</w:t>
      </w:r>
      <w:proofErr w:type="spellEnd"/>
      <w:r w:rsidRPr="00FA3DB4">
        <w:t xml:space="preserve"> as the request parameter, </w:t>
      </w:r>
      <w:r w:rsidRPr="00A06FF7">
        <w:rPr>
          <w:rStyle w:val="CodeInline"/>
        </w:rPr>
        <w:t>123</w:t>
      </w:r>
      <w:r w:rsidRPr="00FA3DB4">
        <w:t xml:space="preserve"> as the id, and a category object parsed from the message body as the category. This is quite amazing because you don’t need to do any special parsing of the JSON or XML content; the framework does it for you. Nor do you need to define any data contracts, as would normally be required in a WCF-based service. In line with the more recent trend toward “convention over configuration,” it just works! And as we discussed in Chapter 2, this lack of strict client-server contract is also a foundational principle with the </w:t>
      </w:r>
      <w:proofErr w:type="spellStart"/>
      <w:r w:rsidRPr="00FA3DB4">
        <w:t>RESTful</w:t>
      </w:r>
      <w:proofErr w:type="spellEnd"/>
      <w:r w:rsidRPr="00FA3DB4">
        <w:t xml:space="preserve"> architecture.</w:t>
      </w:r>
    </w:p>
    <w:p w:rsidR="00FA2706" w:rsidRPr="00FA3DB4" w:rsidRDefault="00FA2706" w:rsidP="00566F04">
      <w:pPr>
        <w:pStyle w:val="Heading2"/>
      </w:pPr>
      <w:bookmarkStart w:id="3" w:name="_Toc390713964"/>
      <w:r w:rsidRPr="00FA3DB4">
        <w:t>Attribute-Based Routing</w:t>
      </w:r>
      <w:bookmarkEnd w:id="3"/>
    </w:p>
    <w:p w:rsidR="00045301" w:rsidRDefault="00FA2706" w:rsidP="00FA3DB4">
      <w:pPr>
        <w:pStyle w:val="BodyTextFirst"/>
      </w:pPr>
      <w:r>
        <w:t>While certainly powerful, the convention-based routing in ASP.NET Web API version 1 had some limitations. For example, let</w:t>
      </w:r>
      <w:r w:rsidR="00F90F37">
        <w:t>’</w:t>
      </w:r>
      <w:r>
        <w:t xml:space="preserve">s say we needed to support the </w:t>
      </w:r>
      <w:r w:rsidR="009E4718">
        <w:t>operations shown in Table 5-2</w:t>
      </w:r>
      <w:r w:rsidR="0000442D">
        <w:t>.</w:t>
      </w:r>
    </w:p>
    <w:p w:rsidR="00FA2706" w:rsidRDefault="00FA2706" w:rsidP="009732B5">
      <w:pPr>
        <w:pStyle w:val="TableCaption"/>
      </w:pPr>
      <w:r w:rsidRPr="00A06FF7">
        <w:rPr>
          <w:b/>
        </w:rPr>
        <w:t>Table 5-2.</w:t>
      </w:r>
      <w:r>
        <w:t xml:space="preserve"> URLs, Verbs, and Controller Methods for Attribute-</w:t>
      </w:r>
      <w:r w:rsidR="0000442D">
        <w:t>B</w:t>
      </w:r>
      <w:r>
        <w:t>ased Routing</w:t>
      </w:r>
      <w:r w:rsidR="00215B62">
        <w:fldChar w:fldCharType="begin"/>
      </w:r>
      <w:r w:rsidR="00236AD2">
        <w:instrText xml:space="preserve"> XE "</w:instrText>
      </w:r>
      <w:r w:rsidR="00236AD2" w:rsidRPr="00672E46">
        <w:instrText>Routing</w:instrText>
      </w:r>
      <w:r w:rsidR="00236AD2">
        <w:instrText xml:space="preserve">:attribute-based routing:URLs, Verbs, and Controller methods" </w:instrText>
      </w:r>
      <w:r w:rsidR="00215B62">
        <w:fldChar w:fldCharType="end"/>
      </w:r>
      <w:r w:rsidR="00215B62">
        <w:fldChar w:fldCharType="begin"/>
      </w:r>
      <w:r w:rsidR="008153E2">
        <w:instrText xml:space="preserve"> XE "Attribute-based routing:URLs, Verbs, and Controller methods" </w:instrText>
      </w:r>
      <w:r w:rsidR="00215B62">
        <w:fldChar w:fldCharType="end"/>
      </w:r>
      <w:r>
        <w:t xml:space="preserve"> Example</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tblPr>
      <w:tblGrid>
        <w:gridCol w:w="1550"/>
        <w:gridCol w:w="914"/>
        <w:gridCol w:w="3044"/>
      </w:tblGrid>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130755" w:rsidRDefault="00FA2706" w:rsidP="00566F04">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rsidR="00FA2706" w:rsidRPr="00130755" w:rsidRDefault="00FA2706" w:rsidP="00566F04">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rsidR="00FA2706" w:rsidRPr="00130755" w:rsidRDefault="00FA2706" w:rsidP="00566F04">
            <w:pPr>
              <w:pStyle w:val="TableHead"/>
            </w:pPr>
            <w:r w:rsidRPr="00130755">
              <w:t>Controller Method</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3F2AEF" w:rsidRDefault="00FA2706" w:rsidP="00566F04">
            <w:pPr>
              <w:pStyle w:val="TableText"/>
              <w:rPr>
                <w:rStyle w:val="CodeInline"/>
              </w:rPr>
            </w:pPr>
            <w:r w:rsidRPr="00BC40DE">
              <w:rPr>
                <w:rStyle w:val="CodeInline"/>
              </w:rPr>
              <w:t>/</w:t>
            </w:r>
            <w:proofErr w:type="spellStart"/>
            <w:r w:rsidRPr="00BC40DE">
              <w:rPr>
                <w:rStyle w:val="CodeInline"/>
              </w:rPr>
              <w:t>api</w:t>
            </w:r>
            <w:proofErr w:type="spellEnd"/>
            <w:r w:rsidRPr="00BC40DE">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rsidR="00FA2706" w:rsidRPr="00BC40DE" w:rsidRDefault="00FA2706" w:rsidP="00566F04">
            <w:pPr>
              <w:pStyle w:val="TableText"/>
              <w:rPr>
                <w:rStyle w:val="CodeInline"/>
              </w:rPr>
            </w:pPr>
            <w:r w:rsidRPr="00BC40DE">
              <w:rPr>
                <w:rStyle w:val="CodeInline"/>
              </w:rPr>
              <w:t>Get(long id)</w:t>
            </w:r>
          </w:p>
        </w:tc>
      </w:tr>
      <w:tr w:rsidR="00FA2706" w:rsidRPr="003F6319" w:rsidTr="004F7AF7">
        <w:tc>
          <w:tcPr>
            <w:tcW w:w="1550" w:type="dxa"/>
            <w:tcBorders>
              <w:top w:val="single" w:sz="4" w:space="0" w:color="auto"/>
              <w:left w:val="single" w:sz="4" w:space="0" w:color="auto"/>
              <w:bottom w:val="single" w:sz="4" w:space="0" w:color="auto"/>
              <w:right w:val="single" w:sz="4" w:space="0" w:color="auto"/>
            </w:tcBorders>
            <w:hideMark/>
          </w:tcPr>
          <w:p w:rsidR="00FA2706" w:rsidRPr="003F2AEF" w:rsidRDefault="00FA2706" w:rsidP="00566F04">
            <w:pPr>
              <w:pStyle w:val="TableText"/>
              <w:rPr>
                <w:rStyle w:val="CodeInline"/>
              </w:rPr>
            </w:pPr>
            <w:r w:rsidRPr="00BC40DE">
              <w:rPr>
                <w:rStyle w:val="CodeInline"/>
              </w:rPr>
              <w:t>/</w:t>
            </w:r>
            <w:proofErr w:type="spellStart"/>
            <w:r w:rsidRPr="00BC40DE">
              <w:rPr>
                <w:rStyle w:val="CodeInline"/>
              </w:rPr>
              <w:t>api</w:t>
            </w:r>
            <w:proofErr w:type="spellEnd"/>
            <w:r w:rsidRPr="00BC40DE">
              <w:rPr>
                <w:rStyle w:val="CodeInline"/>
              </w:rPr>
              <w:t>/tasks/</w:t>
            </w:r>
            <w:proofErr w:type="spellStart"/>
            <w:r w:rsidRPr="00BC40DE">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rsidR="00FA2706" w:rsidRPr="00BC40DE" w:rsidRDefault="00FA2706" w:rsidP="00566F04">
            <w:pPr>
              <w:pStyle w:val="TableText"/>
              <w:rPr>
                <w:rStyle w:val="CodeInline"/>
              </w:rPr>
            </w:pPr>
            <w:r w:rsidRPr="00BC40DE">
              <w:rPr>
                <w:rStyle w:val="CodeInline"/>
              </w:rPr>
              <w:t xml:space="preserve">Get(string </w:t>
            </w:r>
            <w:proofErr w:type="spellStart"/>
            <w:r w:rsidRPr="00BC40DE">
              <w:rPr>
                <w:rStyle w:val="CodeInline"/>
              </w:rPr>
              <w:t>taskNum</w:t>
            </w:r>
            <w:proofErr w:type="spellEnd"/>
            <w:r w:rsidRPr="00BC40DE">
              <w:rPr>
                <w:rStyle w:val="CodeInline"/>
              </w:rPr>
              <w:t>)</w:t>
            </w:r>
          </w:p>
        </w:tc>
      </w:tr>
    </w:tbl>
    <w:p w:rsidR="00FA2706" w:rsidRDefault="00FA2706" w:rsidP="009732B5">
      <w:pPr>
        <w:pStyle w:val="BodyText"/>
      </w:pPr>
      <w:r>
        <w:t>Here</w:t>
      </w:r>
      <w:r w:rsidR="00F90F37">
        <w:t>’</w:t>
      </w:r>
      <w:r>
        <w:t>s the controller implementation:</w:t>
      </w:r>
      <w:r w:rsidR="00215B62">
        <w:fldChar w:fldCharType="begin"/>
      </w:r>
      <w:r w:rsidR="00236AD2">
        <w:instrText xml:space="preserve"> XE "</w:instrText>
      </w:r>
      <w:proofErr w:type="spellStart"/>
      <w:r w:rsidR="00236AD2" w:rsidRPr="00672E46">
        <w:instrText>Routing</w:instrText>
      </w:r>
      <w:proofErr w:type="gramStart"/>
      <w:r w:rsidR="00236AD2">
        <w:instrText>:attribute</w:instrText>
      </w:r>
      <w:proofErr w:type="spellEnd"/>
      <w:proofErr w:type="gramEnd"/>
      <w:r w:rsidR="00236AD2">
        <w:instrText xml:space="preserve">-based </w:instrText>
      </w:r>
      <w:proofErr w:type="spellStart"/>
      <w:r w:rsidR="00236AD2">
        <w:instrText>routing:implementation</w:instrText>
      </w:r>
      <w:proofErr w:type="spellEnd"/>
      <w:r w:rsidR="00236AD2">
        <w:instrText xml:space="preserve">" </w:instrText>
      </w:r>
      <w:r w:rsidR="00215B62">
        <w:fldChar w:fldCharType="end"/>
      </w:r>
      <w:r w:rsidR="00215B62">
        <w:fldChar w:fldCharType="begin"/>
      </w:r>
      <w:r w:rsidR="008153E2">
        <w:instrText xml:space="preserve"> XE "Attribute-based </w:instrText>
      </w:r>
      <w:proofErr w:type="spellStart"/>
      <w:r w:rsidR="008153E2">
        <w:instrText>routing:implementation</w:instrText>
      </w:r>
      <w:proofErr w:type="spellEnd"/>
      <w:r w:rsidR="008153E2">
        <w:instrText xml:space="preserve">" </w:instrText>
      </w:r>
      <w:r w:rsidR="00215B62">
        <w:fldChar w:fldCharType="end"/>
      </w:r>
    </w:p>
    <w:p w:rsidR="00FA2706" w:rsidRPr="008B515F" w:rsidRDefault="00FA2706" w:rsidP="00566F04">
      <w:pPr>
        <w:pStyle w:val="Code"/>
      </w:pPr>
      <w:r w:rsidRPr="008B515F">
        <w:t>public class TasksController : ApiController</w:t>
      </w:r>
    </w:p>
    <w:p w:rsidR="00FA2706" w:rsidRPr="008B515F" w:rsidRDefault="00FA2706" w:rsidP="00566F04">
      <w:pPr>
        <w:pStyle w:val="Code"/>
      </w:pPr>
      <w:r w:rsidRPr="008B515F">
        <w:t>{</w:t>
      </w:r>
    </w:p>
    <w:p w:rsidR="00FA2706" w:rsidRPr="00FA3DB4" w:rsidRDefault="00FA2706" w:rsidP="00566F04">
      <w:pPr>
        <w:pStyle w:val="Code"/>
      </w:pPr>
      <w:r w:rsidRPr="00FA3DB4">
        <w:t xml:space="preserve">    public string Get(int 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int id) overload, id = " + i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Get(string taskNum)</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string taskNum) overload, taskNum = " + taskNum;</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If convention-based routing were the only option</w:t>
      </w:r>
      <w:r w:rsidR="0000442D">
        <w:t>,</w:t>
      </w:r>
      <w:r w:rsidRPr="00FA3DB4">
        <w:t xml:space="preserve"> we</w:t>
      </w:r>
      <w:r w:rsidR="00F90F37">
        <w:t>’</w:t>
      </w:r>
      <w:r w:rsidRPr="00FA3DB4">
        <w:t xml:space="preserve">d be out of luck. The framework picks the first action method based on the route and verb, and it ignores other method overloads that would be more appropriate based on the </w:t>
      </w:r>
      <w:r w:rsidRPr="00FA3DB4">
        <w:lastRenderedPageBreak/>
        <w:t>parameter</w:t>
      </w:r>
      <w:r w:rsidR="00F90F37">
        <w:t>’</w:t>
      </w:r>
      <w:r w:rsidRPr="00FA3DB4">
        <w:t xml:space="preserve">s data type. To illustrate, here are some </w:t>
      </w:r>
      <w:r w:rsidR="0000442D">
        <w:t>(</w:t>
      </w:r>
      <w:r w:rsidRPr="00FA3DB4">
        <w:t>excerpted</w:t>
      </w:r>
      <w:r w:rsidR="0000442D">
        <w:t>)</w:t>
      </w:r>
      <w:r w:rsidRPr="00FA3DB4">
        <w:t xml:space="preserve"> HTTP message requests and responses captured using Fiddler, a popular web debugging proxy (that you can download from </w:t>
      </w:r>
      <w:r w:rsidRPr="00FA3DB4">
        <w:rPr>
          <w:rStyle w:val="CodeInline"/>
        </w:rPr>
        <w:t>http://www.telerik.com/fiddler)</w:t>
      </w:r>
      <w:r w:rsidRPr="00FA3DB4">
        <w:t>:</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 xml:space="preserve">-based </w:instrText>
      </w:r>
      <w:proofErr w:type="spellStart"/>
      <w:r w:rsidR="00B526DF">
        <w:instrText>routing:</w:instrText>
      </w:r>
      <w:r w:rsidR="00B526DF" w:rsidRPr="00FA3DB4">
        <w:instrText>HTTP</w:instrText>
      </w:r>
      <w:proofErr w:type="spellEnd"/>
      <w:r w:rsidR="00B526DF">
        <w:instrText xml:space="preserve"> message requests and responses" </w:instrText>
      </w:r>
      <w:r w:rsidR="00215B62">
        <w:fldChar w:fldCharType="end"/>
      </w:r>
      <w:r w:rsidR="00215B62">
        <w:fldChar w:fldCharType="begin"/>
      </w:r>
      <w:r w:rsidR="008153E2">
        <w:instrText xml:space="preserve"> XE "Attribute-based </w:instrText>
      </w:r>
      <w:proofErr w:type="spellStart"/>
      <w:r w:rsidR="008153E2">
        <w:instrText>routing:</w:instrText>
      </w:r>
      <w:r w:rsidR="008153E2" w:rsidRPr="00FA3DB4">
        <w:instrText>HTTP</w:instrText>
      </w:r>
      <w:proofErr w:type="spellEnd"/>
      <w:r w:rsidR="008153E2">
        <w:instrText xml:space="preserve"> message requests and responses" </w:instrText>
      </w:r>
      <w:r w:rsidR="00215B62">
        <w:fldChar w:fldCharType="end"/>
      </w:r>
    </w:p>
    <w:p w:rsidR="00FA2706" w:rsidRPr="00FA3DB4" w:rsidRDefault="00FA2706" w:rsidP="00566F04">
      <w:pPr>
        <w:pStyle w:val="CodeCaption"/>
      </w:pPr>
      <w:r w:rsidRPr="00FA3DB4">
        <w:t>Request #1</w:t>
      </w:r>
    </w:p>
    <w:p w:rsidR="00FA2706" w:rsidRPr="00FA3DB4" w:rsidRDefault="00FA2706" w:rsidP="00566F04">
      <w:pPr>
        <w:pStyle w:val="Code"/>
      </w:pPr>
      <w:r w:rsidRPr="00FA3DB4">
        <w:t>GET http://localhost:50101/api/tasks/123 HTTP/1.1</w:t>
      </w:r>
    </w:p>
    <w:p w:rsidR="00FA2706" w:rsidRPr="00FA3DB4" w:rsidRDefault="00FA2706" w:rsidP="00566F04">
      <w:pPr>
        <w:pStyle w:val="CodeCaption"/>
      </w:pPr>
      <w:r w:rsidRPr="00FA3DB4">
        <w:t>Response #1</w:t>
      </w:r>
    </w:p>
    <w:p w:rsidR="00FA2706" w:rsidRPr="00FA3DB4" w:rsidRDefault="00FA2706" w:rsidP="00566F04">
      <w:pPr>
        <w:pStyle w:val="Code"/>
      </w:pPr>
      <w:r w:rsidRPr="00FA3DB4">
        <w:t>HTTP/1.1 200 OK</w:t>
      </w:r>
    </w:p>
    <w:p w:rsidR="00FA2706" w:rsidRPr="00FA3DB4" w:rsidRDefault="00FA2706" w:rsidP="00566F04">
      <w:pPr>
        <w:pStyle w:val="Code"/>
      </w:pPr>
      <w:r w:rsidRPr="00FA3DB4">
        <w:t>"In the Get(int id) overload, id = 123"</w:t>
      </w:r>
    </w:p>
    <w:p w:rsidR="00FA2706" w:rsidRPr="00FA3DB4" w:rsidRDefault="00FA2706" w:rsidP="00566F04">
      <w:pPr>
        <w:pStyle w:val="CodeCaption"/>
      </w:pPr>
      <w:r w:rsidRPr="00FA3DB4">
        <w:t>Request #2</w:t>
      </w:r>
    </w:p>
    <w:p w:rsidR="00FA2706" w:rsidRPr="00FA3DB4" w:rsidRDefault="00FA2706" w:rsidP="00566F04">
      <w:pPr>
        <w:pStyle w:val="Code"/>
      </w:pPr>
      <w:r w:rsidRPr="00FA3DB4">
        <w:t>GET http://localhost:50101/api/tasks/abc HTTP/1.1</w:t>
      </w:r>
    </w:p>
    <w:p w:rsidR="00FA2706" w:rsidRPr="00FA3DB4" w:rsidRDefault="00FA2706" w:rsidP="00566F04">
      <w:pPr>
        <w:pStyle w:val="CodeCaption"/>
      </w:pPr>
      <w:r w:rsidRPr="00FA3DB4">
        <w:t>Response #2</w:t>
      </w:r>
    </w:p>
    <w:p w:rsidR="00FA2706" w:rsidRPr="00FA3DB4" w:rsidRDefault="00FA2706" w:rsidP="00566F04">
      <w:pPr>
        <w:pStyle w:val="Code"/>
      </w:pPr>
      <w:r w:rsidRPr="00FA3DB4">
        <w:t>HTTP/1.1 400 Bad Request</w:t>
      </w:r>
    </w:p>
    <w:p w:rsidR="00FA2706" w:rsidRPr="00FA3DB4" w:rsidRDefault="00FA2706" w:rsidP="00566F04">
      <w:pPr>
        <w:pStyle w:val="Code"/>
      </w:pPr>
      <w:r w:rsidRPr="00FA3DB4">
        <w:t>{"Message":"The request is invalid.","MessageDetail":"The parameters dictionary contains a null entry…</w:t>
      </w:r>
    </w:p>
    <w:p w:rsidR="00045301" w:rsidRPr="00FA3DB4" w:rsidRDefault="00FA2706" w:rsidP="00FA3DB4">
      <w:pPr>
        <w:pStyle w:val="BodyTextCont"/>
      </w:pPr>
      <w:r w:rsidRPr="00FA3DB4">
        <w:t xml:space="preserve">Things are even worse if we rename the </w:t>
      </w:r>
      <w:proofErr w:type="spellStart"/>
      <w:r w:rsidRPr="00FA3DB4">
        <w:rPr>
          <w:rStyle w:val="CodeInline"/>
        </w:rPr>
        <w:t>taskNum</w:t>
      </w:r>
      <w:proofErr w:type="spellEnd"/>
      <w:r w:rsidRPr="00FA3DB4">
        <w:t xml:space="preserve"> parameter to </w:t>
      </w:r>
      <w:r w:rsidRPr="00FA3DB4">
        <w:rPr>
          <w:rStyle w:val="CodeInline"/>
        </w:rPr>
        <w:t>id</w:t>
      </w:r>
      <w:r w:rsidRPr="00FA3DB4">
        <w:t xml:space="preserve"> in order to match the configured route, so that the controller appears as follows:</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 xml:space="preserve">-based </w:instrText>
      </w:r>
      <w:proofErr w:type="spellStart"/>
      <w:r w:rsidR="00B526DF">
        <w:instrText>routing:</w:instrText>
      </w:r>
      <w:r w:rsidR="00B526DF" w:rsidRPr="00FA3DB4">
        <w:rPr>
          <w:rStyle w:val="CodeInline"/>
        </w:rPr>
        <w:instrText>taskNum</w:instrText>
      </w:r>
      <w:proofErr w:type="spellEnd"/>
      <w:r w:rsidR="00B526DF">
        <w:instrText xml:space="preserve"> parameter" </w:instrText>
      </w:r>
      <w:r w:rsidR="00215B62">
        <w:fldChar w:fldCharType="end"/>
      </w:r>
      <w:r w:rsidR="00215B62">
        <w:fldChar w:fldCharType="begin"/>
      </w:r>
      <w:r w:rsidR="008153E2">
        <w:instrText xml:space="preserve"> XE "Attribute-based </w:instrText>
      </w:r>
      <w:proofErr w:type="spellStart"/>
      <w:r w:rsidR="008153E2">
        <w:instrText>routing:</w:instrText>
      </w:r>
      <w:r w:rsidR="008153E2" w:rsidRPr="00FA3DB4">
        <w:rPr>
          <w:rStyle w:val="CodeInline"/>
        </w:rPr>
        <w:instrText>taskNum</w:instrText>
      </w:r>
      <w:proofErr w:type="spellEnd"/>
      <w:r w:rsidR="008153E2">
        <w:instrText xml:space="preserve"> parameter" </w:instrText>
      </w:r>
      <w:r w:rsidR="00215B62">
        <w:fldChar w:fldCharType="end"/>
      </w:r>
    </w:p>
    <w:p w:rsidR="00FA2706" w:rsidRPr="00FA3DB4" w:rsidRDefault="00FA2706" w:rsidP="00566F04">
      <w:pPr>
        <w:pStyle w:val="Code"/>
      </w:pPr>
      <w:r w:rsidRPr="00FA3DB4">
        <w:t>public class TasksController : ApiController</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tring Get(int 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int id) method, id = " + i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Get(string 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string id) method, id = " + 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So now we</w:t>
      </w:r>
      <w:r w:rsidR="00F90F37">
        <w:t>’</w:t>
      </w:r>
      <w:r w:rsidRPr="00FA3DB4">
        <w:t>ve not only compromised some of the semantic meaning in our business domain by renaming "</w:t>
      </w:r>
      <w:proofErr w:type="spellStart"/>
      <w:r w:rsidRPr="00FA3DB4">
        <w:t>taskNum</w:t>
      </w:r>
      <w:proofErr w:type="spellEnd"/>
      <w:r w:rsidRPr="00FA3DB4">
        <w:t>" to "id" (in this example they are distinct concepts), but we</w:t>
      </w:r>
      <w:r w:rsidR="00F90F37">
        <w:t>’</w:t>
      </w:r>
      <w:r w:rsidRPr="00FA3DB4">
        <w:t xml:space="preserve">ve also put ourselves in a situation where we have </w:t>
      </w:r>
      <w:r w:rsidRPr="00FA3DB4">
        <w:lastRenderedPageBreak/>
        <w:t>multiple actions matching the configured route. By not taking the parameter types on the methods into account, the framework has no way to determine which route is correct; therefore, it just gives up and responds with an internal server error:</w:t>
      </w:r>
    </w:p>
    <w:p w:rsidR="00FA2706" w:rsidRPr="00FA3DB4" w:rsidRDefault="00FA2706" w:rsidP="00566F04">
      <w:pPr>
        <w:pStyle w:val="Code"/>
      </w:pPr>
      <w:r w:rsidRPr="00FA3DB4">
        <w:t>HTTP/1.1 500 Internal Server Error</w:t>
      </w:r>
    </w:p>
    <w:p w:rsidR="00FA2706" w:rsidRPr="00FA3DB4" w:rsidRDefault="00FA2706" w:rsidP="00566F04">
      <w:pPr>
        <w:pStyle w:val="Code"/>
      </w:pPr>
      <w:r w:rsidRPr="00FA3DB4">
        <w:t>{"Message":"An error has occurred.","ExceptionMessage":"Multiple actions were found that match the request: …</w:t>
      </w:r>
    </w:p>
    <w:p w:rsidR="00045301" w:rsidRPr="00FA3DB4" w:rsidRDefault="00FA2706" w:rsidP="00FA3DB4">
      <w:pPr>
        <w:pStyle w:val="BodyTextCont"/>
      </w:pPr>
      <w:r w:rsidRPr="00FA3DB4">
        <w:t>The good news is that attribute-based routing is now available, and it solves this and many other routing problems. It is enabled by default for ASP.NET Web API 2 applications. Let</w:t>
      </w:r>
      <w:r w:rsidR="00F90F37">
        <w:t>’</w:t>
      </w:r>
      <w:r w:rsidRPr="00FA3DB4">
        <w:t>s take a look at the controller code and those same HTTP messages when attribute-based routing is used.</w:t>
      </w:r>
    </w:p>
    <w:p w:rsidR="00045301" w:rsidRPr="00FA3DB4" w:rsidRDefault="00FA2706" w:rsidP="00FA3DB4">
      <w:pPr>
        <w:pStyle w:val="BodyTextCont"/>
      </w:pPr>
      <w:proofErr w:type="gramStart"/>
      <w:r w:rsidRPr="00FA3DB4">
        <w:t>First, the controller code.</w:t>
      </w:r>
      <w:proofErr w:type="gramEnd"/>
      <w:r w:rsidRPr="00FA3DB4">
        <w:t xml:space="preserve"> Note the </w:t>
      </w:r>
      <w:r w:rsidRPr="00FA3DB4">
        <w:rPr>
          <w:rStyle w:val="CodeInline"/>
        </w:rPr>
        <w:t>Route</w:t>
      </w:r>
      <w:r w:rsidRPr="00FA3DB4">
        <w:t xml:space="preserve"> attributes over the methods. Not only do they specify the path to be matched against the URL, but they also contain constraints describing the action parameters. This enables the framework to make a more informed action method selection:</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 xml:space="preserve">-based </w:instrText>
      </w:r>
      <w:proofErr w:type="spellStart"/>
      <w:r w:rsidR="00B526DF">
        <w:instrText>routing:</w:instrText>
      </w:r>
      <w:r w:rsidR="00B526DF" w:rsidRPr="00FA3DB4">
        <w:instrText>action</w:instrText>
      </w:r>
      <w:proofErr w:type="spellEnd"/>
      <w:r w:rsidR="00B526DF" w:rsidRPr="00FA3DB4">
        <w:instrText xml:space="preserve"> parameters</w:instrText>
      </w:r>
      <w:r w:rsidR="00B526DF">
        <w:instrText xml:space="preserve">" </w:instrText>
      </w:r>
      <w:r w:rsidR="00215B62">
        <w:fldChar w:fldCharType="end"/>
      </w:r>
      <w:r w:rsidR="00215B62">
        <w:fldChar w:fldCharType="begin"/>
      </w:r>
      <w:r w:rsidR="008153E2">
        <w:instrText xml:space="preserve"> XE "Attribute-based </w:instrText>
      </w:r>
      <w:proofErr w:type="spellStart"/>
      <w:r w:rsidR="008153E2">
        <w:instrText>routing:</w:instrText>
      </w:r>
      <w:r w:rsidR="008153E2" w:rsidRPr="00FA3DB4">
        <w:instrText>action</w:instrText>
      </w:r>
      <w:proofErr w:type="spellEnd"/>
      <w:r w:rsidR="008153E2" w:rsidRPr="00FA3DB4">
        <w:instrText xml:space="preserve"> parameters</w:instrText>
      </w:r>
      <w:r w:rsidR="008153E2">
        <w:instrText xml:space="preserve">" </w:instrText>
      </w:r>
      <w:r w:rsidR="00215B62">
        <w:fldChar w:fldCharType="end"/>
      </w:r>
    </w:p>
    <w:p w:rsidR="00FA2706" w:rsidRPr="00FA3DB4" w:rsidRDefault="00FA2706" w:rsidP="00566F04">
      <w:pPr>
        <w:pStyle w:val="Code"/>
      </w:pPr>
      <w:r w:rsidRPr="00FA3DB4">
        <w:t>public class TasksController : ApiController</w:t>
      </w:r>
    </w:p>
    <w:p w:rsidR="00FA2706" w:rsidRPr="00FA3DB4" w:rsidRDefault="00FA2706" w:rsidP="00566F04">
      <w:pPr>
        <w:pStyle w:val="Code"/>
      </w:pPr>
      <w:r w:rsidRPr="00FA3DB4">
        <w:t>{</w:t>
      </w:r>
    </w:p>
    <w:p w:rsidR="00FA2706" w:rsidRPr="00FA3DB4" w:rsidRDefault="00FA2706" w:rsidP="00566F04">
      <w:pPr>
        <w:pStyle w:val="Code"/>
      </w:pPr>
      <w:r w:rsidRPr="00FA3DB4">
        <w:t xml:space="preserve">    [Route("api/tasks/{id:int}")]</w:t>
      </w:r>
    </w:p>
    <w:p w:rsidR="00FA2706" w:rsidRPr="00FA3DB4" w:rsidRDefault="00FA2706" w:rsidP="00566F04">
      <w:pPr>
        <w:pStyle w:val="Code"/>
      </w:pPr>
      <w:r w:rsidRPr="00FA3DB4">
        <w:t xml:space="preserve">    public string Get(int 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int id) overload, id = " + i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Route("api/tasks/{tasknum:alpha}")]</w:t>
      </w:r>
    </w:p>
    <w:p w:rsidR="00FA2706" w:rsidRPr="00FA3DB4" w:rsidRDefault="00FA2706" w:rsidP="00566F04">
      <w:pPr>
        <w:pStyle w:val="Code"/>
      </w:pPr>
      <w:r w:rsidRPr="00FA3DB4">
        <w:t xml:space="preserve">    public string Get(string taskNum)</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string taskNum) overload, taskNum = " + taskNum;</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Request #1</w:t>
      </w:r>
    </w:p>
    <w:p w:rsidR="00FA2706" w:rsidRPr="00FA3DB4" w:rsidRDefault="00FA2706" w:rsidP="00566F04">
      <w:pPr>
        <w:pStyle w:val="Code"/>
      </w:pPr>
      <w:r w:rsidRPr="00FA3DB4">
        <w:t>GET http://localhost:50101/api/tasks/123 HTTP/1.1</w:t>
      </w:r>
    </w:p>
    <w:p w:rsidR="00FA2706" w:rsidRPr="00FA3DB4" w:rsidRDefault="00FA2706" w:rsidP="00566F04">
      <w:pPr>
        <w:pStyle w:val="CodeCaption"/>
      </w:pPr>
      <w:r w:rsidRPr="00FA3DB4">
        <w:t>Response #1</w:t>
      </w:r>
    </w:p>
    <w:p w:rsidR="00FA2706" w:rsidRPr="00FA3DB4" w:rsidRDefault="00FA2706" w:rsidP="00566F04">
      <w:pPr>
        <w:pStyle w:val="Code"/>
      </w:pPr>
      <w:r w:rsidRPr="00FA3DB4">
        <w:t>HTTP/1.1 200 OK</w:t>
      </w:r>
    </w:p>
    <w:p w:rsidR="00FA2706" w:rsidRPr="00FA3DB4" w:rsidRDefault="00FA2706" w:rsidP="00566F04">
      <w:pPr>
        <w:pStyle w:val="Code"/>
      </w:pPr>
      <w:r w:rsidRPr="00FA3DB4">
        <w:t>"In the Get(int id) overload, id = 123"</w:t>
      </w:r>
    </w:p>
    <w:p w:rsidR="00FA2706" w:rsidRPr="00FA3DB4" w:rsidRDefault="00FA2706" w:rsidP="00566F04">
      <w:pPr>
        <w:pStyle w:val="CodeCaption"/>
      </w:pPr>
      <w:r w:rsidRPr="00FA3DB4">
        <w:t>Request #2</w:t>
      </w:r>
    </w:p>
    <w:p w:rsidR="00FA2706" w:rsidRPr="00FA3DB4" w:rsidRDefault="00FA2706" w:rsidP="00566F04">
      <w:pPr>
        <w:pStyle w:val="Code"/>
      </w:pPr>
      <w:r w:rsidRPr="00FA3DB4">
        <w:lastRenderedPageBreak/>
        <w:t>GET http://localhost:50101/api/tasks/abc HTTP/1.1</w:t>
      </w:r>
    </w:p>
    <w:p w:rsidR="00FA2706" w:rsidRPr="00FA3DB4" w:rsidRDefault="00FA2706" w:rsidP="00566F04">
      <w:pPr>
        <w:pStyle w:val="CodeCaption"/>
      </w:pPr>
      <w:r w:rsidRPr="00FA3DB4">
        <w:t>Response #2</w:t>
      </w:r>
    </w:p>
    <w:p w:rsidR="00FA2706" w:rsidRPr="00FA3DB4" w:rsidRDefault="00FA2706" w:rsidP="00566F04">
      <w:pPr>
        <w:pStyle w:val="Code"/>
      </w:pPr>
      <w:r w:rsidRPr="00FA3DB4">
        <w:t>HTTP/1.1 200 OK</w:t>
      </w:r>
    </w:p>
    <w:p w:rsidR="00FA2706" w:rsidRPr="00FA3DB4" w:rsidRDefault="00FA2706" w:rsidP="00566F04">
      <w:pPr>
        <w:pStyle w:val="Code"/>
      </w:pPr>
      <w:r w:rsidRPr="00FA3DB4">
        <w:t>"In the Get(string taskNum) overload, taskNum = abc"</w:t>
      </w:r>
    </w:p>
    <w:p w:rsidR="00045301" w:rsidRPr="00FA3DB4" w:rsidRDefault="00FA2706" w:rsidP="00FA3DB4">
      <w:pPr>
        <w:pStyle w:val="BodyTextCont"/>
      </w:pPr>
      <w:r w:rsidRPr="00FA3DB4">
        <w:t>That certainly looks better! With that victory behind us, we</w:t>
      </w:r>
      <w:r w:rsidR="00F90F37">
        <w:t>’</w:t>
      </w:r>
      <w:r w:rsidRPr="00FA3DB4">
        <w:t>re now ready to dive into a much more complex example. Let</w:t>
      </w:r>
      <w:r w:rsidR="00F90F37">
        <w:t>’</w:t>
      </w:r>
      <w:r w:rsidRPr="00FA3DB4">
        <w:t>s look at a controller that uses the ASP.NET Web API</w:t>
      </w:r>
      <w:r w:rsidR="00F90F37">
        <w:t>’</w:t>
      </w:r>
      <w:r w:rsidRPr="00FA3DB4">
        <w:t xml:space="preserve">s </w:t>
      </w:r>
      <w:proofErr w:type="spellStart"/>
      <w:r w:rsidRPr="00FA3DB4">
        <w:rPr>
          <w:rStyle w:val="CodeInline"/>
        </w:rPr>
        <w:t>RoutePrefixAttribute</w:t>
      </w:r>
      <w:proofErr w:type="spellEnd"/>
      <w:r w:rsidRPr="00FA3DB4">
        <w:t xml:space="preserve"> and a mix of attribute-based and convention-based routing. We</w:t>
      </w:r>
      <w:r w:rsidR="00F90F37">
        <w:t>’</w:t>
      </w:r>
      <w:r w:rsidRPr="00FA3DB4">
        <w:t>ll also add a new convention-based route so that we can avoid conflating "</w:t>
      </w:r>
      <w:proofErr w:type="spellStart"/>
      <w:r w:rsidRPr="00FA3DB4">
        <w:t>taskNum</w:t>
      </w:r>
      <w:proofErr w:type="spellEnd"/>
      <w:r w:rsidRPr="00FA3DB4">
        <w:t>" and "id".</w:t>
      </w:r>
    </w:p>
    <w:p w:rsidR="00045301" w:rsidRPr="00FA3DB4" w:rsidRDefault="00FA2706" w:rsidP="00FA3DB4">
      <w:pPr>
        <w:pStyle w:val="BodyTextCont"/>
      </w:pPr>
      <w:r w:rsidRPr="00FA3DB4">
        <w:t xml:space="preserve">First, the convention-based route configuration, this time showing the entire </w:t>
      </w:r>
      <w:proofErr w:type="spellStart"/>
      <w:r w:rsidRPr="00FA3DB4">
        <w:rPr>
          <w:rStyle w:val="CodeInline"/>
        </w:rPr>
        <w:t>WebApiConfig</w:t>
      </w:r>
      <w:proofErr w:type="spellEnd"/>
      <w:r w:rsidRPr="00FA3DB4">
        <w:rPr>
          <w:rStyle w:val="CodeInline"/>
        </w:rPr>
        <w:t xml:space="preserve"> class (note the new </w:t>
      </w:r>
      <w:proofErr w:type="spellStart"/>
      <w:r w:rsidRPr="00FA3DB4">
        <w:rPr>
          <w:rStyle w:val="CodeInline"/>
        </w:rPr>
        <w:t>FindByTaskNumberRoute</w:t>
      </w:r>
      <w:proofErr w:type="spellEnd"/>
      <w:r w:rsidRPr="00FA3DB4">
        <w:t xml:space="preserve"> route</w:t>
      </w:r>
      <w:r w:rsidRPr="00FA3DB4">
        <w:rPr>
          <w:rStyle w:val="CodeInline"/>
        </w:rPr>
        <w:t>)</w:t>
      </w:r>
      <w:r w:rsidRPr="00FA3DB4">
        <w:t>:</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 xml:space="preserve">-based </w:instrText>
      </w:r>
      <w:proofErr w:type="spellStart"/>
      <w:r w:rsidR="00B526DF">
        <w:instrText>routing:</w:instrText>
      </w:r>
      <w:r w:rsidR="00B526DF" w:rsidRPr="00FA3DB4">
        <w:rPr>
          <w:rStyle w:val="CodeInline"/>
        </w:rPr>
        <w:instrText>WebApiConfig</w:instrText>
      </w:r>
      <w:proofErr w:type="spellEnd"/>
      <w:r w:rsidR="00B526DF" w:rsidRPr="00FA3DB4">
        <w:rPr>
          <w:rStyle w:val="CodeInline"/>
        </w:rPr>
        <w:instrText xml:space="preserve"> class</w:instrText>
      </w:r>
      <w:r w:rsidR="00B526DF">
        <w:instrText xml:space="preserve">" </w:instrText>
      </w:r>
      <w:r w:rsidR="00215B62">
        <w:fldChar w:fldCharType="end"/>
      </w:r>
      <w:r w:rsidR="00215B62">
        <w:fldChar w:fldCharType="begin"/>
      </w:r>
      <w:r w:rsidR="00A53F9F">
        <w:instrText xml:space="preserve"> XE "Attribute-based </w:instrText>
      </w:r>
      <w:proofErr w:type="spellStart"/>
      <w:r w:rsidR="00A53F9F">
        <w:instrText>routing:</w:instrText>
      </w:r>
      <w:r w:rsidR="00A53F9F" w:rsidRPr="00FA3DB4">
        <w:rPr>
          <w:rStyle w:val="CodeInline"/>
        </w:rPr>
        <w:instrText>WebApiConfig</w:instrText>
      </w:r>
      <w:proofErr w:type="spellEnd"/>
      <w:r w:rsidR="00A53F9F" w:rsidRPr="00FA3DB4">
        <w:rPr>
          <w:rStyle w:val="CodeInline"/>
        </w:rPr>
        <w:instrText xml:space="preserve"> class</w:instrText>
      </w:r>
      <w:r w:rsidR="00A53F9F">
        <w:instrText xml:space="preserve">" </w:instrText>
      </w:r>
      <w:r w:rsidR="00215B62">
        <w:fldChar w:fldCharType="end"/>
      </w:r>
    </w:p>
    <w:p w:rsidR="00FA2706" w:rsidRPr="00FA3DB4" w:rsidRDefault="00FA2706" w:rsidP="00566F04">
      <w:pPr>
        <w:pStyle w:val="Code"/>
      </w:pPr>
      <w:r w:rsidRPr="00FA3DB4">
        <w:t>public static class WebApiConfi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tatic void Register(HttpConfiguration confi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 Enables attribute-based routing</w:t>
      </w:r>
    </w:p>
    <w:p w:rsidR="00FA2706" w:rsidRPr="00FA3DB4" w:rsidRDefault="00FA2706" w:rsidP="00566F04">
      <w:pPr>
        <w:pStyle w:val="Code"/>
      </w:pPr>
      <w:r w:rsidRPr="00FA3DB4">
        <w:t xml:space="preserve">        config.MapHttpAttributeRoutes();</w:t>
      </w:r>
    </w:p>
    <w:p w:rsidR="00FA2706" w:rsidRPr="00FA3DB4" w:rsidRDefault="00FA2706" w:rsidP="00566F04">
      <w:pPr>
        <w:pStyle w:val="Code"/>
      </w:pPr>
    </w:p>
    <w:p w:rsidR="00FA2706" w:rsidRPr="00FA3DB4" w:rsidRDefault="00FA2706" w:rsidP="00566F04">
      <w:pPr>
        <w:pStyle w:val="Code"/>
      </w:pPr>
      <w:r w:rsidRPr="00FA3DB4">
        <w:t xml:space="preserve">        // Matches route with the taskNum parameter</w:t>
      </w:r>
    </w:p>
    <w:p w:rsidR="00FA2706" w:rsidRPr="00FA3DB4" w:rsidRDefault="00FA2706" w:rsidP="00566F04">
      <w:pPr>
        <w:pStyle w:val="Code"/>
      </w:pPr>
      <w:r w:rsidRPr="00FA3DB4">
        <w:t xml:space="preserve">        config.Routes.MapHttpRoute(</w:t>
      </w:r>
    </w:p>
    <w:p w:rsidR="00FA2706" w:rsidRPr="00FA3DB4" w:rsidRDefault="00FA2706" w:rsidP="00566F04">
      <w:pPr>
        <w:pStyle w:val="Code"/>
      </w:pPr>
      <w:r w:rsidRPr="00FA3DB4">
        <w:t xml:space="preserve">            name: "FindByTaskNumberRoute",</w:t>
      </w:r>
    </w:p>
    <w:p w:rsidR="00FA2706" w:rsidRPr="00FA3DB4" w:rsidRDefault="00FA2706" w:rsidP="00566F04">
      <w:pPr>
        <w:pStyle w:val="Code"/>
      </w:pPr>
      <w:r w:rsidRPr="00FA3DB4">
        <w:t xml:space="preserve">            routeTemplate: "api/{controller}/{taskNum}",</w:t>
      </w:r>
    </w:p>
    <w:p w:rsidR="00FA2706" w:rsidRPr="00FA3DB4" w:rsidRDefault="00FA2706" w:rsidP="00566F04">
      <w:pPr>
        <w:pStyle w:val="Code"/>
      </w:pPr>
      <w:r w:rsidRPr="00FA3DB4">
        <w:t xml:space="preserve">            defaults: new { taskNum = RouteParameter.Optional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 Default catch-all</w:t>
      </w:r>
    </w:p>
    <w:p w:rsidR="00FA2706" w:rsidRPr="00FA3DB4" w:rsidRDefault="00FA2706" w:rsidP="00566F04">
      <w:pPr>
        <w:pStyle w:val="Code"/>
      </w:pPr>
      <w:r w:rsidRPr="00FA3DB4">
        <w:t xml:space="preserve">        config.Routes.MapHttpRoute(</w:t>
      </w:r>
    </w:p>
    <w:p w:rsidR="00FA2706" w:rsidRPr="00FA3DB4" w:rsidRDefault="00FA2706" w:rsidP="00566F04">
      <w:pPr>
        <w:pStyle w:val="Code"/>
      </w:pPr>
      <w:r w:rsidRPr="00FA3DB4">
        <w:t xml:space="preserve">            name: "DefaultApi",</w:t>
      </w:r>
    </w:p>
    <w:p w:rsidR="00FA2706" w:rsidRPr="00FA3DB4" w:rsidRDefault="00FA2706" w:rsidP="00566F04">
      <w:pPr>
        <w:pStyle w:val="Code"/>
      </w:pPr>
      <w:r w:rsidRPr="00FA3DB4">
        <w:t xml:space="preserve">            routeTemplate: "api/{controller}/{id}",</w:t>
      </w:r>
    </w:p>
    <w:p w:rsidR="00FA2706" w:rsidRPr="00FA3DB4" w:rsidRDefault="00FA2706" w:rsidP="00566F04">
      <w:pPr>
        <w:pStyle w:val="Code"/>
      </w:pPr>
      <w:r w:rsidRPr="00FA3DB4">
        <w:t xml:space="preserve">            defaults: new { id = RouteParameter.Optional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And next, the controller class:</w:t>
      </w:r>
    </w:p>
    <w:p w:rsidR="00FA2706" w:rsidRPr="00FA3DB4" w:rsidRDefault="00FA2706" w:rsidP="00566F04">
      <w:pPr>
        <w:pStyle w:val="Code"/>
      </w:pPr>
      <w:r w:rsidRPr="00FA3DB4">
        <w:t>[RoutePrefixAttribute("api/employeeTasks")]</w:t>
      </w:r>
    </w:p>
    <w:p w:rsidR="00FA2706" w:rsidRPr="00FA3DB4" w:rsidRDefault="00FA2706" w:rsidP="00566F04">
      <w:pPr>
        <w:pStyle w:val="Code"/>
      </w:pPr>
      <w:r w:rsidRPr="00FA3DB4">
        <w:t>public class TasksController : ApiController</w:t>
      </w:r>
    </w:p>
    <w:p w:rsidR="00FA2706" w:rsidRPr="00FA3DB4" w:rsidRDefault="00FA2706" w:rsidP="00566F04">
      <w:pPr>
        <w:pStyle w:val="Code"/>
      </w:pPr>
      <w:r w:rsidRPr="00FA3DB4">
        <w:t>{</w:t>
      </w:r>
    </w:p>
    <w:p w:rsidR="00FA2706" w:rsidRPr="00FA3DB4" w:rsidRDefault="00FA2706" w:rsidP="00566F04">
      <w:pPr>
        <w:pStyle w:val="Code"/>
      </w:pPr>
      <w:r w:rsidRPr="00FA3DB4">
        <w:t xml:space="preserve">   [Route("{id:int:max(100)}")]</w:t>
      </w:r>
    </w:p>
    <w:p w:rsidR="00FA2706" w:rsidRPr="00FA3DB4" w:rsidRDefault="00FA2706" w:rsidP="00566F04">
      <w:pPr>
        <w:pStyle w:val="Code"/>
      </w:pPr>
      <w:r w:rsidRPr="00FA3DB4">
        <w:t xml:space="preserve">   public string GetTaskWithAMaxIdOf100(int id)</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 xml:space="preserve">       return "In the GetTaskWithAMaxIdOf100(int id) method, id = " + i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Route("{id:int:min(101)}")]</w:t>
      </w:r>
    </w:p>
    <w:p w:rsidR="00FA2706" w:rsidRPr="00FA3DB4" w:rsidRDefault="00FA2706" w:rsidP="00566F04">
      <w:pPr>
        <w:pStyle w:val="Code"/>
      </w:pPr>
      <w:r w:rsidRPr="00FA3DB4">
        <w:t xml:space="preserve">   [HttpGet]</w:t>
      </w:r>
    </w:p>
    <w:p w:rsidR="00FA2706" w:rsidRPr="00FA3DB4" w:rsidRDefault="00FA2706" w:rsidP="00566F04">
      <w:pPr>
        <w:pStyle w:val="Code"/>
      </w:pPr>
      <w:r w:rsidRPr="00FA3DB4">
        <w:t xml:space="preserve">   public string FindTaskWithAMinIdOf101(int 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FindTaskWithAMinIdOf101(int id) method, id = " + i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Get(string taskNum)</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In the Get(string taskNum) method, taskNum = " + taskNum;</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There are a lot of things happening here:</w:t>
      </w:r>
    </w:p>
    <w:p w:rsidR="00045301" w:rsidRPr="00FA3DB4" w:rsidRDefault="00FA2706" w:rsidP="00DD0F2C">
      <w:pPr>
        <w:pStyle w:val="Bullet"/>
      </w:pPr>
      <w:r w:rsidRPr="00FA3DB4">
        <w:t>First, the controller class</w:t>
      </w:r>
      <w:r w:rsidR="00F90F37">
        <w:t>’</w:t>
      </w:r>
      <w:r w:rsidRPr="00FA3DB4">
        <w:t xml:space="preserve"> </w:t>
      </w:r>
      <w:proofErr w:type="spellStart"/>
      <w:r w:rsidRPr="00FA3DB4">
        <w:rPr>
          <w:rStyle w:val="CodeInline"/>
        </w:rPr>
        <w:t>RoutePrefixAttribute</w:t>
      </w:r>
      <w:proofErr w:type="spellEnd"/>
      <w:r w:rsidRPr="00FA3DB4">
        <w:t xml:space="preserve"> </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 xml:space="preserve">-based </w:instrText>
      </w:r>
      <w:proofErr w:type="spellStart"/>
      <w:r w:rsidR="00B526DF">
        <w:instrText>routing:</w:instrText>
      </w:r>
      <w:r w:rsidR="00B526DF" w:rsidRPr="00FA3DB4">
        <w:rPr>
          <w:rStyle w:val="CodeInline"/>
        </w:rPr>
        <w:instrText>RoutePrefixAttribute</w:instrText>
      </w:r>
      <w:proofErr w:type="spellEnd"/>
      <w:r w:rsidR="00B526DF">
        <w:instrText xml:space="preserve">" </w:instrText>
      </w:r>
      <w:r w:rsidR="00215B62">
        <w:fldChar w:fldCharType="end"/>
      </w:r>
      <w:r w:rsidR="00215B62">
        <w:fldChar w:fldCharType="begin"/>
      </w:r>
      <w:r w:rsidR="00A53F9F">
        <w:instrText xml:space="preserve"> XE "Attribute-based </w:instrText>
      </w:r>
      <w:proofErr w:type="spellStart"/>
      <w:r w:rsidR="00A53F9F">
        <w:instrText>routing:</w:instrText>
      </w:r>
      <w:r w:rsidR="00A53F9F" w:rsidRPr="00FA3DB4">
        <w:rPr>
          <w:rStyle w:val="CodeInline"/>
        </w:rPr>
        <w:instrText>RoutePrefixAttribute</w:instrText>
      </w:r>
      <w:proofErr w:type="spellEnd"/>
      <w:r w:rsidR="00A53F9F">
        <w:instrText xml:space="preserve">" </w:instrText>
      </w:r>
      <w:r w:rsidR="00215B62">
        <w:fldChar w:fldCharType="end"/>
      </w:r>
      <w:r w:rsidRPr="00FA3DB4">
        <w:t xml:space="preserve">is overriding the default behavior where the framework determines the controller class by the route name. The normal route to activate this controller is </w:t>
      </w:r>
      <w:proofErr w:type="spellStart"/>
      <w:r w:rsidRPr="00FA3DB4">
        <w:rPr>
          <w:rStyle w:val="CodeInline"/>
        </w:rPr>
        <w:t>api</w:t>
      </w:r>
      <w:proofErr w:type="spellEnd"/>
      <w:r w:rsidRPr="00FA3DB4">
        <w:rPr>
          <w:rStyle w:val="CodeInline"/>
        </w:rPr>
        <w:t>/tasks</w:t>
      </w:r>
      <w:r w:rsidRPr="00FA3DB4">
        <w:t xml:space="preserve">, as </w:t>
      </w:r>
      <w:r w:rsidR="009A5688">
        <w:t>you saw</w:t>
      </w:r>
      <w:r w:rsidRPr="00FA3DB4">
        <w:t xml:space="preserve"> earlier, but this attribute has changed it to </w:t>
      </w:r>
      <w:proofErr w:type="spellStart"/>
      <w:r w:rsidRPr="00FA3DB4">
        <w:rPr>
          <w:rStyle w:val="CodeInline"/>
        </w:rPr>
        <w:t>api</w:t>
      </w:r>
      <w:proofErr w:type="spellEnd"/>
      <w:r w:rsidRPr="00FA3DB4">
        <w:rPr>
          <w:rStyle w:val="CodeInline"/>
        </w:rPr>
        <w:t>/</w:t>
      </w:r>
      <w:proofErr w:type="spellStart"/>
      <w:r w:rsidRPr="00FA3DB4">
        <w:rPr>
          <w:rStyle w:val="CodeInline"/>
        </w:rPr>
        <w:t>employeeTasks</w:t>
      </w:r>
      <w:proofErr w:type="spellEnd"/>
      <w:r w:rsidRPr="00FA3DB4">
        <w:t xml:space="preserve"> for all methods except the non-attributed, convention-based Get method.</w:t>
      </w:r>
    </w:p>
    <w:p w:rsidR="00045301" w:rsidRPr="00FA3DB4" w:rsidRDefault="00FA2706" w:rsidP="00DD0F2C">
      <w:pPr>
        <w:pStyle w:val="Bullet"/>
      </w:pPr>
      <w:r w:rsidRPr="00FA3DB4">
        <w:t xml:space="preserve">Now look at the </w:t>
      </w:r>
      <w:r w:rsidRPr="00FA3DB4">
        <w:rPr>
          <w:rStyle w:val="CodeInline"/>
        </w:rPr>
        <w:t>GetTaskWithAMaxIdOf100</w:t>
      </w:r>
      <w:r w:rsidRPr="00FA3DB4">
        <w:t xml:space="preserve"> method.</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based routing:</w:instrText>
      </w:r>
      <w:r w:rsidR="00B526DF" w:rsidRPr="00FA3DB4">
        <w:rPr>
          <w:rStyle w:val="CodeInline"/>
        </w:rPr>
        <w:instrText>GetTaskWithAMaxIdOf100</w:instrText>
      </w:r>
      <w:r w:rsidR="00B526DF" w:rsidRPr="00FA3DB4">
        <w:instrText xml:space="preserve"> method</w:instrText>
      </w:r>
      <w:r w:rsidR="00B526DF">
        <w:instrText xml:space="preserve">" </w:instrText>
      </w:r>
      <w:r w:rsidR="00215B62">
        <w:fldChar w:fldCharType="end"/>
      </w:r>
      <w:r w:rsidR="00215B62">
        <w:fldChar w:fldCharType="begin"/>
      </w:r>
      <w:r w:rsidR="00A53F9F">
        <w:instrText xml:space="preserve"> XE "Attribute-based routing:</w:instrText>
      </w:r>
      <w:r w:rsidR="00A53F9F" w:rsidRPr="00FA3DB4">
        <w:rPr>
          <w:rStyle w:val="CodeInline"/>
        </w:rPr>
        <w:instrText>GetTaskWithAMaxIdOf100</w:instrText>
      </w:r>
      <w:r w:rsidR="00A53F9F" w:rsidRPr="00FA3DB4">
        <w:instrText xml:space="preserve"> method</w:instrText>
      </w:r>
      <w:r w:rsidR="00A53F9F">
        <w:instrText xml:space="preserve">" </w:instrText>
      </w:r>
      <w:r w:rsidR="00215B62">
        <w:fldChar w:fldCharType="end"/>
      </w:r>
      <w:r w:rsidRPr="00FA3DB4">
        <w:t xml:space="preserve"> The method name begins with </w:t>
      </w:r>
      <w:r w:rsidRPr="00DD0F2C">
        <w:rPr>
          <w:i/>
        </w:rPr>
        <w:t>Get</w:t>
      </w:r>
      <w:r w:rsidRPr="00FA3DB4">
        <w:t xml:space="preserve">, which is normal for controller action methods that implement GET requests. However, the </w:t>
      </w:r>
      <w:r w:rsidRPr="00FA3DB4">
        <w:rPr>
          <w:rStyle w:val="CodeInline"/>
        </w:rPr>
        <w:t>Route</w:t>
      </w:r>
      <w:r w:rsidRPr="00FA3DB4">
        <w:t xml:space="preserve"> attribute contains a constraint limiting id to an integer with a maximum value of 100.</w:t>
      </w:r>
    </w:p>
    <w:p w:rsidR="00045301" w:rsidRPr="00FA3DB4" w:rsidRDefault="00FA2706" w:rsidP="00DD0F2C">
      <w:pPr>
        <w:pStyle w:val="Bullet"/>
      </w:pPr>
      <w:r w:rsidRPr="00FA3DB4">
        <w:t xml:space="preserve">The </w:t>
      </w:r>
      <w:r w:rsidRPr="00FA3DB4">
        <w:rPr>
          <w:rStyle w:val="CodeInline"/>
        </w:rPr>
        <w:t>FindTaskWithAMinIdOf101</w:t>
      </w:r>
      <w:r w:rsidRPr="00FA3DB4">
        <w:t xml:space="preserve"> method </w:t>
      </w:r>
      <w:r w:rsidR="00215B62">
        <w:fldChar w:fldCharType="begin"/>
      </w:r>
      <w:r w:rsidR="00B526DF">
        <w:instrText xml:space="preserve"> XE "</w:instrText>
      </w:r>
      <w:proofErr w:type="spellStart"/>
      <w:r w:rsidR="00B526DF" w:rsidRPr="00672E46">
        <w:instrText>Routing</w:instrText>
      </w:r>
      <w:proofErr w:type="gramStart"/>
      <w:r w:rsidR="00B526DF">
        <w:instrText>:attribute</w:instrText>
      </w:r>
      <w:proofErr w:type="spellEnd"/>
      <w:proofErr w:type="gramEnd"/>
      <w:r w:rsidR="00B526DF">
        <w:instrText>-based routing:</w:instrText>
      </w:r>
      <w:r w:rsidR="00B526DF" w:rsidRPr="00FA3DB4">
        <w:rPr>
          <w:rStyle w:val="CodeInline"/>
        </w:rPr>
        <w:instrText>FindTaskWithAMinIdOf101</w:instrText>
      </w:r>
      <w:r w:rsidR="00B526DF">
        <w:instrText xml:space="preserve"> method" </w:instrText>
      </w:r>
      <w:r w:rsidR="00215B62">
        <w:fldChar w:fldCharType="end"/>
      </w:r>
      <w:r w:rsidR="00215B62">
        <w:fldChar w:fldCharType="begin"/>
      </w:r>
      <w:r w:rsidR="00A53F9F">
        <w:instrText xml:space="preserve"> XE "Attribute-based routing:</w:instrText>
      </w:r>
      <w:r w:rsidR="00A53F9F" w:rsidRPr="00FA3DB4">
        <w:rPr>
          <w:rStyle w:val="CodeInline"/>
        </w:rPr>
        <w:instrText>FindTaskWithAMinIdOf101</w:instrText>
      </w:r>
      <w:r w:rsidR="00A53F9F">
        <w:instrText xml:space="preserve"> method" </w:instrText>
      </w:r>
      <w:r w:rsidR="00215B62">
        <w:fldChar w:fldCharType="end"/>
      </w:r>
      <w:r w:rsidRPr="00FA3DB4">
        <w:t xml:space="preserve">is even more interesting. Note that the method name does not begin with </w:t>
      </w:r>
      <w:r w:rsidRPr="00DD0F2C">
        <w:rPr>
          <w:i/>
        </w:rPr>
        <w:t>Get</w:t>
      </w:r>
      <w:r w:rsidRPr="00FA3DB4">
        <w:t xml:space="preserve"> (or any other HTTP method name for that matter), so we</w:t>
      </w:r>
      <w:r w:rsidR="00F90F37">
        <w:t>’</w:t>
      </w:r>
      <w:r w:rsidRPr="00FA3DB4">
        <w:t xml:space="preserve">ve added an </w:t>
      </w:r>
      <w:proofErr w:type="spellStart"/>
      <w:r w:rsidRPr="00FA3DB4">
        <w:rPr>
          <w:rStyle w:val="CodeInline"/>
        </w:rPr>
        <w:t>HttpGet</w:t>
      </w:r>
      <w:proofErr w:type="spellEnd"/>
      <w:r w:rsidRPr="00FA3DB4">
        <w:t xml:space="preserve"> attribute to the method to inform the framework that this is an action method suitable for GET requests. Also note the </w:t>
      </w:r>
      <w:r w:rsidRPr="00FA3DB4">
        <w:rPr>
          <w:rStyle w:val="CodeInline"/>
        </w:rPr>
        <w:t>Route</w:t>
      </w:r>
      <w:r w:rsidRPr="00FA3DB4">
        <w:t xml:space="preserve"> attribute contains a constraint limiting id to an integer with a minimum value of 101.</w:t>
      </w:r>
    </w:p>
    <w:p w:rsidR="00045301" w:rsidRPr="00FA3DB4" w:rsidRDefault="00FA2706" w:rsidP="00DD0F2C">
      <w:pPr>
        <w:pStyle w:val="Bullet"/>
      </w:pPr>
      <w:r w:rsidRPr="00FA3DB4">
        <w:lastRenderedPageBreak/>
        <w:t xml:space="preserve">And last but not least, the </w:t>
      </w:r>
      <w:r w:rsidRPr="00FA3DB4">
        <w:rPr>
          <w:rStyle w:val="CodeInline"/>
        </w:rPr>
        <w:t>Get</w:t>
      </w:r>
      <w:r w:rsidRPr="00FA3DB4">
        <w:t xml:space="preserve"> method. This is plain</w:t>
      </w:r>
      <w:r w:rsidR="009A5688">
        <w:t>-</w:t>
      </w:r>
      <w:r w:rsidRPr="00FA3DB4">
        <w:t xml:space="preserve">old vanilla, convention-based routing. But do note that we had to add the route named </w:t>
      </w:r>
      <w:proofErr w:type="spellStart"/>
      <w:r w:rsidRPr="00FA3DB4">
        <w:rPr>
          <w:rStyle w:val="CodeInline"/>
        </w:rPr>
        <w:t>FindByTaskNumberRoute</w:t>
      </w:r>
      <w:proofErr w:type="spellEnd"/>
      <w:r w:rsidRPr="00FA3DB4">
        <w:t xml:space="preserve"> to the </w:t>
      </w:r>
      <w:proofErr w:type="spellStart"/>
      <w:r w:rsidRPr="00FA3DB4">
        <w:rPr>
          <w:rStyle w:val="CodeInline"/>
        </w:rPr>
        <w:t>WebApiConfig</w:t>
      </w:r>
      <w:proofErr w:type="spellEnd"/>
      <w:r w:rsidRPr="00FA3DB4">
        <w:t xml:space="preserve"> class to enable the framework to match this action method with its nonstandard "</w:t>
      </w:r>
      <w:proofErr w:type="spellStart"/>
      <w:r w:rsidRPr="00FA3DB4">
        <w:t>taskNum</w:t>
      </w:r>
      <w:proofErr w:type="spellEnd"/>
      <w:r w:rsidRPr="00FA3DB4">
        <w:t>" parameter name.</w:t>
      </w:r>
    </w:p>
    <w:p w:rsidR="00045301" w:rsidRPr="00FA3DB4" w:rsidRDefault="00FA2706" w:rsidP="00FA3DB4">
      <w:pPr>
        <w:pStyle w:val="BodyTextCont"/>
      </w:pPr>
      <w:r w:rsidRPr="00FA3DB4">
        <w:t>We</w:t>
      </w:r>
      <w:r w:rsidR="00F90F37">
        <w:t>’</w:t>
      </w:r>
      <w:r w:rsidRPr="00FA3DB4">
        <w:t xml:space="preserve">ll wrap up this section on routing by looking at the </w:t>
      </w:r>
      <w:r w:rsidR="009A5688">
        <w:t>(</w:t>
      </w:r>
      <w:r w:rsidRPr="00FA3DB4">
        <w:t>excerpted</w:t>
      </w:r>
      <w:r w:rsidR="009A5688">
        <w:t>)</w:t>
      </w:r>
      <w:r w:rsidRPr="00FA3DB4">
        <w:t xml:space="preserve"> HTTP message requests and responses, captured using Fiddler, with this highly-customized routing in place</w:t>
      </w:r>
      <w:r w:rsidR="009A5688">
        <w:t>:</w:t>
      </w:r>
      <w:r w:rsidR="00215B62">
        <w:fldChar w:fldCharType="begin"/>
      </w:r>
      <w:r w:rsidR="00B526DF">
        <w:instrText xml:space="preserve"> XE "</w:instrText>
      </w:r>
      <w:proofErr w:type="spellStart"/>
      <w:r w:rsidR="00B526DF" w:rsidRPr="00672E46">
        <w:instrText>Routing</w:instrText>
      </w:r>
      <w:r w:rsidR="00B526DF">
        <w:instrText>:attribute</w:instrText>
      </w:r>
      <w:proofErr w:type="spellEnd"/>
      <w:r w:rsidR="00B526DF">
        <w:instrText xml:space="preserve">-based </w:instrText>
      </w:r>
      <w:proofErr w:type="spellStart"/>
      <w:r w:rsidR="00B526DF">
        <w:instrText>routing:</w:instrText>
      </w:r>
      <w:r w:rsidR="00B526DF" w:rsidRPr="00FA3DB4">
        <w:instrText>HTTP</w:instrText>
      </w:r>
      <w:proofErr w:type="spellEnd"/>
      <w:r w:rsidR="00B526DF" w:rsidRPr="00FA3DB4">
        <w:instrText xml:space="preserve"> message requests and responses</w:instrText>
      </w:r>
      <w:r w:rsidR="00B526DF">
        <w:instrText xml:space="preserve">" </w:instrText>
      </w:r>
      <w:r w:rsidR="00215B62">
        <w:fldChar w:fldCharType="end"/>
      </w:r>
      <w:r w:rsidR="00215B62">
        <w:fldChar w:fldCharType="begin"/>
      </w:r>
      <w:r w:rsidR="00A53F9F">
        <w:instrText xml:space="preserve"> XE "Attribute-based </w:instrText>
      </w:r>
      <w:proofErr w:type="spellStart"/>
      <w:r w:rsidR="00A53F9F">
        <w:instrText>routing:</w:instrText>
      </w:r>
      <w:r w:rsidR="00A53F9F" w:rsidRPr="00FA3DB4">
        <w:instrText>HTTP</w:instrText>
      </w:r>
      <w:proofErr w:type="spellEnd"/>
      <w:r w:rsidR="00A53F9F" w:rsidRPr="00FA3DB4">
        <w:instrText xml:space="preserve"> message requests and responses</w:instrText>
      </w:r>
      <w:r w:rsidR="00A53F9F">
        <w:instrText xml:space="preserve">" </w:instrText>
      </w:r>
      <w:r w:rsidR="00215B62">
        <w:fldChar w:fldCharType="end"/>
      </w:r>
    </w:p>
    <w:p w:rsidR="00FA2706" w:rsidRPr="00FA3DB4" w:rsidRDefault="00FA2706" w:rsidP="00566F04">
      <w:pPr>
        <w:pStyle w:val="CodeCaption"/>
      </w:pPr>
      <w:r w:rsidRPr="00FA3DB4">
        <w:t>Request #1</w:t>
      </w:r>
    </w:p>
    <w:p w:rsidR="00FA2706" w:rsidRPr="00FA3DB4" w:rsidRDefault="00FA2706" w:rsidP="00566F04">
      <w:pPr>
        <w:pStyle w:val="Code"/>
      </w:pPr>
      <w:r w:rsidRPr="00FA3DB4">
        <w:t>GET http://localhost:50101/api/employeeTasks/100 HTTP/1.1</w:t>
      </w:r>
    </w:p>
    <w:p w:rsidR="00FA2706" w:rsidRPr="00FA3DB4" w:rsidRDefault="00FA2706" w:rsidP="00566F04">
      <w:pPr>
        <w:pStyle w:val="CodeCaption"/>
      </w:pPr>
      <w:r w:rsidRPr="00FA3DB4">
        <w:t>Response #1</w:t>
      </w:r>
    </w:p>
    <w:p w:rsidR="00FA2706" w:rsidRPr="00FA3DB4" w:rsidRDefault="00FA2706" w:rsidP="00566F04">
      <w:pPr>
        <w:pStyle w:val="Code"/>
      </w:pPr>
      <w:r w:rsidRPr="00FA3DB4">
        <w:t>HTTP/1.1 200 OK</w:t>
      </w:r>
    </w:p>
    <w:p w:rsidR="00FA2706" w:rsidRPr="00FA3DB4" w:rsidRDefault="00FA2706" w:rsidP="00566F04">
      <w:pPr>
        <w:pStyle w:val="Code"/>
      </w:pPr>
      <w:r w:rsidRPr="00FA3DB4">
        <w:t>"In the GetTaskWithAMaxIdOf100(int id) method, id = 100"</w:t>
      </w:r>
    </w:p>
    <w:p w:rsidR="00FA2706" w:rsidRPr="00FA3DB4" w:rsidRDefault="00FA2706" w:rsidP="00566F04">
      <w:pPr>
        <w:pStyle w:val="CodeCaption"/>
      </w:pPr>
      <w:r w:rsidRPr="00FA3DB4">
        <w:t>Request #2</w:t>
      </w:r>
    </w:p>
    <w:p w:rsidR="00FA2706" w:rsidRPr="00FA3DB4" w:rsidRDefault="00FA2706" w:rsidP="00566F04">
      <w:pPr>
        <w:pStyle w:val="Code"/>
      </w:pPr>
      <w:r w:rsidRPr="00FA3DB4">
        <w:t>GET http://localhost:50101/api/employeeTasks/101 HTTP/1.1</w:t>
      </w:r>
    </w:p>
    <w:p w:rsidR="00FA2706" w:rsidRPr="00FA3DB4" w:rsidRDefault="00FA2706" w:rsidP="00566F04">
      <w:pPr>
        <w:pStyle w:val="CodeCaption"/>
      </w:pPr>
      <w:r w:rsidRPr="00FA3DB4">
        <w:t>Response #2</w:t>
      </w:r>
    </w:p>
    <w:p w:rsidR="00FA2706" w:rsidRPr="00FA3DB4" w:rsidRDefault="00FA2706" w:rsidP="00566F04">
      <w:pPr>
        <w:pStyle w:val="Code"/>
      </w:pPr>
      <w:r w:rsidRPr="00FA3DB4">
        <w:t>HTTP/1.1 200 OK</w:t>
      </w:r>
    </w:p>
    <w:p w:rsidR="00FA2706" w:rsidRPr="00FA3DB4" w:rsidRDefault="00FA2706" w:rsidP="00566F04">
      <w:pPr>
        <w:pStyle w:val="Code"/>
      </w:pPr>
      <w:r w:rsidRPr="00FA3DB4">
        <w:t>"In the FindTaskWithAMinIdOf101(int id) method, id = 101"</w:t>
      </w:r>
    </w:p>
    <w:p w:rsidR="00FA2706" w:rsidRPr="00FA3DB4" w:rsidRDefault="00FA2706" w:rsidP="00566F04">
      <w:pPr>
        <w:pStyle w:val="CodeCaption"/>
      </w:pPr>
      <w:r w:rsidRPr="00FA3DB4">
        <w:t>Request #3</w:t>
      </w:r>
    </w:p>
    <w:p w:rsidR="00FA2706" w:rsidRPr="00FA3DB4" w:rsidRDefault="00FA2706" w:rsidP="00566F04">
      <w:pPr>
        <w:pStyle w:val="Code"/>
      </w:pPr>
      <w:r w:rsidRPr="00FA3DB4">
        <w:t>GET http://localhost:50101/api/tasks/abc HTTP/1.1</w:t>
      </w:r>
    </w:p>
    <w:p w:rsidR="00FA2706" w:rsidRPr="00FA3DB4" w:rsidRDefault="00FA2706" w:rsidP="00566F04">
      <w:pPr>
        <w:pStyle w:val="CodeCaption"/>
      </w:pPr>
      <w:r w:rsidRPr="00FA3DB4">
        <w:t>Response #3</w:t>
      </w:r>
    </w:p>
    <w:p w:rsidR="00FA2706" w:rsidRPr="00FA3DB4" w:rsidRDefault="00FA2706" w:rsidP="00566F04">
      <w:pPr>
        <w:pStyle w:val="Code"/>
      </w:pPr>
      <w:r w:rsidRPr="00FA3DB4">
        <w:t>HTTP/1.1 200 OK</w:t>
      </w:r>
    </w:p>
    <w:p w:rsidR="00FA2706" w:rsidRPr="00FA3DB4" w:rsidRDefault="00FA2706" w:rsidP="00566F04">
      <w:pPr>
        <w:pStyle w:val="Code"/>
      </w:pPr>
      <w:r w:rsidRPr="00FA3DB4">
        <w:t>"In the Get(string taskNum) method, taskNum = abc"</w:t>
      </w:r>
    </w:p>
    <w:p w:rsidR="00045301" w:rsidRPr="00FA3DB4" w:rsidRDefault="00FA2706" w:rsidP="00FA3DB4">
      <w:pPr>
        <w:pStyle w:val="BodyTextCont"/>
      </w:pPr>
      <w:r w:rsidRPr="00FA3DB4">
        <w:t xml:space="preserve">Excellent! </w:t>
      </w:r>
      <w:proofErr w:type="gramStart"/>
      <w:r w:rsidRPr="00FA3DB4">
        <w:t>Just what we expected.</w:t>
      </w:r>
      <w:proofErr w:type="gramEnd"/>
      <w:r w:rsidRPr="00FA3DB4">
        <w:t xml:space="preserve"> And though we</w:t>
      </w:r>
      <w:r w:rsidR="00F90F37">
        <w:t>’</w:t>
      </w:r>
      <w:r w:rsidRPr="00FA3DB4">
        <w:t>ve reconfigured paths, added constraints, and changed controller method names, we</w:t>
      </w:r>
      <w:r w:rsidR="00F90F37">
        <w:t>’</w:t>
      </w:r>
      <w:r w:rsidRPr="00FA3DB4">
        <w:t xml:space="preserve">ve been able to maintain the characteristics of a </w:t>
      </w:r>
      <w:proofErr w:type="spellStart"/>
      <w:r w:rsidRPr="00FA3DB4">
        <w:t>RESTful</w:t>
      </w:r>
      <w:proofErr w:type="spellEnd"/>
      <w:r w:rsidRPr="00FA3DB4">
        <w:t xml:space="preserve"> interface throughout the course of this little exercise.</w:t>
      </w:r>
    </w:p>
    <w:p w:rsidR="00045301" w:rsidRPr="00FA3DB4" w:rsidRDefault="00FA2706" w:rsidP="00FA3DB4">
      <w:pPr>
        <w:pStyle w:val="BodyTextCont"/>
      </w:pPr>
      <w:r w:rsidRPr="00FA3DB4">
        <w:lastRenderedPageBreak/>
        <w:t>At this point, we</w:t>
      </w:r>
      <w:r w:rsidR="00F90F37">
        <w:t>’</w:t>
      </w:r>
      <w:r w:rsidRPr="00FA3DB4">
        <w:t>ve touched on some of the main capabilities of attribute-based routing, and we know enough to move forward with our task service implementation. If you</w:t>
      </w:r>
      <w:r w:rsidR="00F90F37">
        <w:t>’</w:t>
      </w:r>
      <w:r w:rsidRPr="00FA3DB4">
        <w:t>d like to dive deeper, we recommend you visit the official Microsoft ASP.NET Web API site. There you</w:t>
      </w:r>
      <w:r w:rsidR="00F90F37">
        <w:t>’</w:t>
      </w:r>
      <w:r w:rsidRPr="00FA3DB4">
        <w:t xml:space="preserve">ll find an excellent piece by Mike Wasson titled </w:t>
      </w:r>
      <w:r w:rsidR="009A5688">
        <w:t>“</w:t>
      </w:r>
      <w:r w:rsidRPr="00FA3DB4">
        <w:t>Attribute Routing in Web API 2</w:t>
      </w:r>
      <w:r w:rsidR="009A5688">
        <w:t>”</w:t>
      </w:r>
      <w:r w:rsidR="00DD0F2C">
        <w:t xml:space="preserve"> (</w:t>
      </w:r>
      <w:hyperlink r:id="rId15" w:history="1">
        <w:r w:rsidR="0079619B" w:rsidRPr="0079619B">
          <w:rPr>
            <w:rStyle w:val="Hyperlink"/>
          </w:rPr>
          <w:t>www.asp.net/web-api/overview/web-api-routing-and-actions/attribute-routing-in-web-api-2</w:t>
        </w:r>
      </w:hyperlink>
      <w:r w:rsidR="00DD0F2C">
        <w:t>).</w:t>
      </w:r>
      <w:r w:rsidRPr="00FA3DB4">
        <w:t xml:space="preserve"> Be sure to check it out!</w:t>
      </w:r>
    </w:p>
    <w:p w:rsidR="00FA2706" w:rsidRPr="00FA3DB4" w:rsidRDefault="00FA2706" w:rsidP="00566F04">
      <w:pPr>
        <w:pStyle w:val="Heading1"/>
      </w:pPr>
      <w:bookmarkStart w:id="4" w:name="_Toc390713965"/>
      <w:r w:rsidRPr="00FA3DB4">
        <w:t>Versioning</w:t>
      </w:r>
      <w:bookmarkEnd w:id="4"/>
      <w:r w:rsidR="00215B62">
        <w:fldChar w:fldCharType="begin"/>
      </w:r>
      <w:r w:rsidR="00291891">
        <w:instrText xml:space="preserve"> XE "</w:instrText>
      </w:r>
      <w:r w:rsidR="00291891" w:rsidRPr="000340BA">
        <w:instrText>API versioning</w:instrText>
      </w:r>
      <w:r w:rsidR="00291891">
        <w:instrText xml:space="preserve">" </w:instrText>
      </w:r>
      <w:r w:rsidR="00215B62">
        <w:fldChar w:fldCharType="end"/>
      </w:r>
    </w:p>
    <w:p w:rsidR="00FA2706" w:rsidRDefault="00FA2706" w:rsidP="00CD520A">
      <w:pPr>
        <w:pStyle w:val="BodyTextFirst"/>
      </w:pPr>
      <w:r>
        <w:t>In this section</w:t>
      </w:r>
      <w:r w:rsidR="009A5688">
        <w:t>,</w:t>
      </w:r>
      <w:r>
        <w:t xml:space="preserve"> we are going to implement the first </w:t>
      </w:r>
      <w:r w:rsidRPr="00F31360">
        <w:t xml:space="preserve">controller action method </w:t>
      </w:r>
      <w:r>
        <w:t>in our task-management service. Before we start slinging code, though, we need to consider the API design we documented in Chapter 3. It is lacking an important feature</w:t>
      </w:r>
      <w:r w:rsidR="009A5688">
        <w:t>—</w:t>
      </w:r>
      <w:r>
        <w:t xml:space="preserve">one that should be addressed before </w:t>
      </w:r>
      <w:proofErr w:type="gramStart"/>
      <w:r>
        <w:t>we</w:t>
      </w:r>
      <w:proofErr w:type="gramEnd"/>
      <w:r>
        <w:t xml:space="preserve"> </w:t>
      </w:r>
      <w:r w:rsidR="009A5688">
        <w:t>“</w:t>
      </w:r>
      <w:r>
        <w:t>break ground.</w:t>
      </w:r>
      <w:r w:rsidR="009A5688">
        <w:t>”</w:t>
      </w:r>
      <w:r>
        <w:t xml:space="preserve"> </w:t>
      </w:r>
      <w:proofErr w:type="gramStart"/>
      <w:r>
        <w:t>Security?</w:t>
      </w:r>
      <w:proofErr w:type="gramEnd"/>
      <w:r>
        <w:t xml:space="preserve"> Well, yes, but we</w:t>
      </w:r>
      <w:r w:rsidR="00F90F37">
        <w:t>’</w:t>
      </w:r>
      <w:r>
        <w:t xml:space="preserve">re going to cover that later. </w:t>
      </w:r>
      <w:proofErr w:type="gramStart"/>
      <w:r>
        <w:t>Localization?</w:t>
      </w:r>
      <w:proofErr w:type="gramEnd"/>
      <w:r>
        <w:t xml:space="preserve"> </w:t>
      </w:r>
      <w:r w:rsidR="00E269B2">
        <w:t>O</w:t>
      </w:r>
      <w:r w:rsidR="00033D1D">
        <w:t>K</w:t>
      </w:r>
      <w:r>
        <w:t>, yes, but let</w:t>
      </w:r>
      <w:r w:rsidR="00F90F37">
        <w:t>’</w:t>
      </w:r>
      <w:r>
        <w:t>s assume that</w:t>
      </w:r>
      <w:r w:rsidR="00F90F37">
        <w:t>’</w:t>
      </w:r>
      <w:r>
        <w:t>s not a requirement. How about versioning? Correct! And in case it</w:t>
      </w:r>
      <w:r w:rsidR="00F90F37">
        <w:t>’</w:t>
      </w:r>
      <w:r>
        <w:t>s not totally obvious from the title of this section, we will create our first controller action method in a way that supports API versioning.</w:t>
      </w:r>
    </w:p>
    <w:p w:rsidR="00FA2706" w:rsidRPr="00FA3DB4" w:rsidRDefault="00FA2706" w:rsidP="00566F04">
      <w:pPr>
        <w:pStyle w:val="SideBarHead"/>
      </w:pPr>
      <w:r w:rsidRPr="00FA3DB4">
        <w:t>Implementation versus API Versioning</w:t>
      </w:r>
    </w:p>
    <w:p w:rsidR="00FA2706" w:rsidRPr="00FA3DB4" w:rsidRDefault="00FA2706" w:rsidP="00566F04">
      <w:pPr>
        <w:pStyle w:val="SideBarLast"/>
      </w:pPr>
      <w:r w:rsidRPr="00FA3DB4">
        <w:t>Note that in this section we aren</w:t>
      </w:r>
      <w:r w:rsidR="00F90F37">
        <w:t>’</w:t>
      </w:r>
      <w:r w:rsidRPr="00FA3DB4">
        <w:t xml:space="preserve">t talking about assembly or DLL versioning. The versioning of assemblies relates more to changes within the underlying </w:t>
      </w:r>
      <w:r w:rsidR="005E1573" w:rsidRPr="00FA3DB4">
        <w:t>implementation</w:t>
      </w:r>
      <w:r w:rsidRPr="00FA3DB4">
        <w:t xml:space="preserve">. Rather, we are interested here in the versioning of the public API </w:t>
      </w:r>
      <w:r w:rsidR="00BC4544">
        <w:t>(</w:t>
      </w:r>
      <w:r w:rsidRPr="00FA3DB4">
        <w:t>i.e.</w:t>
      </w:r>
      <w:r w:rsidR="00BC4544">
        <w:t>,</w:t>
      </w:r>
      <w:r w:rsidRPr="00FA3DB4">
        <w:t xml:space="preserve"> the interface</w:t>
      </w:r>
      <w:r w:rsidR="00BC4544">
        <w:t>)</w:t>
      </w:r>
      <w:r w:rsidRPr="00FA3DB4">
        <w:t>. As such, changes to a DLL don</w:t>
      </w:r>
      <w:r w:rsidR="00F90F37">
        <w:t>’</w:t>
      </w:r>
      <w:r w:rsidRPr="00FA3DB4">
        <w:t>t necessarily require a change to the API</w:t>
      </w:r>
      <w:r w:rsidR="00F90F37">
        <w:t>’</w:t>
      </w:r>
      <w:r w:rsidRPr="00FA3DB4">
        <w:t>s version. But changes to URL, or breaking changes to a resource type, would require a new API version.</w:t>
      </w:r>
    </w:p>
    <w:p w:rsidR="00FA2706" w:rsidRPr="00F54912" w:rsidRDefault="00FA2706" w:rsidP="009732B5">
      <w:pPr>
        <w:pStyle w:val="BodyText"/>
      </w:pPr>
      <w:r w:rsidRPr="00F54912">
        <w:t xml:space="preserve">Currently </w:t>
      </w:r>
      <w:r>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r w:rsidR="00215B62">
        <w:fldChar w:fldCharType="begin"/>
      </w:r>
      <w:r w:rsidR="008153E2">
        <w:instrText xml:space="preserve"> XE "</w:instrText>
      </w:r>
      <w:r w:rsidR="008153E2" w:rsidRPr="000340BA">
        <w:instrText xml:space="preserve">API </w:instrText>
      </w:r>
      <w:proofErr w:type="spellStart"/>
      <w:r w:rsidR="008153E2" w:rsidRPr="000340BA">
        <w:instrText>versioning</w:instrText>
      </w:r>
      <w:proofErr w:type="gramStart"/>
      <w:r w:rsidR="008153E2">
        <w:instrText>:</w:instrText>
      </w:r>
      <w:r w:rsidR="008153E2" w:rsidRPr="00F54912">
        <w:instrText>RESTful</w:instrText>
      </w:r>
      <w:proofErr w:type="spellEnd"/>
      <w:proofErr w:type="gramEnd"/>
      <w:r w:rsidR="008153E2">
        <w:instrText xml:space="preserve"> </w:instrText>
      </w:r>
      <w:r w:rsidR="008153E2" w:rsidRPr="00F54912">
        <w:instrText>approaches</w:instrText>
      </w:r>
      <w:r w:rsidR="008153E2">
        <w:instrText xml:space="preserve">" </w:instrText>
      </w:r>
      <w:r w:rsidR="00215B62">
        <w:fldChar w:fldCharType="end"/>
      </w:r>
    </w:p>
    <w:p w:rsidR="00FA2706" w:rsidRDefault="00FA2706" w:rsidP="00FA2706">
      <w:pPr>
        <w:pStyle w:val="NumList"/>
        <w:numPr>
          <w:ilvl w:val="0"/>
          <w:numId w:val="30"/>
        </w:numPr>
      </w:pPr>
      <w:r w:rsidRPr="00DD0F2C">
        <w:rPr>
          <w:b/>
        </w:rPr>
        <w:t>URI Path</w:t>
      </w:r>
      <w:r w:rsidR="00BC4544">
        <w:t> </w:t>
      </w:r>
      <w:r w:rsidR="00BC4544">
        <w:t>This approach takes the following form:</w:t>
      </w:r>
    </w:p>
    <w:p w:rsidR="00FA2706" w:rsidRPr="00F54912" w:rsidRDefault="00FA2706" w:rsidP="00DD0F2C">
      <w:pPr>
        <w:pStyle w:val="ListParagraph"/>
      </w:pPr>
      <w:r w:rsidRPr="00DC77E1">
        <w:rPr>
          <w:rStyle w:val="CodeInline"/>
        </w:rPr>
        <w:t>http://api/v2/Tasks/{TaskId}</w:t>
      </w:r>
    </w:p>
    <w:p w:rsidR="00FA2706" w:rsidRDefault="00FA2706" w:rsidP="00FA2706">
      <w:pPr>
        <w:pStyle w:val="NumList"/>
        <w:numPr>
          <w:ilvl w:val="0"/>
          <w:numId w:val="30"/>
        </w:numPr>
      </w:pPr>
      <w:r w:rsidRPr="00DD0F2C">
        <w:rPr>
          <w:b/>
        </w:rPr>
        <w:t>URI Parameter</w:t>
      </w:r>
      <w:r w:rsidR="00BC4544">
        <w:t> </w:t>
      </w:r>
      <w:r w:rsidR="00BC4544">
        <w:t>This approach takes the following form:</w:t>
      </w:r>
    </w:p>
    <w:p w:rsidR="00FA2706" w:rsidRPr="00F54912" w:rsidRDefault="00FA2706" w:rsidP="00DD0F2C">
      <w:pPr>
        <w:pStyle w:val="ListParagraph"/>
      </w:pPr>
      <w:r w:rsidRPr="00DC77E1">
        <w:rPr>
          <w:rStyle w:val="CodeInline"/>
        </w:rPr>
        <w:t>http://api/Tasks/{TaskId}?v=2</w:t>
      </w:r>
    </w:p>
    <w:p w:rsidR="00FA2706" w:rsidRPr="00FA3DB4" w:rsidRDefault="00FA2706" w:rsidP="00FA2706">
      <w:pPr>
        <w:pStyle w:val="NumList"/>
        <w:numPr>
          <w:ilvl w:val="0"/>
          <w:numId w:val="30"/>
        </w:numPr>
      </w:pPr>
      <w:r w:rsidRPr="00DD0F2C">
        <w:rPr>
          <w:b/>
        </w:rPr>
        <w:t>Content Negotiation</w:t>
      </w:r>
      <w:r w:rsidR="00BC4544">
        <w:t> </w:t>
      </w:r>
      <w:proofErr w:type="gramStart"/>
      <w:r w:rsidRPr="00FA3DB4">
        <w:t>This</w:t>
      </w:r>
      <w:proofErr w:type="gramEnd"/>
      <w:r w:rsidRPr="00FA3DB4">
        <w:t xml:space="preserve"> is done in the HTTP header.</w:t>
      </w:r>
    </w:p>
    <w:p w:rsidR="00FA2706" w:rsidRPr="00973A2B" w:rsidRDefault="00FA2706" w:rsidP="00DD0F2C">
      <w:pPr>
        <w:pStyle w:val="ListParagraph"/>
        <w:rPr>
          <w:lang w:val="fr-FR"/>
        </w:rPr>
      </w:pPr>
      <w:r w:rsidRPr="00973A2B">
        <w:rPr>
          <w:rStyle w:val="CodeInline"/>
          <w:lang w:val="fr-FR"/>
        </w:rPr>
        <w:t>Content Type: application/vnd.taskManagerApp.v2.param.json</w:t>
      </w:r>
    </w:p>
    <w:p w:rsidR="00FA2706" w:rsidRPr="00FA3DB4" w:rsidRDefault="00FA2706" w:rsidP="00FA2706">
      <w:pPr>
        <w:pStyle w:val="NumList"/>
        <w:numPr>
          <w:ilvl w:val="0"/>
          <w:numId w:val="30"/>
        </w:numPr>
      </w:pPr>
      <w:r w:rsidRPr="00DD0F2C">
        <w:rPr>
          <w:b/>
        </w:rPr>
        <w:t>Request Header</w:t>
      </w:r>
      <w:r w:rsidR="00BC4544">
        <w:t> </w:t>
      </w:r>
      <w:proofErr w:type="gramStart"/>
      <w:r w:rsidRPr="00FA3DB4">
        <w:t>This</w:t>
      </w:r>
      <w:proofErr w:type="gramEnd"/>
      <w:r w:rsidRPr="00FA3DB4">
        <w:t xml:space="preserve"> is also done in the HTTP header.</w:t>
      </w:r>
    </w:p>
    <w:p w:rsidR="00FA2706" w:rsidRPr="00DC77E1" w:rsidRDefault="00FA2706" w:rsidP="00171EAE">
      <w:pPr>
        <w:pStyle w:val="ListParagraph"/>
        <w:rPr>
          <w:rStyle w:val="CodeInline"/>
        </w:rPr>
      </w:pPr>
      <w:proofErr w:type="gramStart"/>
      <w:r w:rsidRPr="00DC77E1">
        <w:rPr>
          <w:rStyle w:val="CodeInline"/>
        </w:rPr>
        <w:lastRenderedPageBreak/>
        <w:t>x-</w:t>
      </w:r>
      <w:proofErr w:type="spellStart"/>
      <w:r w:rsidRPr="00DC77E1">
        <w:rPr>
          <w:rStyle w:val="CodeInline"/>
        </w:rPr>
        <w:t>taskManagerApp</w:t>
      </w:r>
      <w:proofErr w:type="spellEnd"/>
      <w:r w:rsidRPr="00DC77E1">
        <w:rPr>
          <w:rStyle w:val="CodeInline"/>
        </w:rPr>
        <w:t>-version</w:t>
      </w:r>
      <w:proofErr w:type="gramEnd"/>
      <w:r w:rsidRPr="00DC77E1">
        <w:rPr>
          <w:rStyle w:val="CodeInline"/>
        </w:rPr>
        <w:t>: 2</w:t>
      </w:r>
    </w:p>
    <w:p w:rsidR="00045301" w:rsidRPr="00FA3DB4" w:rsidRDefault="00FA2706" w:rsidP="00FA3DB4">
      <w:pPr>
        <w:pStyle w:val="BodyTextCont"/>
      </w:pPr>
      <w:r w:rsidRPr="00FA3DB4">
        <w:t>Out there on the Web</w:t>
      </w:r>
      <w:r w:rsidR="00BC4544">
        <w:t>,</w:t>
      </w:r>
      <w:r w:rsidRPr="00FA3DB4">
        <w:t xml:space="preserve"> you can find passionate arguments for </w:t>
      </w:r>
      <w:r w:rsidR="001552F8">
        <w:t xml:space="preserve">using </w:t>
      </w:r>
      <w:r w:rsidRPr="00FA3DB4">
        <w:t>each of these, and even combinations of these, different approaches. We encourage you to research this on your own and determine what best fits your current project. However, for the sake of maintaining focus on the ASP.NET Web API</w:t>
      </w:r>
      <w:r w:rsidR="001552F8">
        <w:t>,</w:t>
      </w:r>
      <w:r w:rsidRPr="00FA3DB4">
        <w:t xml:space="preserve"> we decided to use the first option in our task-management service. We are combining API and content versioning, so a change to the resource content (e.g., changing properties on a Web model class) constitutes a change to the API.</w:t>
      </w:r>
    </w:p>
    <w:p w:rsidR="00045301" w:rsidRPr="00FA3DB4" w:rsidRDefault="00FA2706" w:rsidP="00FA3DB4">
      <w:pPr>
        <w:pStyle w:val="BodyTextCont"/>
      </w:pPr>
      <w:r w:rsidRPr="00FA3DB4">
        <w:t>With that as an introduction, we will be implementing a controller action method to match the request shown in Table 5-3, so go ahead and open the solution in Visual Studio</w:t>
      </w:r>
      <w:r w:rsidR="001552F8">
        <w:t>.</w:t>
      </w:r>
    </w:p>
    <w:p w:rsidR="00FA2706" w:rsidRDefault="00FA2706" w:rsidP="00566F04">
      <w:pPr>
        <w:pStyle w:val="TableCaption"/>
      </w:pPr>
      <w:r w:rsidRPr="00171EAE">
        <w:rPr>
          <w:b/>
        </w:rPr>
        <w:t>Table 5-3.</w:t>
      </w:r>
      <w:r>
        <w:t xml:space="preserve"> URL and HTTP Verb for Versioned POST</w:t>
      </w:r>
      <w:r w:rsidR="00215B62">
        <w:fldChar w:fldCharType="begin"/>
      </w:r>
      <w:r w:rsidR="008153E2">
        <w:instrText xml:space="preserve"> XE "</w:instrText>
      </w:r>
      <w:r w:rsidR="008153E2" w:rsidRPr="000340BA">
        <w:instrText>API versioning</w:instrText>
      </w:r>
      <w:r w:rsidR="008153E2">
        <w:instrText xml:space="preserve">:URL and HTTP Verb" </w:instrText>
      </w:r>
      <w:r w:rsidR="00215B62">
        <w:fldChar w:fldCharType="end"/>
      </w:r>
    </w:p>
    <w:tbl>
      <w:tblPr>
        <w:tblW w:w="872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tblPr>
      <w:tblGrid>
        <w:gridCol w:w="3235"/>
        <w:gridCol w:w="1080"/>
        <w:gridCol w:w="4410"/>
      </w:tblGrid>
      <w:tr w:rsidR="00FA2706" w:rsidRPr="003F6319" w:rsidTr="004F7AF7">
        <w:tc>
          <w:tcPr>
            <w:tcW w:w="3235" w:type="dxa"/>
          </w:tcPr>
          <w:p w:rsidR="00FA2706" w:rsidRPr="00127C7B" w:rsidRDefault="00FA2706" w:rsidP="00566F04">
            <w:pPr>
              <w:pStyle w:val="TableHead"/>
            </w:pPr>
            <w:r w:rsidRPr="00127C7B">
              <w:t>URI</w:t>
            </w:r>
          </w:p>
        </w:tc>
        <w:tc>
          <w:tcPr>
            <w:tcW w:w="1080" w:type="dxa"/>
          </w:tcPr>
          <w:p w:rsidR="00FA2706" w:rsidRPr="00127C7B" w:rsidRDefault="00FA2706" w:rsidP="00566F04">
            <w:pPr>
              <w:pStyle w:val="TableHead"/>
            </w:pPr>
            <w:r w:rsidRPr="00127C7B">
              <w:t>Verb</w:t>
            </w:r>
          </w:p>
        </w:tc>
        <w:tc>
          <w:tcPr>
            <w:tcW w:w="4410" w:type="dxa"/>
          </w:tcPr>
          <w:p w:rsidR="00FA2706" w:rsidRPr="00127C7B" w:rsidRDefault="00FA2706" w:rsidP="00566F04">
            <w:pPr>
              <w:pStyle w:val="TableHead"/>
            </w:pPr>
            <w:r w:rsidRPr="00127C7B">
              <w:t>Description</w:t>
            </w:r>
          </w:p>
        </w:tc>
      </w:tr>
      <w:tr w:rsidR="00FA2706" w:rsidRPr="000A7B68" w:rsidTr="004F7AF7">
        <w:tc>
          <w:tcPr>
            <w:tcW w:w="3235" w:type="dxa"/>
          </w:tcPr>
          <w:p w:rsidR="00FA2706" w:rsidRPr="004F7AF7" w:rsidRDefault="00FA2706" w:rsidP="00566F04">
            <w:pPr>
              <w:pStyle w:val="TableText"/>
              <w:rPr>
                <w:rStyle w:val="CodeInline"/>
                <w:rFonts w:eastAsiaTheme="minorHAnsi"/>
              </w:rPr>
            </w:pPr>
            <w:r w:rsidRPr="00BC40DE">
              <w:rPr>
                <w:rStyle w:val="CodeInline"/>
              </w:rPr>
              <w:t>/</w:t>
            </w:r>
            <w:proofErr w:type="spellStart"/>
            <w:r w:rsidRPr="00BC40DE">
              <w:rPr>
                <w:rStyle w:val="CodeInline"/>
              </w:rPr>
              <w:t>api</w:t>
            </w:r>
            <w:proofErr w:type="spellEnd"/>
            <w:r w:rsidRPr="00BC40DE">
              <w:rPr>
                <w:rStyle w:val="CodeInline"/>
              </w:rPr>
              <w:t>/{</w:t>
            </w:r>
            <w:proofErr w:type="spellStart"/>
            <w:r w:rsidRPr="00BC40DE">
              <w:rPr>
                <w:rStyle w:val="CodeInline"/>
              </w:rPr>
              <w:t>apiVersion</w:t>
            </w:r>
            <w:proofErr w:type="spellEnd"/>
            <w:r w:rsidRPr="00BC40DE">
              <w:rPr>
                <w:rStyle w:val="CodeInline"/>
              </w:rPr>
              <w:t>}/tasks</w:t>
            </w:r>
          </w:p>
        </w:tc>
        <w:tc>
          <w:tcPr>
            <w:tcW w:w="1080" w:type="dxa"/>
          </w:tcPr>
          <w:p w:rsidR="00FA2706" w:rsidRPr="0079080E" w:rsidRDefault="00FA2706" w:rsidP="00566F04">
            <w:pPr>
              <w:pStyle w:val="TableText"/>
            </w:pPr>
            <w:r w:rsidRPr="0079080E">
              <w:t>POST</w:t>
            </w:r>
          </w:p>
        </w:tc>
        <w:tc>
          <w:tcPr>
            <w:tcW w:w="4410" w:type="dxa"/>
          </w:tcPr>
          <w:p w:rsidR="00FA2706" w:rsidRPr="0079080E" w:rsidRDefault="00FA2706" w:rsidP="00566F04">
            <w:pPr>
              <w:pStyle w:val="TableText"/>
            </w:pPr>
            <w:r w:rsidRPr="0079080E">
              <w:t>Creates a new task; returns the new task in the response</w:t>
            </w:r>
          </w:p>
        </w:tc>
      </w:tr>
    </w:tbl>
    <w:p w:rsidR="00FA2706" w:rsidRPr="00FA3DB4" w:rsidRDefault="00FA2706" w:rsidP="00566F04">
      <w:pPr>
        <w:pStyle w:val="Heading2"/>
      </w:pPr>
      <w:bookmarkStart w:id="5" w:name="_Toc390713966"/>
      <w:r w:rsidRPr="00FA3DB4">
        <w:t>Implementing POST</w:t>
      </w:r>
      <w:bookmarkEnd w:id="5"/>
    </w:p>
    <w:p w:rsidR="00FA2706" w:rsidRDefault="00FA2706" w:rsidP="00566F04">
      <w:pPr>
        <w:pStyle w:val="BodyTextFirst"/>
      </w:pPr>
      <w:r>
        <w:t xml:space="preserve">Add two folders to the </w:t>
      </w:r>
      <w:r w:rsidRPr="003F2AEF">
        <w:rPr>
          <w:rStyle w:val="CodeInline"/>
        </w:rPr>
        <w:t>Controllers</w:t>
      </w:r>
      <w:r>
        <w:t xml:space="preserve"> folder</w:t>
      </w:r>
      <w:r w:rsidR="001552F8">
        <w:t>:</w:t>
      </w:r>
      <w:r>
        <w:t xml:space="preserve"> </w:t>
      </w:r>
      <w:r w:rsidR="001552F8">
        <w:t>“</w:t>
      </w:r>
      <w:r>
        <w:t>V1</w:t>
      </w:r>
      <w:r w:rsidR="001552F8">
        <w:t>”</w:t>
      </w:r>
      <w:r>
        <w:t xml:space="preserve"> and </w:t>
      </w:r>
      <w:r w:rsidR="001552F8">
        <w:t>“</w:t>
      </w:r>
      <w:r>
        <w:t>V2</w:t>
      </w:r>
      <w:r w:rsidR="001552F8">
        <w:t>”</w:t>
      </w:r>
      <w:r>
        <w:t xml:space="preserve">. The API project should then look like </w:t>
      </w:r>
      <w:r w:rsidR="00697447">
        <w:t>Figure 5-</w:t>
      </w:r>
      <w:r w:rsidR="003A4569">
        <w:t>2</w:t>
      </w:r>
      <w:r w:rsidR="00697447">
        <w:t>.</w:t>
      </w:r>
      <w:r w:rsidR="00215B62">
        <w:fldChar w:fldCharType="begin"/>
      </w:r>
      <w:r w:rsidR="008153E2">
        <w:instrText xml:space="preserve"> XE "</w:instrText>
      </w:r>
      <w:r w:rsidR="008153E2" w:rsidRPr="000340BA">
        <w:instrText xml:space="preserve">API </w:instrText>
      </w:r>
      <w:proofErr w:type="spellStart"/>
      <w:r w:rsidR="008153E2" w:rsidRPr="000340BA">
        <w:instrText>versioning</w:instrText>
      </w:r>
      <w:proofErr w:type="gramStart"/>
      <w:r w:rsidR="008153E2">
        <w:instrText>:implementation:</w:instrText>
      </w:r>
      <w:r w:rsidR="008153E2" w:rsidRPr="003F2AEF">
        <w:rPr>
          <w:rStyle w:val="CodeInline"/>
        </w:rPr>
        <w:instrText>Controllers</w:instrText>
      </w:r>
      <w:proofErr w:type="spellEnd"/>
      <w:proofErr w:type="gramEnd"/>
      <w:r w:rsidR="008153E2">
        <w:instrText xml:space="preserve"> folder" </w:instrText>
      </w:r>
      <w:r w:rsidR="00215B62">
        <w:fldChar w:fldCharType="end"/>
      </w:r>
    </w:p>
    <w:p w:rsidR="00FA2706" w:rsidRDefault="00740C0E" w:rsidP="009732B5">
      <w:pPr>
        <w:pStyle w:val="Figure"/>
      </w:pPr>
      <w:r>
        <w:rPr>
          <w:noProof/>
        </w:rPr>
        <w:drawing>
          <wp:inline distT="0" distB="0" distL="0" distR="0">
            <wp:extent cx="1950720" cy="204216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1950720" cy="2042160"/>
                    </a:xfrm>
                    <a:prstGeom prst="rect">
                      <a:avLst/>
                    </a:prstGeom>
                    <a:noFill/>
                    <a:ln w="9525">
                      <a:noFill/>
                      <a:miter lim="800000"/>
                      <a:headEnd/>
                      <a:tailEnd/>
                    </a:ln>
                  </pic:spPr>
                </pic:pic>
              </a:graphicData>
            </a:graphic>
          </wp:inline>
        </w:drawing>
      </w:r>
    </w:p>
    <w:p w:rsidR="00FA2706" w:rsidRDefault="00FA2706" w:rsidP="00566F04">
      <w:pPr>
        <w:pStyle w:val="FigureCaption"/>
      </w:pPr>
      <w:r w:rsidRPr="00171EAE">
        <w:rPr>
          <w:b/>
        </w:rPr>
        <w:t>Figure 5-</w:t>
      </w:r>
      <w:r w:rsidR="003A4569">
        <w:rPr>
          <w:b/>
        </w:rPr>
        <w:t>2</w:t>
      </w:r>
      <w:r w:rsidRPr="00171EAE">
        <w:rPr>
          <w:b/>
        </w:rPr>
        <w:t>.</w:t>
      </w:r>
      <w:r>
        <w:t xml:space="preserve"> API </w:t>
      </w:r>
      <w:r w:rsidR="009A5688">
        <w:t>p</w:t>
      </w:r>
      <w:r>
        <w:t xml:space="preserve">roject with </w:t>
      </w:r>
      <w:r w:rsidR="009A5688">
        <w:t>v</w:t>
      </w:r>
      <w:r>
        <w:t xml:space="preserve">ersion-specific </w:t>
      </w:r>
      <w:r w:rsidR="009A5688">
        <w:t>c</w:t>
      </w:r>
      <w:r>
        <w:t xml:space="preserve">ontroller </w:t>
      </w:r>
      <w:r w:rsidR="009A5688">
        <w:t>f</w:t>
      </w:r>
      <w:r>
        <w:t>olders</w:t>
      </w:r>
    </w:p>
    <w:p w:rsidR="00045301" w:rsidRPr="00FA3DB4" w:rsidRDefault="00FA2706" w:rsidP="00FA3DB4">
      <w:pPr>
        <w:pStyle w:val="BodyTextCont"/>
      </w:pPr>
      <w:r w:rsidRPr="00FA3DB4">
        <w:t xml:space="preserve">Add a new controller named </w:t>
      </w:r>
      <w:proofErr w:type="spellStart"/>
      <w:r w:rsidRPr="00FA3DB4">
        <w:rPr>
          <w:rStyle w:val="CodeInline"/>
        </w:rPr>
        <w:t>TasksController</w:t>
      </w:r>
      <w:proofErr w:type="spellEnd"/>
      <w:r w:rsidRPr="00FA3DB4">
        <w:t xml:space="preserve"> to each folder using the empty Web API 2 controller template</w:t>
      </w:r>
      <w:r w:rsidR="009A5688">
        <w:t>.</w:t>
      </w:r>
      <w:r w:rsidRPr="00FA3DB4">
        <w:t xml:space="preserve"> </w:t>
      </w:r>
      <w:proofErr w:type="gramStart"/>
      <w:r w:rsidRPr="00FA3DB4">
        <w:t>(</w:t>
      </w:r>
      <w:r w:rsidR="009A5688">
        <w:t>S</w:t>
      </w:r>
      <w:r w:rsidRPr="00FA3DB4">
        <w:t>ee Figures 5-</w:t>
      </w:r>
      <w:r w:rsidR="003A4569">
        <w:t>3</w:t>
      </w:r>
      <w:r w:rsidRPr="00FA3DB4">
        <w:t xml:space="preserve"> and 5-</w:t>
      </w:r>
      <w:r w:rsidR="003A4569">
        <w:t>4</w:t>
      </w:r>
      <w:r w:rsidR="009A5688">
        <w:t>.</w:t>
      </w:r>
      <w:r w:rsidRPr="00FA3DB4">
        <w:t>)</w:t>
      </w:r>
      <w:proofErr w:type="gramEnd"/>
    </w:p>
    <w:p w:rsidR="00FA2706" w:rsidRDefault="00740C0E" w:rsidP="009732B5">
      <w:pPr>
        <w:pStyle w:val="Figure"/>
      </w:pPr>
      <w:r>
        <w:rPr>
          <w:noProof/>
        </w:rPr>
        <w:lastRenderedPageBreak/>
        <w:drawing>
          <wp:inline distT="0" distB="0" distL="0" distR="0">
            <wp:extent cx="5486400" cy="21564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486400" cy="2156460"/>
                    </a:xfrm>
                    <a:prstGeom prst="rect">
                      <a:avLst/>
                    </a:prstGeom>
                    <a:noFill/>
                    <a:ln w="9525">
                      <a:noFill/>
                      <a:miter lim="800000"/>
                      <a:headEnd/>
                      <a:tailEnd/>
                    </a:ln>
                  </pic:spPr>
                </pic:pic>
              </a:graphicData>
            </a:graphic>
          </wp:inline>
        </w:drawing>
      </w:r>
    </w:p>
    <w:p w:rsidR="00FA2706" w:rsidRDefault="00FA2706" w:rsidP="00566F04">
      <w:pPr>
        <w:pStyle w:val="FigureCaption"/>
      </w:pPr>
      <w:r w:rsidRPr="00171EAE">
        <w:rPr>
          <w:b/>
        </w:rPr>
        <w:t>Figure 5-</w:t>
      </w:r>
      <w:r w:rsidR="003A4569">
        <w:rPr>
          <w:b/>
        </w:rPr>
        <w:t>3</w:t>
      </w:r>
      <w:r w:rsidRPr="00171EAE">
        <w:rPr>
          <w:b/>
        </w:rPr>
        <w:t>.</w:t>
      </w:r>
      <w:r>
        <w:t xml:space="preserve"> Adding a </w:t>
      </w:r>
      <w:r w:rsidR="009A5688">
        <w:t>c</w:t>
      </w:r>
      <w:r>
        <w:t>ontroller</w:t>
      </w:r>
      <w:r w:rsidR="00215B62">
        <w:fldChar w:fldCharType="begin"/>
      </w:r>
      <w:r w:rsidR="008153E2">
        <w:instrText xml:space="preserve"> XE "</w:instrText>
      </w:r>
      <w:r w:rsidR="008153E2" w:rsidRPr="000340BA">
        <w:instrText>API versioning</w:instrText>
      </w:r>
      <w:r w:rsidR="008153E2">
        <w:instrText>:implementation:</w:instrText>
      </w:r>
      <w:r w:rsidR="008153E2" w:rsidRPr="00FA3DB4">
        <w:rPr>
          <w:rStyle w:val="CodeInline"/>
        </w:rPr>
        <w:instrText>TasksController</w:instrText>
      </w:r>
      <w:r w:rsidR="008153E2" w:rsidRPr="00FA3DB4">
        <w:instrText xml:space="preserve"> </w:instrText>
      </w:r>
      <w:r w:rsidR="008153E2">
        <w:instrText xml:space="preserve">class" </w:instrText>
      </w:r>
      <w:r w:rsidR="00215B62">
        <w:fldChar w:fldCharType="end"/>
      </w:r>
    </w:p>
    <w:p w:rsidR="00FA2706" w:rsidRDefault="00FA2706" w:rsidP="009732B5">
      <w:pPr>
        <w:pStyle w:val="BodyText"/>
      </w:pPr>
    </w:p>
    <w:p w:rsidR="00FA2706" w:rsidRDefault="00740C0E" w:rsidP="009732B5">
      <w:pPr>
        <w:pStyle w:val="Figure"/>
      </w:pPr>
      <w:r>
        <w:rPr>
          <w:noProof/>
        </w:rPr>
        <w:drawing>
          <wp:inline distT="0" distB="0" distL="0" distR="0">
            <wp:extent cx="5158740" cy="3566160"/>
            <wp:effectExtent l="1905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158740" cy="3566160"/>
                    </a:xfrm>
                    <a:prstGeom prst="rect">
                      <a:avLst/>
                    </a:prstGeom>
                    <a:noFill/>
                    <a:ln w="9525">
                      <a:noFill/>
                      <a:miter lim="800000"/>
                      <a:headEnd/>
                      <a:tailEnd/>
                    </a:ln>
                  </pic:spPr>
                </pic:pic>
              </a:graphicData>
            </a:graphic>
          </wp:inline>
        </w:drawing>
      </w:r>
    </w:p>
    <w:p w:rsidR="00FA2706" w:rsidRDefault="00FA2706" w:rsidP="00566F04">
      <w:pPr>
        <w:pStyle w:val="FigureCaption"/>
      </w:pPr>
      <w:r w:rsidRPr="00171EAE">
        <w:rPr>
          <w:b/>
        </w:rPr>
        <w:t>Figure 5-</w:t>
      </w:r>
      <w:r w:rsidR="003A4569">
        <w:rPr>
          <w:b/>
        </w:rPr>
        <w:t>4</w:t>
      </w:r>
      <w:r w:rsidRPr="00171EAE">
        <w:rPr>
          <w:b/>
        </w:rPr>
        <w:t>.</w:t>
      </w:r>
      <w:r>
        <w:t xml:space="preserve"> Specifying the </w:t>
      </w:r>
      <w:r w:rsidR="009A5688">
        <w:t>e</w:t>
      </w:r>
      <w:r>
        <w:t xml:space="preserve">mpty </w:t>
      </w:r>
      <w:r w:rsidR="009A5688">
        <w:t>c</w:t>
      </w:r>
      <w:r>
        <w:t xml:space="preserve">ontroller </w:t>
      </w:r>
      <w:r w:rsidR="009A5688">
        <w:t>s</w:t>
      </w:r>
      <w:r>
        <w:t>caffold</w:t>
      </w:r>
    </w:p>
    <w:p w:rsidR="00045301" w:rsidRPr="00FA3DB4" w:rsidRDefault="00FA2706" w:rsidP="00FA3DB4">
      <w:pPr>
        <w:pStyle w:val="BodyTextCont"/>
      </w:pPr>
      <w:r w:rsidRPr="00FA3DB4">
        <w:lastRenderedPageBreak/>
        <w:t xml:space="preserve">Now there will be two </w:t>
      </w:r>
      <w:proofErr w:type="spellStart"/>
      <w:r w:rsidRPr="00FA3DB4">
        <w:rPr>
          <w:rStyle w:val="CodeInline"/>
        </w:rPr>
        <w:t>TasksController</w:t>
      </w:r>
      <w:proofErr w:type="spellEnd"/>
      <w:r w:rsidRPr="00FA3DB4">
        <w:t xml:space="preserve"> classes </w:t>
      </w:r>
      <w:r w:rsidR="00215B62">
        <w:fldChar w:fldCharType="begin"/>
      </w:r>
      <w:r w:rsidR="008153E2">
        <w:instrText xml:space="preserve"> XE "</w:instrText>
      </w:r>
      <w:r w:rsidR="008153E2" w:rsidRPr="000340BA">
        <w:instrText xml:space="preserve">API </w:instrText>
      </w:r>
      <w:proofErr w:type="spellStart"/>
      <w:r w:rsidR="008153E2" w:rsidRPr="000340BA">
        <w:instrText>versioning</w:instrText>
      </w:r>
      <w:proofErr w:type="gramStart"/>
      <w:r w:rsidR="008153E2">
        <w:instrText>:implementation:</w:instrText>
      </w:r>
      <w:r w:rsidR="008153E2" w:rsidRPr="00FA3DB4">
        <w:rPr>
          <w:rStyle w:val="CodeInline"/>
        </w:rPr>
        <w:instrText>TasksController</w:instrText>
      </w:r>
      <w:proofErr w:type="spellEnd"/>
      <w:proofErr w:type="gramEnd"/>
      <w:r w:rsidR="008153E2" w:rsidRPr="00FA3DB4">
        <w:instrText xml:space="preserve"> </w:instrText>
      </w:r>
      <w:r w:rsidR="008153E2">
        <w:instrText xml:space="preserve">class" </w:instrText>
      </w:r>
      <w:r w:rsidR="00215B62">
        <w:fldChar w:fldCharType="end"/>
      </w:r>
      <w:r w:rsidRPr="00FA3DB4">
        <w:t xml:space="preserve">in the project, but the project will compile because they are in different namespaces. However, requests will always be routed to the controller in the </w:t>
      </w:r>
      <w:r w:rsidRPr="00FA3DB4">
        <w:rPr>
          <w:rStyle w:val="CodeInline"/>
        </w:rPr>
        <w:t>WebApi2Book.Web.Api.Controllers.V1</w:t>
      </w:r>
      <w:r w:rsidRPr="00FA3DB4">
        <w:t xml:space="preserve"> namespace because the framework only matches on the controller class name without regard to the controller class</w:t>
      </w:r>
      <w:r w:rsidR="00F90F37">
        <w:t>’</w:t>
      </w:r>
      <w:r w:rsidRPr="00FA3DB4">
        <w:t xml:space="preserve"> namespace, and the V1 controller is the first match it finds. This is the case with both convention-</w:t>
      </w:r>
      <w:r w:rsidR="001552F8">
        <w:t>based</w:t>
      </w:r>
      <w:r w:rsidRPr="00FA3DB4">
        <w:t xml:space="preserve"> and attribute-based routing.</w:t>
      </w:r>
    </w:p>
    <w:p w:rsidR="00045301" w:rsidRPr="00FA3DB4" w:rsidRDefault="00FA2706" w:rsidP="00FA3DB4">
      <w:pPr>
        <w:pStyle w:val="BodyTextCont"/>
      </w:pPr>
      <w:r w:rsidRPr="00FA3DB4">
        <w:t>To work around this shortcoming (and, more importantly, to show off some ASP.NET Web API 2 goodness)</w:t>
      </w:r>
      <w:r w:rsidR="001552F8">
        <w:t>,</w:t>
      </w:r>
      <w:r w:rsidRPr="00FA3DB4">
        <w:t xml:space="preserve"> we will use attribute-based routing with custom constraints, and we will also add a custom controller selector that takes </w:t>
      </w:r>
      <w:r w:rsidR="001552F8">
        <w:t xml:space="preserve">the </w:t>
      </w:r>
      <w:r w:rsidRPr="00FA3DB4">
        <w:t>namespace into account when looking for the matching controller class. First, let</w:t>
      </w:r>
      <w:r w:rsidR="00F90F37">
        <w:t>’</w:t>
      </w:r>
      <w:r w:rsidRPr="00FA3DB4">
        <w:t>s deal with the constraint</w:t>
      </w:r>
      <w:r w:rsidR="001552F8">
        <w:t>.</w:t>
      </w:r>
    </w:p>
    <w:p w:rsidR="00FA2706" w:rsidRPr="00FA3DB4" w:rsidRDefault="00FA2706" w:rsidP="00566F04">
      <w:pPr>
        <w:pStyle w:val="Heading3"/>
      </w:pPr>
      <w:bookmarkStart w:id="6" w:name="_Toc390713967"/>
      <w:r w:rsidRPr="00FA3DB4">
        <w:t xml:space="preserve">A Custom </w:t>
      </w:r>
      <w:proofErr w:type="spellStart"/>
      <w:r w:rsidRPr="00FA3DB4">
        <w:t>IHttpRouteConstraint</w:t>
      </w:r>
      <w:bookmarkEnd w:id="6"/>
      <w:proofErr w:type="spellEnd"/>
    </w:p>
    <w:p w:rsidR="000B43D4" w:rsidRDefault="000B43D4" w:rsidP="000B43D4">
      <w:pPr>
        <w:pStyle w:val="BodyTextFirst"/>
      </w:pPr>
      <w:r>
        <w:t xml:space="preserve">The first thing we need to do is add some dependencies to the </w:t>
      </w:r>
      <w:r w:rsidR="00A23B82" w:rsidRPr="00FA3DB4">
        <w:rPr>
          <w:rStyle w:val="CodeInline"/>
        </w:rPr>
        <w:t>WebApi2Book.Web.Common</w:t>
      </w:r>
      <w:r>
        <w:t xml:space="preserve"> project. With the solution open, run the following commands in the Package Manager </w:t>
      </w:r>
      <w:r w:rsidR="001552F8">
        <w:t>c</w:t>
      </w:r>
      <w:r>
        <w:t>onsole:</w:t>
      </w:r>
    </w:p>
    <w:p w:rsidR="000B43D4" w:rsidRPr="001552F8" w:rsidRDefault="000B43D4" w:rsidP="000B43D4">
      <w:pPr>
        <w:pStyle w:val="Code"/>
      </w:pPr>
      <w:r w:rsidRPr="001552F8">
        <w:rPr>
          <w:highlight w:val="white"/>
        </w:rPr>
        <w:t xml:space="preserve">install-package </w:t>
      </w:r>
      <w:r w:rsidRPr="00171EAE">
        <w:t>Microsoft.AspNet.WebApi WebApi2Book.Web.Common</w:t>
      </w:r>
    </w:p>
    <w:p w:rsidR="00045301" w:rsidRPr="00FA3DB4" w:rsidRDefault="000B43D4" w:rsidP="00FA3DB4">
      <w:pPr>
        <w:pStyle w:val="BodyTextCont"/>
      </w:pPr>
      <w:r w:rsidRPr="00FA3DB4">
        <w:t>Next, a</w:t>
      </w:r>
      <w:r w:rsidR="00FA2706" w:rsidRPr="00FA3DB4">
        <w:t xml:space="preserve">dd a folder named </w:t>
      </w:r>
      <w:r w:rsidR="00FA2706" w:rsidRPr="00FA3DB4">
        <w:rPr>
          <w:rStyle w:val="CodeInline"/>
        </w:rPr>
        <w:t>Routing</w:t>
      </w:r>
      <w:r w:rsidR="00FA2706" w:rsidRPr="00FA3DB4">
        <w:t xml:space="preserve"> to the </w:t>
      </w:r>
      <w:r w:rsidR="00FA2706" w:rsidRPr="00FA3DB4">
        <w:rPr>
          <w:rStyle w:val="CodeInline"/>
        </w:rPr>
        <w:t>WebApi2Book.Web.Common</w:t>
      </w:r>
      <w:r w:rsidR="00FA2706" w:rsidRPr="00FA3DB4">
        <w:t xml:space="preserve"> project, and then add a class named </w:t>
      </w:r>
      <w:proofErr w:type="spellStart"/>
      <w:r w:rsidR="00FA2706" w:rsidRPr="00FA3DB4">
        <w:rPr>
          <w:rStyle w:val="CodeInline"/>
        </w:rPr>
        <w:t>ApiVersionConstraint</w:t>
      </w:r>
      <w:proofErr w:type="spellEnd"/>
      <w:r w:rsidR="00FA2706" w:rsidRPr="00FA3DB4">
        <w:t xml:space="preserve"> to the new folder. Implement the class as follows:</w:t>
      </w:r>
      <w:r w:rsidR="00215B62">
        <w:fldChar w:fldCharType="begin"/>
      </w:r>
      <w:r w:rsidR="008153E2">
        <w:instrText xml:space="preserve"> XE "</w:instrText>
      </w:r>
      <w:r w:rsidR="008153E2" w:rsidRPr="000340BA">
        <w:instrText xml:space="preserve">API </w:instrText>
      </w:r>
      <w:proofErr w:type="spellStart"/>
      <w:r w:rsidR="008153E2" w:rsidRPr="000340BA">
        <w:instrText>versioning</w:instrText>
      </w:r>
      <w:proofErr w:type="gramStart"/>
      <w:r w:rsidR="008153E2">
        <w:instrText>:implementation:</w:instrText>
      </w:r>
      <w:r w:rsidR="008153E2" w:rsidRPr="00FA3DB4">
        <w:instrText>IHttpRouteConstraint</w:instrText>
      </w:r>
      <w:proofErr w:type="spellEnd"/>
      <w:proofErr w:type="gramEnd"/>
      <w:r w:rsidR="008153E2">
        <w:instrText xml:space="preserve"> method" </w:instrText>
      </w:r>
      <w:r w:rsidR="00215B62">
        <w:fldChar w:fldCharType="end"/>
      </w:r>
      <w:r w:rsidR="00215B62">
        <w:fldChar w:fldCharType="begin"/>
      </w:r>
      <w:r w:rsidR="008153E2">
        <w:instrText xml:space="preserve"> XE "</w:instrText>
      </w:r>
      <w:proofErr w:type="spellStart"/>
      <w:r w:rsidR="008153E2" w:rsidRPr="00FA3DB4">
        <w:instrText>IHttpRouteConstraint</w:instrText>
      </w:r>
      <w:proofErr w:type="spellEnd"/>
      <w:r w:rsidR="008153E2">
        <w:instrText xml:space="preserve"> method" </w:instrText>
      </w:r>
      <w:r w:rsidR="00215B62">
        <w:fldChar w:fldCharType="end"/>
      </w:r>
    </w:p>
    <w:p w:rsidR="00FA2706" w:rsidRPr="00FA3DB4" w:rsidRDefault="00FA2706" w:rsidP="00566F04">
      <w:pPr>
        <w:pStyle w:val="Code"/>
      </w:pPr>
      <w:r w:rsidRPr="00FA3DB4">
        <w:t>using System.Collections.Generic;</w:t>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Web.Http.Routing;</w:t>
      </w:r>
    </w:p>
    <w:p w:rsidR="00FA2706" w:rsidRPr="00FA3DB4" w:rsidRDefault="00FA2706" w:rsidP="00566F04">
      <w:pPr>
        <w:pStyle w:val="Code"/>
      </w:pPr>
    </w:p>
    <w:p w:rsidR="00FA2706" w:rsidRPr="00FA3DB4" w:rsidRDefault="00FA2706" w:rsidP="00566F04">
      <w:pPr>
        <w:pStyle w:val="Code"/>
      </w:pPr>
      <w:r w:rsidRPr="00FA3DB4">
        <w:t>namespace WebApi2Book.Web.Common.Rout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ApiVersionConstraint : IHttpRouteConstrain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ApiVersionConstraint(string allowedVers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AllowedVersion = allowedVersion.ToLowerInvariant();</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AllowedVersion { get; private set; }</w:t>
      </w:r>
    </w:p>
    <w:p w:rsidR="00FA2706" w:rsidRPr="00FA3DB4" w:rsidRDefault="00FA2706" w:rsidP="00566F04">
      <w:pPr>
        <w:pStyle w:val="Code"/>
      </w:pPr>
    </w:p>
    <w:p w:rsidR="00FA2706" w:rsidRPr="00FA3DB4" w:rsidRDefault="00FA2706" w:rsidP="00566F04">
      <w:pPr>
        <w:pStyle w:val="Code"/>
      </w:pPr>
      <w:r w:rsidRPr="00FA3DB4">
        <w:t xml:space="preserve">        public bool Match(HttpRequestMessage request, IHttpRoute route, string parameterName,</w:t>
      </w:r>
    </w:p>
    <w:p w:rsidR="00FA2706" w:rsidRPr="00FA3DB4" w:rsidRDefault="00FA2706" w:rsidP="00566F04">
      <w:pPr>
        <w:pStyle w:val="Code"/>
      </w:pPr>
      <w:r w:rsidRPr="00FA3DB4">
        <w:t xml:space="preserve">            IDictionary&lt;string, object&gt; values, HttpRouteDirection routeDirect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object value;</w:t>
      </w:r>
    </w:p>
    <w:p w:rsidR="00FA2706" w:rsidRPr="00FA3DB4" w:rsidRDefault="00FA2706" w:rsidP="00566F04">
      <w:pPr>
        <w:pStyle w:val="Code"/>
      </w:pPr>
      <w:r w:rsidRPr="00FA3DB4">
        <w:t xml:space="preserve">            if (values.TryGetValue(parameterName, out value) &amp;&amp; value != null)</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return AllowedVersion.Equals(value.ToString().ToLowerInvarian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fals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This class implements the</w:t>
      </w:r>
      <w:r w:rsidRPr="00FA3DB4">
        <w:rPr>
          <w:rStyle w:val="CodeInline"/>
        </w:rPr>
        <w:t xml:space="preserve"> </w:t>
      </w:r>
      <w:proofErr w:type="spellStart"/>
      <w:r w:rsidRPr="00FA3DB4">
        <w:rPr>
          <w:rStyle w:val="CodeInline"/>
        </w:rPr>
        <w:t>IHttpRouteConstraint.Match</w:t>
      </w:r>
      <w:proofErr w:type="spellEnd"/>
      <w:r w:rsidRPr="00FA3DB4">
        <w:t xml:space="preserve"> method. </w:t>
      </w:r>
      <w:r w:rsidRPr="00FA3DB4">
        <w:rPr>
          <w:rStyle w:val="CodeInline"/>
        </w:rPr>
        <w:t>Match</w:t>
      </w:r>
      <w:r w:rsidRPr="00FA3DB4">
        <w:t xml:space="preserve"> will return true if the specified parameter name equals the </w:t>
      </w:r>
      <w:proofErr w:type="spellStart"/>
      <w:r w:rsidRPr="00FA3DB4">
        <w:rPr>
          <w:rStyle w:val="CodeInline"/>
        </w:rPr>
        <w:t>AllowedVersion</w:t>
      </w:r>
      <w:proofErr w:type="spellEnd"/>
      <w:r w:rsidRPr="00FA3DB4">
        <w:t xml:space="preserve"> property, which is initialized in the constructor. But where does the constructor get this value? It gets it from a </w:t>
      </w:r>
      <w:proofErr w:type="spellStart"/>
      <w:r w:rsidRPr="00FA3DB4">
        <w:rPr>
          <w:rStyle w:val="CodeInline"/>
        </w:rPr>
        <w:t>RoutePrefixAttribute</w:t>
      </w:r>
      <w:proofErr w:type="spellEnd"/>
      <w:r w:rsidRPr="00FA3DB4">
        <w:t>, which we</w:t>
      </w:r>
      <w:r w:rsidR="00F90F37">
        <w:t>’</w:t>
      </w:r>
      <w:r w:rsidRPr="00FA3DB4">
        <w:t>ll implement now.</w:t>
      </w:r>
    </w:p>
    <w:p w:rsidR="00FA2706" w:rsidRPr="00FA3DB4" w:rsidRDefault="00FA2706" w:rsidP="00566F04">
      <w:pPr>
        <w:pStyle w:val="Heading3"/>
      </w:pPr>
      <w:bookmarkStart w:id="7" w:name="_Toc390713968"/>
      <w:bookmarkStart w:id="8" w:name="prefix"/>
      <w:r w:rsidRPr="00FA3DB4">
        <w:t xml:space="preserve">A Custom </w:t>
      </w:r>
      <w:proofErr w:type="spellStart"/>
      <w:r w:rsidRPr="00FA3DB4">
        <w:t>RoutePrefixAttribute</w:t>
      </w:r>
      <w:bookmarkEnd w:id="7"/>
      <w:proofErr w:type="spellEnd"/>
    </w:p>
    <w:p w:rsidR="00FA2706" w:rsidRDefault="00FA2706" w:rsidP="00566F04">
      <w:pPr>
        <w:pStyle w:val="BodyTextFirst"/>
      </w:pPr>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 Implement it as follows:</w:t>
      </w:r>
    </w:p>
    <w:p w:rsidR="00FA2706" w:rsidRPr="00FA3DB4" w:rsidRDefault="00FA2706" w:rsidP="00566F04">
      <w:pPr>
        <w:pStyle w:val="Code"/>
      </w:pPr>
      <w:r w:rsidRPr="00FA3DB4">
        <w:t>using System.Web.Http;</w:t>
      </w:r>
      <w:r w:rsidR="00215B62">
        <w:fldChar w:fldCharType="begin"/>
      </w:r>
      <w:r w:rsidR="008153E2">
        <w:instrText xml:space="preserve"> XE "</w:instrText>
      </w:r>
      <w:r w:rsidR="008153E2" w:rsidRPr="000340BA">
        <w:instrText>API versioning</w:instrText>
      </w:r>
      <w:r w:rsidR="008153E2">
        <w:instrText>:implementation:</w:instrText>
      </w:r>
      <w:r w:rsidR="008153E2" w:rsidRPr="003F2AEF">
        <w:rPr>
          <w:rStyle w:val="CodeInline"/>
        </w:rPr>
        <w:instrText>ApiVersion1RoutePrefixAttribute</w:instrText>
      </w:r>
      <w:r w:rsidR="008153E2">
        <w:instrText xml:space="preserve">" \r "prefix" </w:instrText>
      </w:r>
      <w:r w:rsidR="00215B62">
        <w:fldChar w:fldCharType="end"/>
      </w:r>
    </w:p>
    <w:p w:rsidR="00FA2706" w:rsidRPr="00FA3DB4" w:rsidRDefault="00FA2706" w:rsidP="00566F04">
      <w:pPr>
        <w:pStyle w:val="Code"/>
      </w:pPr>
    </w:p>
    <w:p w:rsidR="00FA2706" w:rsidRPr="00FA3DB4" w:rsidRDefault="00FA2706" w:rsidP="00566F04">
      <w:pPr>
        <w:pStyle w:val="Code"/>
      </w:pPr>
      <w:r w:rsidRPr="00FA3DB4">
        <w:t>namespace WebApi2Book.Web.Common.Rout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ApiVersion1RoutePrefixAttribute : RoutePrefixAttribut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const string RouteBase = "api/{apiVersion:</w:t>
      </w:r>
      <w:r w:rsidRPr="00FA3DB4">
        <w:rPr>
          <w:rStyle w:val="CodeBold"/>
        </w:rPr>
        <w:t>apiVersionConstraint(v1)</w:t>
      </w:r>
      <w:r w:rsidRPr="00FA3DB4">
        <w:t>}";</w:t>
      </w:r>
    </w:p>
    <w:p w:rsidR="00FA2706" w:rsidRPr="00FA3DB4" w:rsidRDefault="00FA2706" w:rsidP="00566F04">
      <w:pPr>
        <w:pStyle w:val="Code"/>
      </w:pPr>
      <w:r w:rsidRPr="00FA3DB4">
        <w:t xml:space="preserve">        private const string PrefixRouteBase = RouteBase + "/";</w:t>
      </w:r>
    </w:p>
    <w:p w:rsidR="00FA2706" w:rsidRPr="00FA3DB4" w:rsidRDefault="00FA2706" w:rsidP="00566F04">
      <w:pPr>
        <w:pStyle w:val="Code"/>
      </w:pPr>
    </w:p>
    <w:p w:rsidR="00FA2706" w:rsidRPr="00FA3DB4" w:rsidRDefault="00FA2706" w:rsidP="00566F04">
      <w:pPr>
        <w:pStyle w:val="Code"/>
      </w:pPr>
      <w:r w:rsidRPr="00FA3DB4">
        <w:t xml:space="preserve">        public ApiVersion1RoutePrefixAttribute(string routePrefix)</w:t>
      </w:r>
    </w:p>
    <w:p w:rsidR="00FA2706" w:rsidRPr="00FA3DB4" w:rsidRDefault="00FA2706" w:rsidP="00566F04">
      <w:pPr>
        <w:pStyle w:val="Code"/>
      </w:pPr>
      <w:r w:rsidRPr="00FA3DB4">
        <w:t xml:space="preserve">            : base(string.IsNullOrWhiteSpace(routePrefix) ? RouteBase : PrefixRouteBase + routePrefix)</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 main purpose of this attribute class is to encapsulate the </w:t>
      </w:r>
      <w:proofErr w:type="spellStart"/>
      <w:r w:rsidRPr="00FA3DB4">
        <w:rPr>
          <w:rStyle w:val="CodeInline"/>
        </w:rPr>
        <w:t>api</w:t>
      </w:r>
      <w:proofErr w:type="spellEnd"/>
      <w:r w:rsidRPr="00FA3DB4">
        <w:rPr>
          <w:rStyle w:val="CodeInline"/>
        </w:rPr>
        <w:t>/v1</w:t>
      </w:r>
      <w:r w:rsidRPr="00FA3DB4">
        <w:t xml:space="preserve"> part of the route template so that we don</w:t>
      </w:r>
      <w:r w:rsidR="00F90F37">
        <w:t>’</w:t>
      </w:r>
      <w:r w:rsidRPr="00FA3DB4">
        <w:t>t have to copy and paste it over all of the controllers (we will be using it a lot); it</w:t>
      </w:r>
      <w:r w:rsidR="00F90F37">
        <w:t>’</w:t>
      </w:r>
      <w:r w:rsidRPr="00FA3DB4">
        <w:t xml:space="preserve">s just a bit of syntactic sugar to enhance the </w:t>
      </w:r>
      <w:proofErr w:type="spellStart"/>
      <w:r w:rsidRPr="00FA3DB4">
        <w:rPr>
          <w:rStyle w:val="CodeInline"/>
        </w:rPr>
        <w:t>RoutePrefixAttribute</w:t>
      </w:r>
      <w:proofErr w:type="spellEnd"/>
      <w:r w:rsidRPr="00FA3DB4">
        <w:t xml:space="preserve"> base class. Oh, and it also allows us to demonstrate that cool new ASP.NET Web API 2 constraint we just added</w:t>
      </w:r>
      <w:r w:rsidR="00E269B2">
        <w:t>.</w:t>
      </w:r>
      <w:r w:rsidRPr="00FA3DB4">
        <w:t xml:space="preserve"> (</w:t>
      </w:r>
      <w:r w:rsidR="00E269B2">
        <w:t>N</w:t>
      </w:r>
      <w:r w:rsidRPr="00FA3DB4">
        <w:t xml:space="preserve">ote the constraint in the </w:t>
      </w:r>
      <w:proofErr w:type="spellStart"/>
      <w:r w:rsidRPr="00FA3DB4">
        <w:rPr>
          <w:rStyle w:val="CodeInline"/>
        </w:rPr>
        <w:t>RouteBase</w:t>
      </w:r>
      <w:proofErr w:type="spellEnd"/>
      <w:r w:rsidRPr="00FA3DB4">
        <w:t xml:space="preserve"> string constant</w:t>
      </w:r>
      <w:r w:rsidR="00E269B2">
        <w:t>.</w:t>
      </w:r>
      <w:r w:rsidRPr="00FA3DB4">
        <w:t>)</w:t>
      </w:r>
    </w:p>
    <w:p w:rsidR="00045301" w:rsidRPr="00FA3DB4" w:rsidRDefault="00FA2706" w:rsidP="00FA3DB4">
      <w:pPr>
        <w:pStyle w:val="BodyTextCont"/>
      </w:pPr>
      <w:r w:rsidRPr="00FA3DB4">
        <w:t>Let</w:t>
      </w:r>
      <w:r w:rsidR="00F90F37">
        <w:t>’</w:t>
      </w:r>
      <w:r w:rsidRPr="00FA3DB4">
        <w:t xml:space="preserve">s add an </w:t>
      </w:r>
      <w:r w:rsidRPr="00FA3DB4">
        <w:rPr>
          <w:rStyle w:val="CodeInline"/>
        </w:rPr>
        <w:t>ApiVersion1RoutePrefixAttribute</w:t>
      </w:r>
      <w:r w:rsidRPr="00FA3DB4">
        <w:t xml:space="preserve"> to the appropriate </w:t>
      </w:r>
      <w:proofErr w:type="spellStart"/>
      <w:r w:rsidRPr="00FA3DB4">
        <w:rPr>
          <w:rStyle w:val="CodeInline"/>
        </w:rPr>
        <w:t>TasksController</w:t>
      </w:r>
      <w:proofErr w:type="spellEnd"/>
      <w:r w:rsidRPr="00FA3DB4">
        <w:t>, and then we</w:t>
      </w:r>
      <w:r w:rsidR="00F90F37">
        <w:t>’</w:t>
      </w:r>
      <w:r w:rsidRPr="00FA3DB4">
        <w:t>ll review what</w:t>
      </w:r>
      <w:r w:rsidR="00F90F37">
        <w:t>’</w:t>
      </w:r>
      <w:r w:rsidRPr="00FA3DB4">
        <w:t>s going on with all this. Here</w:t>
      </w:r>
      <w:r w:rsidR="00F90F37">
        <w:t>’</w:t>
      </w:r>
      <w:r w:rsidRPr="00FA3DB4">
        <w:t>s the controller with the attribute applied to it:</w:t>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WebApi2Book.Web.Common.Routing;</w:t>
      </w:r>
    </w:p>
    <w:p w:rsidR="00FA2706" w:rsidRPr="00FA3DB4" w:rsidRDefault="00FA2706" w:rsidP="00566F04">
      <w:pPr>
        <w:pStyle w:val="Code"/>
      </w:pPr>
    </w:p>
    <w:p w:rsidR="00FA2706" w:rsidRPr="00FA3DB4" w:rsidRDefault="00FA2706" w:rsidP="00566F04">
      <w:pPr>
        <w:pStyle w:val="Code"/>
      </w:pPr>
      <w:r w:rsidRPr="00FA3DB4">
        <w:t>namespace WebApi2Book.Web.Api.Controllers.V1</w:t>
      </w:r>
    </w:p>
    <w:p w:rsidR="00FA2706" w:rsidRPr="00FA3DB4" w:rsidRDefault="00FA2706" w:rsidP="00566F04">
      <w:pPr>
        <w:pStyle w:val="Code"/>
      </w:pPr>
      <w:r w:rsidRPr="00FA3DB4">
        <w:lastRenderedPageBreak/>
        <w:t>{</w:t>
      </w:r>
    </w:p>
    <w:p w:rsidR="00FA2706" w:rsidRPr="00FA3DB4" w:rsidRDefault="00FA2706" w:rsidP="00566F04">
      <w:pPr>
        <w:pStyle w:val="Code"/>
      </w:pPr>
      <w:r w:rsidRPr="00FA3DB4">
        <w:t xml:space="preserve">    [ApiVersion1RoutePrefix("tasks")]</w:t>
      </w:r>
    </w:p>
    <w:p w:rsidR="00FA2706" w:rsidRPr="00FA3DB4" w:rsidRDefault="00FA2706" w:rsidP="00566F04">
      <w:pPr>
        <w:pStyle w:val="Code"/>
      </w:pPr>
      <w:r w:rsidRPr="00FA3DB4">
        <w:t xml:space="preserve">    public class TasksController : ApiControll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Studying the </w:t>
      </w:r>
      <w:r w:rsidRPr="00FA3DB4">
        <w:rPr>
          <w:rStyle w:val="CodeInline"/>
        </w:rPr>
        <w:t>ApiVersion1RoutePrefixAttribute</w:t>
      </w:r>
      <w:r w:rsidRPr="00FA3DB4">
        <w:t xml:space="preserve"> class and the </w:t>
      </w:r>
      <w:proofErr w:type="spellStart"/>
      <w:r w:rsidRPr="00FA3DB4">
        <w:rPr>
          <w:rStyle w:val="CodeInline"/>
        </w:rPr>
        <w:t>TasksController</w:t>
      </w:r>
      <w:proofErr w:type="spellEnd"/>
      <w:r w:rsidRPr="00FA3DB4">
        <w:t xml:space="preserve"> class</w:t>
      </w:r>
      <w:r w:rsidR="00E269B2">
        <w:t>,</w:t>
      </w:r>
      <w:r w:rsidRPr="00FA3DB4">
        <w:t xml:space="preserve"> we can see that this </w:t>
      </w:r>
      <w:proofErr w:type="spellStart"/>
      <w:r w:rsidRPr="00FA3DB4">
        <w:rPr>
          <w:rStyle w:val="CodeInline"/>
        </w:rPr>
        <w:t>TasksController</w:t>
      </w:r>
      <w:proofErr w:type="spellEnd"/>
      <w:r w:rsidRPr="00FA3DB4">
        <w:t xml:space="preserve"> implementation is equivalent to the following:</w:t>
      </w:r>
    </w:p>
    <w:p w:rsidR="00FA2706" w:rsidRPr="00FA3DB4" w:rsidRDefault="00FA2706">
      <w:pPr>
        <w:pStyle w:val="Code"/>
      </w:pPr>
      <w:r w:rsidRPr="00FA3DB4">
        <w:t>using System.Web.Http;</w:t>
      </w:r>
    </w:p>
    <w:p w:rsidR="00FA2706" w:rsidRPr="00FA3DB4" w:rsidRDefault="00FA2706">
      <w:pPr>
        <w:pStyle w:val="Code"/>
      </w:pPr>
      <w:r w:rsidRPr="00FA3DB4">
        <w:t>using WebApi2Book.Web.Common.Routing;</w:t>
      </w:r>
    </w:p>
    <w:p w:rsidR="00FA2706" w:rsidRPr="00FA3DB4" w:rsidRDefault="00FA2706">
      <w:pPr>
        <w:pStyle w:val="Code"/>
      </w:pPr>
    </w:p>
    <w:p w:rsidR="00FA2706" w:rsidRPr="00FA3DB4" w:rsidRDefault="00FA2706">
      <w:pPr>
        <w:pStyle w:val="Code"/>
      </w:pPr>
      <w:r w:rsidRPr="00FA3DB4">
        <w:t>namespace WebApi2Book.Web.Api.Controllers.V1</w:t>
      </w:r>
    </w:p>
    <w:p w:rsidR="00FA2706" w:rsidRPr="00FA3DB4" w:rsidRDefault="00FA2706">
      <w:pPr>
        <w:pStyle w:val="Code"/>
        <w:rPr>
          <w:lang w:val="fr-FR"/>
        </w:rPr>
      </w:pPr>
      <w:r w:rsidRPr="00FA3DB4">
        <w:rPr>
          <w:lang w:val="fr-FR"/>
        </w:rPr>
        <w:t>{</w:t>
      </w:r>
    </w:p>
    <w:p w:rsidR="00FA2706" w:rsidRPr="00FA3DB4" w:rsidRDefault="00FA2706">
      <w:pPr>
        <w:pStyle w:val="Code"/>
        <w:rPr>
          <w:lang w:val="fr-FR"/>
        </w:rPr>
      </w:pPr>
      <w:r w:rsidRPr="00FA3DB4">
        <w:rPr>
          <w:lang w:val="fr-FR"/>
        </w:rPr>
        <w:t xml:space="preserve">   </w:t>
      </w:r>
      <w:bookmarkStart w:id="9" w:name="OLE_LINK1"/>
      <w:bookmarkStart w:id="10" w:name="OLE_LINK2"/>
      <w:r w:rsidRPr="00FA3DB4">
        <w:rPr>
          <w:lang w:val="fr-FR"/>
        </w:rPr>
        <w:t xml:space="preserve"> </w:t>
      </w:r>
      <w:bookmarkStart w:id="11" w:name="OLE_LINK3"/>
      <w:bookmarkStart w:id="12" w:name="OLE_LINK4"/>
      <w:r w:rsidRPr="00FA3DB4">
        <w:rPr>
          <w:lang w:val="fr-FR"/>
        </w:rPr>
        <w:t>[RoutePrefix("api/{apiVersion:apiVersionConstraint(v1)}/tasks")]</w:t>
      </w:r>
      <w:bookmarkEnd w:id="9"/>
      <w:bookmarkEnd w:id="10"/>
    </w:p>
    <w:bookmarkEnd w:id="11"/>
    <w:bookmarkEnd w:id="12"/>
    <w:p w:rsidR="00FA2706" w:rsidRPr="00FA3DB4" w:rsidRDefault="00FA2706">
      <w:pPr>
        <w:pStyle w:val="Code"/>
      </w:pPr>
      <w:r w:rsidRPr="00FA3DB4">
        <w:rPr>
          <w:lang w:val="fr-FR"/>
        </w:rPr>
        <w:t xml:space="preserve">    </w:t>
      </w:r>
      <w:r w:rsidRPr="00FA3DB4">
        <w:t>public class TasksController : ApiController</w:t>
      </w:r>
    </w:p>
    <w:p w:rsidR="00FA2706" w:rsidRPr="00FA3DB4" w:rsidRDefault="00FA2706">
      <w:pPr>
        <w:pStyle w:val="Code"/>
      </w:pPr>
      <w:r w:rsidRPr="00FA3DB4">
        <w:t xml:space="preserve">    {</w:t>
      </w:r>
    </w:p>
    <w:p w:rsidR="00FA2706" w:rsidRPr="00FA3DB4" w:rsidRDefault="00FA2706">
      <w:pPr>
        <w:pStyle w:val="Code"/>
      </w:pPr>
      <w:r w:rsidRPr="00FA3DB4">
        <w:t xml:space="preserve">    }</w:t>
      </w:r>
    </w:p>
    <w:p w:rsidR="00FA2706" w:rsidRPr="00FA3DB4" w:rsidRDefault="00FA2706">
      <w:pPr>
        <w:pStyle w:val="Code"/>
      </w:pPr>
      <w:r w:rsidRPr="00FA3DB4">
        <w:t>}</w:t>
      </w:r>
    </w:p>
    <w:p w:rsidR="00045301" w:rsidRPr="00FA3DB4" w:rsidRDefault="00FA2706" w:rsidP="00FA3DB4">
      <w:pPr>
        <w:pStyle w:val="BodyTextCont"/>
      </w:pPr>
      <w:r w:rsidRPr="00FA3DB4">
        <w:t xml:space="preserve">Recalling what </w:t>
      </w:r>
      <w:r w:rsidR="00E269B2">
        <w:t>you</w:t>
      </w:r>
      <w:r w:rsidR="00E269B2" w:rsidRPr="00FA3DB4">
        <w:t xml:space="preserve"> </w:t>
      </w:r>
      <w:r w:rsidRPr="00FA3DB4">
        <w:t xml:space="preserve">learned in the </w:t>
      </w:r>
      <w:r w:rsidR="00E269B2">
        <w:t>“</w:t>
      </w:r>
      <w:r w:rsidRPr="00FA3DB4">
        <w:t>Attribute-Based Routing</w:t>
      </w:r>
      <w:r w:rsidR="00E269B2">
        <w:t>”</w:t>
      </w:r>
      <w:r w:rsidRPr="00FA3DB4">
        <w:t xml:space="preserve"> section earlier in the chapter, </w:t>
      </w:r>
      <w:r w:rsidR="00E269B2">
        <w:t>you can</w:t>
      </w:r>
      <w:r w:rsidR="00E269B2" w:rsidRPr="00FA3DB4">
        <w:t xml:space="preserve"> </w:t>
      </w:r>
      <w:r w:rsidRPr="00FA3DB4">
        <w:t xml:space="preserve">now recognize that this </w:t>
      </w:r>
      <w:proofErr w:type="spellStart"/>
      <w:r w:rsidRPr="00FA3DB4">
        <w:rPr>
          <w:rStyle w:val="CodeInline"/>
        </w:rPr>
        <w:t>RoutePrefix</w:t>
      </w:r>
      <w:proofErr w:type="spellEnd"/>
      <w:r w:rsidRPr="00FA3DB4">
        <w:t xml:space="preserve"> attribute is configured to match a URL path of </w:t>
      </w:r>
      <w:proofErr w:type="spellStart"/>
      <w:r w:rsidRPr="00FA3DB4">
        <w:rPr>
          <w:rStyle w:val="CodeInline"/>
        </w:rPr>
        <w:t>api</w:t>
      </w:r>
      <w:proofErr w:type="spellEnd"/>
      <w:proofErr w:type="gramStart"/>
      <w:r w:rsidRPr="00FA3DB4">
        <w:rPr>
          <w:rStyle w:val="CodeInline"/>
        </w:rPr>
        <w:t>/{</w:t>
      </w:r>
      <w:proofErr w:type="spellStart"/>
      <w:proofErr w:type="gramEnd"/>
      <w:r w:rsidRPr="00FA3DB4">
        <w:rPr>
          <w:rStyle w:val="CodeInline"/>
        </w:rPr>
        <w:t>apiVersion</w:t>
      </w:r>
      <w:proofErr w:type="spellEnd"/>
      <w:r w:rsidRPr="00FA3DB4">
        <w:rPr>
          <w:rStyle w:val="CodeInline"/>
        </w:rPr>
        <w:t>}/tasks</w:t>
      </w:r>
      <w:r w:rsidRPr="00FA3DB4">
        <w:t xml:space="preserve">. </w:t>
      </w:r>
      <w:r w:rsidR="00E269B2">
        <w:t>You</w:t>
      </w:r>
      <w:r w:rsidR="00E269B2" w:rsidRPr="00FA3DB4">
        <w:t xml:space="preserve"> </w:t>
      </w:r>
      <w:r w:rsidRPr="00FA3DB4">
        <w:t xml:space="preserve">also </w:t>
      </w:r>
      <w:r w:rsidR="00E269B2">
        <w:t xml:space="preserve">can </w:t>
      </w:r>
      <w:r w:rsidRPr="00FA3DB4">
        <w:t xml:space="preserve">see that the </w:t>
      </w:r>
      <w:proofErr w:type="spellStart"/>
      <w:r w:rsidRPr="00FA3DB4">
        <w:rPr>
          <w:rStyle w:val="CodeInline"/>
        </w:rPr>
        <w:t>apiVersion</w:t>
      </w:r>
      <w:proofErr w:type="spellEnd"/>
      <w:r w:rsidRPr="00FA3DB4">
        <w:t xml:space="preserve"> parameter is constrained by our custom </w:t>
      </w:r>
      <w:proofErr w:type="spellStart"/>
      <w:r w:rsidRPr="00FA3DB4">
        <w:rPr>
          <w:rStyle w:val="CodeInline"/>
        </w:rPr>
        <w:t>IHttpRouteConstraint</w:t>
      </w:r>
      <w:proofErr w:type="spellEnd"/>
      <w:r w:rsidRPr="00FA3DB4">
        <w:t xml:space="preserve"> to a value of "v1". Again, using </w:t>
      </w:r>
      <w:r w:rsidR="00E269B2">
        <w:t>the</w:t>
      </w:r>
      <w:r w:rsidR="00E269B2" w:rsidRPr="00FA3DB4">
        <w:t xml:space="preserve"> </w:t>
      </w:r>
      <w:r w:rsidRPr="00FA3DB4">
        <w:t xml:space="preserve">custom </w:t>
      </w:r>
      <w:r w:rsidRPr="00FA3DB4">
        <w:rPr>
          <w:rStyle w:val="CodeInline"/>
        </w:rPr>
        <w:t>ApiVersion1RoutePrefix</w:t>
      </w:r>
      <w:r w:rsidRPr="00FA3DB4">
        <w:t xml:space="preserve"> attribute helps </w:t>
      </w:r>
      <w:r w:rsidR="00E269B2">
        <w:t>you</w:t>
      </w:r>
      <w:r w:rsidR="00E269B2" w:rsidRPr="00FA3DB4">
        <w:t xml:space="preserve"> </w:t>
      </w:r>
      <w:r w:rsidRPr="00FA3DB4">
        <w:t>avoid silly errors in routing caused by copy/paste/syntax mistakes.</w:t>
      </w:r>
    </w:p>
    <w:p w:rsidR="00045301" w:rsidRPr="00FA3DB4" w:rsidRDefault="00FA2706" w:rsidP="00FA3DB4">
      <w:pPr>
        <w:pStyle w:val="BodyTextCont"/>
      </w:pPr>
      <w:r w:rsidRPr="00FA3DB4">
        <w:t>Now let</w:t>
      </w:r>
      <w:r w:rsidR="00F90F37">
        <w:t>’</w:t>
      </w:r>
      <w:r w:rsidRPr="00FA3DB4">
        <w:t>s finish up stubbing out the controllers. We</w:t>
      </w:r>
      <w:r w:rsidR="00F90F37">
        <w:t>’</w:t>
      </w:r>
      <w:r w:rsidRPr="00FA3DB4">
        <w:t>ll flesh out the real implementation later; for now, we</w:t>
      </w:r>
      <w:r w:rsidR="00F90F37">
        <w:t>’</w:t>
      </w:r>
      <w:r w:rsidRPr="00FA3DB4">
        <w:t xml:space="preserve">re trying to demonstrate that we can properly support versioned routes. First, </w:t>
      </w:r>
      <w:r w:rsidR="00E269B2">
        <w:t>“</w:t>
      </w:r>
      <w:r w:rsidRPr="00FA3DB4">
        <w:t>implement</w:t>
      </w:r>
      <w:r w:rsidR="00E269B2">
        <w:t>”</w:t>
      </w:r>
      <w:r w:rsidRPr="00FA3DB4">
        <w:t xml:space="preserve"> the V1 controller</w:t>
      </w:r>
      <w:r w:rsidR="00E269B2">
        <w:t>:</w:t>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WebApi2Book.Web.Api.Models;</w:t>
      </w:r>
    </w:p>
    <w:p w:rsidR="00FA2706" w:rsidRPr="00FA3DB4" w:rsidRDefault="00FA2706" w:rsidP="00566F04">
      <w:pPr>
        <w:pStyle w:val="Code"/>
      </w:pPr>
      <w:r w:rsidRPr="00FA3DB4">
        <w:t>using WebApi2Book.Web.Common.Routing;</w:t>
      </w:r>
    </w:p>
    <w:p w:rsidR="00FA2706" w:rsidRPr="00FA3DB4" w:rsidRDefault="00FA2706" w:rsidP="00566F04">
      <w:pPr>
        <w:pStyle w:val="Code"/>
      </w:pPr>
    </w:p>
    <w:p w:rsidR="00FA2706" w:rsidRPr="00FA3DB4" w:rsidRDefault="00FA2706" w:rsidP="00566F04">
      <w:pPr>
        <w:pStyle w:val="Code"/>
      </w:pPr>
      <w:r w:rsidRPr="00FA3DB4">
        <w:t>namespace WebApi2Book.Web.Api.Controllers.V1</w:t>
      </w:r>
    </w:p>
    <w:p w:rsidR="00FA2706" w:rsidRPr="00FA3DB4" w:rsidRDefault="00FA2706" w:rsidP="00566F04">
      <w:pPr>
        <w:pStyle w:val="Code"/>
      </w:pPr>
      <w:r w:rsidRPr="00FA3DB4">
        <w:t>{</w:t>
      </w:r>
    </w:p>
    <w:p w:rsidR="00FA2706" w:rsidRPr="00FA3DB4" w:rsidRDefault="00FA2706" w:rsidP="00566F04">
      <w:pPr>
        <w:pStyle w:val="Code"/>
      </w:pPr>
      <w:r w:rsidRPr="00FA3DB4">
        <w:t xml:space="preserve">    [ApiVersion1RoutePrefix("tasks")]</w:t>
      </w:r>
    </w:p>
    <w:p w:rsidR="00FA2706" w:rsidRPr="00FA3DB4" w:rsidRDefault="00FA2706" w:rsidP="00566F04">
      <w:pPr>
        <w:pStyle w:val="Code"/>
      </w:pPr>
      <w:r w:rsidRPr="00FA3DB4">
        <w:t xml:space="preserve">    public class TasksController : ApiControll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oute("", Name = "AddTaskRoute")]</w:t>
      </w:r>
    </w:p>
    <w:p w:rsidR="00FA2706" w:rsidRPr="00FA3DB4" w:rsidRDefault="00FA2706" w:rsidP="00566F04">
      <w:pPr>
        <w:pStyle w:val="Code"/>
      </w:pPr>
      <w:r w:rsidRPr="00FA3DB4">
        <w:t xml:space="preserve">        [HttpPost]</w:t>
      </w:r>
    </w:p>
    <w:p w:rsidR="00FA2706" w:rsidRPr="00FA3DB4" w:rsidRDefault="00FA2706" w:rsidP="00566F04">
      <w:pPr>
        <w:pStyle w:val="Code"/>
      </w:pPr>
      <w:r w:rsidRPr="00FA3DB4">
        <w:t xml:space="preserve">        public Task AddTask(HttpRequestMessage requestMessage, Task new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new 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Subject = "In v1, newTask.Subject = " + newTask.Subject</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 xml:space="preserve">        }</w:t>
      </w:r>
    </w:p>
    <w:p w:rsidR="00452535"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E269B2" w:rsidP="00FA3DB4">
      <w:pPr>
        <w:pStyle w:val="BodyTextCont"/>
      </w:pPr>
      <w:r>
        <w:t>And now implement</w:t>
      </w:r>
      <w:r w:rsidR="00FA2706" w:rsidRPr="00FA3DB4">
        <w:t xml:space="preserve"> the V2 controller:</w:t>
      </w:r>
    </w:p>
    <w:p w:rsidR="00FA2706" w:rsidRPr="00FA3DB4" w:rsidRDefault="00FA2706">
      <w:pPr>
        <w:pStyle w:val="Code"/>
      </w:pPr>
      <w:r w:rsidRPr="00FA3DB4">
        <w:t>using System.Net.Http;</w:t>
      </w:r>
    </w:p>
    <w:p w:rsidR="00FA2706" w:rsidRPr="00FA3DB4" w:rsidRDefault="00FA2706">
      <w:pPr>
        <w:pStyle w:val="Code"/>
      </w:pPr>
      <w:r w:rsidRPr="00FA3DB4">
        <w:t>using System.Web.Http;</w:t>
      </w:r>
    </w:p>
    <w:p w:rsidR="00FA2706" w:rsidRPr="00FA3DB4" w:rsidRDefault="00FA2706">
      <w:pPr>
        <w:pStyle w:val="Code"/>
      </w:pPr>
      <w:r w:rsidRPr="00FA3DB4">
        <w:t>using WebApi2Book.Web.Api.Models;</w:t>
      </w:r>
    </w:p>
    <w:p w:rsidR="00FA2706" w:rsidRPr="00FA3DB4" w:rsidRDefault="00FA2706">
      <w:pPr>
        <w:pStyle w:val="Code"/>
      </w:pPr>
    </w:p>
    <w:p w:rsidR="00FA2706" w:rsidRPr="00FA3DB4" w:rsidRDefault="00FA2706">
      <w:pPr>
        <w:pStyle w:val="Code"/>
      </w:pPr>
      <w:r w:rsidRPr="00FA3DB4">
        <w:t>namespace WebApi2Book.Web.Api.Controllers.V2</w:t>
      </w:r>
    </w:p>
    <w:p w:rsidR="00FA2706" w:rsidRPr="00FA3DB4" w:rsidRDefault="00FA2706">
      <w:pPr>
        <w:pStyle w:val="Code"/>
        <w:rPr>
          <w:lang w:val="fr-FR"/>
        </w:rPr>
      </w:pPr>
      <w:r w:rsidRPr="00FA3DB4">
        <w:rPr>
          <w:lang w:val="fr-FR"/>
        </w:rPr>
        <w:t>{</w:t>
      </w:r>
    </w:p>
    <w:p w:rsidR="00FA2706" w:rsidRPr="00FA3DB4" w:rsidRDefault="00FA2706">
      <w:pPr>
        <w:pStyle w:val="Code"/>
        <w:rPr>
          <w:lang w:val="fr-FR"/>
        </w:rPr>
      </w:pPr>
      <w:r w:rsidRPr="00FA3DB4">
        <w:rPr>
          <w:lang w:val="fr-FR"/>
        </w:rPr>
        <w:t xml:space="preserve">    [RoutePrefix("api/{apiVersion:apiVersionConstraint(v2)}/tasks")]</w:t>
      </w:r>
    </w:p>
    <w:p w:rsidR="00FA2706" w:rsidRPr="00FA3DB4" w:rsidRDefault="00FA2706">
      <w:pPr>
        <w:pStyle w:val="Code"/>
      </w:pPr>
      <w:r w:rsidRPr="00FA3DB4">
        <w:rPr>
          <w:lang w:val="fr-FR"/>
        </w:rPr>
        <w:t xml:space="preserve">    </w:t>
      </w:r>
      <w:r w:rsidRPr="00FA3DB4">
        <w:t>public class TasksController : ApiController</w:t>
      </w:r>
    </w:p>
    <w:p w:rsidR="00FA2706" w:rsidRPr="00FA3DB4" w:rsidRDefault="00FA2706">
      <w:pPr>
        <w:pStyle w:val="Code"/>
      </w:pPr>
      <w:r w:rsidRPr="00FA3DB4">
        <w:t xml:space="preserve">    {</w:t>
      </w:r>
    </w:p>
    <w:p w:rsidR="00FA2706" w:rsidRPr="00FA3DB4" w:rsidRDefault="00FA2706">
      <w:pPr>
        <w:pStyle w:val="Code"/>
      </w:pPr>
      <w:r w:rsidRPr="00FA3DB4">
        <w:t xml:space="preserve">        [Route("", Name = "AddTaskRouteV2")]</w:t>
      </w:r>
    </w:p>
    <w:p w:rsidR="00FA2706" w:rsidRPr="00FA3DB4" w:rsidRDefault="00FA2706">
      <w:pPr>
        <w:pStyle w:val="Code"/>
      </w:pPr>
      <w:r w:rsidRPr="00FA3DB4">
        <w:t xml:space="preserve">        [HttpPost]</w:t>
      </w:r>
    </w:p>
    <w:p w:rsidR="00FA2706" w:rsidRPr="00FA3DB4" w:rsidRDefault="00FA2706">
      <w:pPr>
        <w:pStyle w:val="Code"/>
      </w:pPr>
      <w:r w:rsidRPr="00FA3DB4">
        <w:t xml:space="preserve">        public Task AddTask(HttpRequestMessage requestMessage, Models.Task newTask)</w:t>
      </w:r>
    </w:p>
    <w:p w:rsidR="00FA2706" w:rsidRPr="00FA3DB4" w:rsidRDefault="00FA2706">
      <w:pPr>
        <w:pStyle w:val="Code"/>
      </w:pPr>
      <w:r w:rsidRPr="00FA3DB4">
        <w:t xml:space="preserve">        {</w:t>
      </w:r>
    </w:p>
    <w:p w:rsidR="00FA2706" w:rsidRPr="00FA3DB4" w:rsidRDefault="00FA2706">
      <w:pPr>
        <w:pStyle w:val="Code"/>
      </w:pPr>
      <w:r w:rsidRPr="00FA3DB4">
        <w:t xml:space="preserve">            return new Task</w:t>
      </w:r>
    </w:p>
    <w:p w:rsidR="00FA2706" w:rsidRPr="00FA3DB4" w:rsidRDefault="00FA2706">
      <w:pPr>
        <w:pStyle w:val="Code"/>
      </w:pPr>
      <w:r w:rsidRPr="00FA3DB4">
        <w:t xml:space="preserve">            {</w:t>
      </w:r>
    </w:p>
    <w:p w:rsidR="00FA2706" w:rsidRPr="00FA3DB4" w:rsidRDefault="00FA2706">
      <w:pPr>
        <w:pStyle w:val="Code"/>
      </w:pPr>
      <w:r w:rsidRPr="00FA3DB4">
        <w:t xml:space="preserve">                Subject = "In v2, newTask.Subject = " + newTask.Subject</w:t>
      </w:r>
    </w:p>
    <w:p w:rsidR="00FA2706" w:rsidRPr="00FA3DB4" w:rsidRDefault="00FA2706">
      <w:pPr>
        <w:pStyle w:val="Code"/>
      </w:pPr>
      <w:r w:rsidRPr="00FA3DB4">
        <w:t xml:space="preserve">            };</w:t>
      </w:r>
    </w:p>
    <w:p w:rsidR="00FA2706" w:rsidRPr="00FA3DB4" w:rsidRDefault="00FA2706">
      <w:pPr>
        <w:pStyle w:val="Code"/>
      </w:pPr>
      <w:r w:rsidRPr="00FA3DB4">
        <w:t xml:space="preserve">        }</w:t>
      </w:r>
    </w:p>
    <w:p w:rsidR="00FA2706" w:rsidRPr="00FA3DB4" w:rsidRDefault="00FA2706">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Note that for the V2 controller we</w:t>
      </w:r>
      <w:r w:rsidR="00F90F37">
        <w:t>’</w:t>
      </w:r>
      <w:r w:rsidRPr="00FA3DB4">
        <w:t xml:space="preserve">re using the </w:t>
      </w:r>
      <w:proofErr w:type="spellStart"/>
      <w:r w:rsidRPr="00FA3DB4">
        <w:rPr>
          <w:rStyle w:val="CodeInline"/>
        </w:rPr>
        <w:t>RoutePrefix</w:t>
      </w:r>
      <w:proofErr w:type="spellEnd"/>
      <w:r w:rsidRPr="00FA3DB4">
        <w:t xml:space="preserve"> attribute directly rather than </w:t>
      </w:r>
      <w:proofErr w:type="spellStart"/>
      <w:r w:rsidRPr="00FA3DB4">
        <w:t>subclassing</w:t>
      </w:r>
      <w:proofErr w:type="spellEnd"/>
      <w:r w:rsidRPr="00FA3DB4">
        <w:t xml:space="preserve"> it. The purpose is to emphasize that the custom </w:t>
      </w:r>
      <w:r w:rsidRPr="00FA3DB4">
        <w:rPr>
          <w:rStyle w:val="CodeInline"/>
        </w:rPr>
        <w:t>ApiVersion1RoutePrefixAttribute</w:t>
      </w:r>
      <w:r w:rsidRPr="00FA3DB4">
        <w:t xml:space="preserve"> is merely syntactic sugar; it doesn</w:t>
      </w:r>
      <w:r w:rsidR="00F90F37">
        <w:t>’</w:t>
      </w:r>
      <w:r w:rsidRPr="00FA3DB4">
        <w:t>t affect the routing in any way. Also note that the two route names are unique between the two controllers. We need to ensure globally unique route names, as required by ASP.NET Web API.</w:t>
      </w:r>
    </w:p>
    <w:p w:rsidR="00045301" w:rsidRPr="00FA3DB4" w:rsidRDefault="00FA2706" w:rsidP="00FA3DB4">
      <w:pPr>
        <w:pStyle w:val="BodyTextCont"/>
      </w:pPr>
      <w:r w:rsidRPr="00FA3DB4">
        <w:t>O</w:t>
      </w:r>
      <w:r w:rsidR="001A633E">
        <w:t>K</w:t>
      </w:r>
      <w:r w:rsidRPr="00FA3DB4">
        <w:t>, now we</w:t>
      </w:r>
      <w:r w:rsidR="00F90F37">
        <w:t>’</w:t>
      </w:r>
      <w:r w:rsidRPr="00FA3DB4">
        <w:t>re almost ready to process a request. First, we</w:t>
      </w:r>
      <w:r w:rsidR="00F90F37">
        <w:t>’</w:t>
      </w:r>
      <w:r w:rsidRPr="00FA3DB4">
        <w:t>ll implement the custom controller selector. (As we mentioned earlier, a custom controller selector is necessary because the framework only matches on the controller class name without regard to the controller class</w:t>
      </w:r>
      <w:r w:rsidR="00F90F37">
        <w:t>’</w:t>
      </w:r>
      <w:r w:rsidRPr="00FA3DB4">
        <w:t xml:space="preserve"> namespace.) Then, after that, we will wire up the custom constraint and the custom controller selector with the ASP.NET Web API framework. So without further ado…</w:t>
      </w:r>
    </w:p>
    <w:p w:rsidR="00FA2706" w:rsidRPr="00FA3DB4" w:rsidRDefault="00FA2706" w:rsidP="00566F04">
      <w:pPr>
        <w:pStyle w:val="Heading3"/>
      </w:pPr>
      <w:bookmarkStart w:id="13" w:name="_Toc390713969"/>
      <w:bookmarkStart w:id="14" w:name="selector"/>
      <w:bookmarkEnd w:id="8"/>
      <w:r w:rsidRPr="00FA3DB4">
        <w:t xml:space="preserve">A Custom </w:t>
      </w:r>
      <w:proofErr w:type="spellStart"/>
      <w:r w:rsidRPr="00FA3DB4">
        <w:t>IHttpControllerSelector</w:t>
      </w:r>
      <w:bookmarkEnd w:id="13"/>
      <w:proofErr w:type="spellEnd"/>
    </w:p>
    <w:p w:rsidR="00FA2706" w:rsidRDefault="00FA2706" w:rsidP="00566F04">
      <w:pPr>
        <w:pStyle w:val="BodyTextFirst"/>
      </w:pPr>
      <w:r>
        <w:t>Our controller selector implementation was inspired by Mike Wasson</w:t>
      </w:r>
      <w:r w:rsidR="00F90F37">
        <w:t>’</w:t>
      </w:r>
      <w:r>
        <w:t xml:space="preserve">s MSDN blog post </w:t>
      </w:r>
      <w:r w:rsidR="00E269B2">
        <w:t>“</w:t>
      </w:r>
      <w:r>
        <w:t>ASP.NET Web API: Using Namespaces to Version Web APIs</w:t>
      </w:r>
      <w:r w:rsidR="00E269B2">
        <w:t>”</w:t>
      </w:r>
      <w:r w:rsidR="00171EAE">
        <w:t xml:space="preserve"> (</w:t>
      </w:r>
      <w:hyperlink r:id="rId19" w:history="1">
        <w:r w:rsidR="00171EAE" w:rsidRPr="00E34A26">
          <w:rPr>
            <w:rStyle w:val="Hyperlink"/>
          </w:rPr>
          <w:t>http://blogs.msdn.com/b/webdev/archive/2013/03/08/using-namespaces-to-version-web-apis.aspx</w:t>
        </w:r>
      </w:hyperlink>
      <w:r w:rsidR="00171EAE">
        <w:t xml:space="preserve">). </w:t>
      </w:r>
      <w:r>
        <w:t xml:space="preserve">The implementation borrowed heavily from the official Microsoft </w:t>
      </w:r>
      <w:proofErr w:type="spellStart"/>
      <w:r>
        <w:lastRenderedPageBreak/>
        <w:t>CodePlex</w:t>
      </w:r>
      <w:proofErr w:type="spellEnd"/>
      <w:r>
        <w:t xml:space="preserve"> </w:t>
      </w:r>
      <w:proofErr w:type="spellStart"/>
      <w:r w:rsidRPr="003F2AEF">
        <w:rPr>
          <w:rStyle w:val="CodeInline"/>
        </w:rPr>
        <w:t>NamespaceControllerSelector</w:t>
      </w:r>
      <w:proofErr w:type="spellEnd"/>
      <w:r>
        <w:t xml:space="preserve"> sample referenced in that blog post. We made some simplifications (e.g., eliminated the code that checked for duplicate paths)</w:t>
      </w:r>
      <w:r w:rsidR="00E269B2">
        <w:t>,</w:t>
      </w:r>
      <w:r>
        <w:t xml:space="preserve"> and we made some enhancements required to address changes in the ASP.NET Web API framework (e.g., note the use of </w:t>
      </w:r>
      <w:proofErr w:type="spellStart"/>
      <w:r w:rsidRPr="003F2AEF">
        <w:rPr>
          <w:rStyle w:val="CodeInline"/>
        </w:rPr>
        <w:t>IHttpRouteData</w:t>
      </w:r>
      <w:proofErr w:type="spellEnd"/>
      <w:r>
        <w:t xml:space="preserve"> </w:t>
      </w:r>
      <w:proofErr w:type="spellStart"/>
      <w:r>
        <w:t>subroutes</w:t>
      </w:r>
      <w:proofErr w:type="spellEnd"/>
      <w:r>
        <w:t xml:space="preserve">), but the basic design and implementation comes straight from </w:t>
      </w:r>
      <w:proofErr w:type="spellStart"/>
      <w:r>
        <w:t>CodePlex</w:t>
      </w:r>
      <w:proofErr w:type="spellEnd"/>
      <w:r>
        <w:t>.</w:t>
      </w:r>
    </w:p>
    <w:p w:rsidR="00045301" w:rsidRPr="00FA3DB4" w:rsidRDefault="00FA2706" w:rsidP="00FA3DB4">
      <w:pPr>
        <w:pStyle w:val="BodyTextCont"/>
      </w:pPr>
      <w:r w:rsidRPr="00FA3DB4">
        <w:t xml:space="preserve">Anyway, go ahead and implement the custom controller selector as follows in the </w:t>
      </w:r>
      <w:r w:rsidR="00066D0D" w:rsidRPr="00FA3DB4">
        <w:t xml:space="preserve">root of the </w:t>
      </w:r>
      <w:r w:rsidRPr="00C30310">
        <w:rPr>
          <w:rStyle w:val="CodeInline"/>
        </w:rPr>
        <w:t>WebApi2Book.Web.Common</w:t>
      </w:r>
      <w:r w:rsidRPr="00FA3DB4">
        <w:t xml:space="preserve"> project:</w:t>
      </w:r>
      <w:r w:rsidR="00215B62">
        <w:fldChar w:fldCharType="begin"/>
      </w:r>
      <w:r w:rsidR="00780EFE">
        <w:instrText xml:space="preserve"> XE "</w:instrText>
      </w:r>
      <w:r w:rsidR="00780EFE" w:rsidRPr="000340BA">
        <w:instrText xml:space="preserve">API </w:instrText>
      </w:r>
      <w:proofErr w:type="spellStart"/>
      <w:r w:rsidR="00780EFE" w:rsidRPr="000340BA">
        <w:instrText>versioning</w:instrText>
      </w:r>
      <w:proofErr w:type="gramStart"/>
      <w:r w:rsidR="00780EFE">
        <w:instrText>:implementation</w:instrText>
      </w:r>
      <w:r w:rsidR="00780EFE" w:rsidRPr="00BD15DD">
        <w:instrText>:</w:instrText>
      </w:r>
      <w:r w:rsidR="00780EFE" w:rsidRPr="00FA3DB4">
        <w:instrText>IHttpControllerSelector</w:instrText>
      </w:r>
      <w:proofErr w:type="spellEnd"/>
      <w:proofErr w:type="gramEnd"/>
      <w:r w:rsidR="00780EFE">
        <w:instrText xml:space="preserve">" \r "selector" </w:instrText>
      </w:r>
      <w:r w:rsidR="00215B62">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System.Collections.Generic;</w:t>
      </w:r>
    </w:p>
    <w:p w:rsidR="00FA2706" w:rsidRPr="00FA3DB4" w:rsidRDefault="00FA2706" w:rsidP="00566F04">
      <w:pPr>
        <w:pStyle w:val="Code"/>
      </w:pPr>
      <w:r w:rsidRPr="00FA3DB4">
        <w:t>using System.Globalization;</w:t>
      </w:r>
    </w:p>
    <w:p w:rsidR="00FA2706" w:rsidRPr="00FA3DB4" w:rsidRDefault="00FA2706" w:rsidP="00566F04">
      <w:pPr>
        <w:pStyle w:val="Code"/>
      </w:pPr>
      <w:r w:rsidRPr="00FA3DB4">
        <w:t>using System.Linq;</w:t>
      </w:r>
    </w:p>
    <w:p w:rsidR="00FA2706" w:rsidRPr="00FA3DB4" w:rsidRDefault="00FA2706" w:rsidP="00566F04">
      <w:pPr>
        <w:pStyle w:val="Code"/>
      </w:pPr>
      <w:r w:rsidRPr="00FA3DB4">
        <w:t>using System.Net;</w:t>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System.Web.Http.Controllers;</w:t>
      </w:r>
    </w:p>
    <w:p w:rsidR="00FA2706" w:rsidRPr="00FA3DB4" w:rsidRDefault="00FA2706" w:rsidP="00566F04">
      <w:pPr>
        <w:pStyle w:val="Code"/>
      </w:pPr>
      <w:r w:rsidRPr="00FA3DB4">
        <w:t>using System.Web.Http.Dispatcher;</w:t>
      </w:r>
    </w:p>
    <w:p w:rsidR="00FA2706" w:rsidRPr="00FA3DB4" w:rsidRDefault="00FA2706" w:rsidP="00566F04">
      <w:pPr>
        <w:pStyle w:val="Code"/>
      </w:pPr>
      <w:r w:rsidRPr="00FA3DB4">
        <w:t>using System.Web.Http.Routing;</w:t>
      </w:r>
    </w:p>
    <w:p w:rsidR="00FA2706" w:rsidRPr="00FA3DB4" w:rsidRDefault="00FA2706" w:rsidP="00566F04">
      <w:pPr>
        <w:pStyle w:val="Code"/>
      </w:pPr>
    </w:p>
    <w:p w:rsidR="00FA2706" w:rsidRPr="00FA3DB4" w:rsidRDefault="00FA2706" w:rsidP="00566F04">
      <w:pPr>
        <w:pStyle w:val="Code"/>
      </w:pPr>
      <w:r w:rsidRPr="00FA3DB4">
        <w:t>namespace WebApi2Book.Web.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NamespaceHttpControllerSelector : IHttpControllerSelec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HttpConfiguration _configuration;</w:t>
      </w:r>
    </w:p>
    <w:p w:rsidR="00FA2706" w:rsidRPr="00FA3DB4" w:rsidRDefault="00FA2706" w:rsidP="00566F04">
      <w:pPr>
        <w:pStyle w:val="Code"/>
      </w:pPr>
      <w:r w:rsidRPr="00FA3DB4">
        <w:t xml:space="preserve">        private readonly Lazy&lt;Dictionary&lt;string, HttpControllerDescriptor&gt;&gt; _controllers;</w:t>
      </w:r>
    </w:p>
    <w:p w:rsidR="00FA2706" w:rsidRPr="00FA3DB4" w:rsidRDefault="00FA2706" w:rsidP="00566F04">
      <w:pPr>
        <w:pStyle w:val="Code"/>
      </w:pPr>
    </w:p>
    <w:p w:rsidR="00FA2706" w:rsidRPr="00FA3DB4" w:rsidRDefault="00FA2706" w:rsidP="00566F04">
      <w:pPr>
        <w:pStyle w:val="Code"/>
      </w:pPr>
      <w:r w:rsidRPr="00FA3DB4">
        <w:t xml:space="preserve">        public NamespaceHttpControllerSelector(HttpConfiguration confi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_configuration = config;</w:t>
      </w:r>
    </w:p>
    <w:p w:rsidR="00FA2706" w:rsidRPr="00FA3DB4" w:rsidRDefault="00FA2706" w:rsidP="00566F04">
      <w:pPr>
        <w:pStyle w:val="Code"/>
      </w:pPr>
      <w:r w:rsidRPr="00FA3DB4">
        <w:t xml:space="preserve">            _controllers = new Lazy&lt;Dictionary&lt;string, HttpControllerDescriptor&gt;&gt;(InitializeControllerDictionary);</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HttpControllerDescriptor SelectController(HttpRequestMessage reques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routeData = request.GetRouteData();</w:t>
      </w:r>
    </w:p>
    <w:p w:rsidR="00FA2706" w:rsidRPr="00FA3DB4" w:rsidRDefault="00FA2706" w:rsidP="00566F04">
      <w:pPr>
        <w:pStyle w:val="Code"/>
      </w:pPr>
      <w:r w:rsidRPr="00FA3DB4">
        <w:t xml:space="preserve">            if (routeData == nul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throw new HttpResponseException(HttpStatusCode.NotFoun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var controllerName = GetControllerName(routeData);</w:t>
      </w:r>
    </w:p>
    <w:p w:rsidR="00FA2706" w:rsidRPr="00FA3DB4" w:rsidRDefault="00FA2706" w:rsidP="00566F04">
      <w:pPr>
        <w:pStyle w:val="Code"/>
      </w:pPr>
      <w:r w:rsidRPr="00FA3DB4">
        <w:t xml:space="preserve">            if (controllerName == nul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throw new HttpResponseException(HttpStatusCode.NotFoun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lastRenderedPageBreak/>
        <w:t xml:space="preserve">            var namespaceName = GetVersion(routeData);</w:t>
      </w:r>
    </w:p>
    <w:p w:rsidR="00FA2706" w:rsidRPr="00FA3DB4" w:rsidRDefault="00FA2706" w:rsidP="00566F04">
      <w:pPr>
        <w:pStyle w:val="Code"/>
      </w:pPr>
      <w:r w:rsidRPr="00FA3DB4">
        <w:t xml:space="preserve">            if (namespaceName == nul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throw new HttpResponseException(HttpStatusCode.NotFound);</w:t>
      </w:r>
    </w:p>
    <w:p w:rsidR="00FA2706" w:rsidRPr="00FA3DB4" w:rsidRDefault="00FA2706" w:rsidP="00566F04">
      <w:pPr>
        <w:pStyle w:val="Code"/>
      </w:pPr>
      <w:r w:rsidRPr="00FA3DB4">
        <w:t xml:space="preserve">            }</w:t>
      </w:r>
    </w:p>
    <w:p w:rsidR="00FA2706" w:rsidRPr="00FA3DB4" w:rsidRDefault="00FA2706" w:rsidP="00566F04">
      <w:pPr>
        <w:pStyle w:val="Code"/>
      </w:pPr>
    </w:p>
    <w:p w:rsidR="00C30310" w:rsidRDefault="00FA2706" w:rsidP="00566F04">
      <w:pPr>
        <w:pStyle w:val="Code"/>
      </w:pPr>
      <w:r w:rsidRPr="00FA3DB4">
        <w:t xml:space="preserve">            var controllerKey = String.Format(CultureInfo.InvariantCulture, "{0}.{1}",</w:t>
      </w:r>
    </w:p>
    <w:p w:rsidR="00FA2706" w:rsidRPr="00FA3DB4" w:rsidRDefault="00C30310" w:rsidP="00566F04">
      <w:pPr>
        <w:pStyle w:val="Code"/>
      </w:pPr>
      <w:r>
        <w:t xml:space="preserve">                </w:t>
      </w:r>
      <w:r w:rsidR="00FA2706" w:rsidRPr="00FA3DB4">
        <w:t>namespaceName, controllerName);</w:t>
      </w:r>
    </w:p>
    <w:p w:rsidR="00FA2706" w:rsidRPr="00FA3DB4" w:rsidRDefault="00FA2706" w:rsidP="00566F04">
      <w:pPr>
        <w:pStyle w:val="Code"/>
      </w:pPr>
    </w:p>
    <w:p w:rsidR="00FA2706" w:rsidRPr="00FA3DB4" w:rsidRDefault="00FA2706" w:rsidP="00566F04">
      <w:pPr>
        <w:pStyle w:val="Code"/>
      </w:pPr>
      <w:r w:rsidRPr="00FA3DB4">
        <w:t xml:space="preserve">            HttpControllerDescriptor controllerDescriptor;</w:t>
      </w:r>
    </w:p>
    <w:p w:rsidR="00FA2706" w:rsidRPr="00FA3DB4" w:rsidRDefault="00FA2706" w:rsidP="00566F04">
      <w:pPr>
        <w:pStyle w:val="Code"/>
      </w:pPr>
      <w:r w:rsidRPr="00FA3DB4">
        <w:t xml:space="preserve">            if (_controllers.Value.TryGetValue(controllerKey, out controllerDescrip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controllerDescripto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throw new HttpResponseException(HttpStatusCode.NotFound);</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IDictionary&lt;string, HttpControllerDescriptor&gt; GetControllerMappin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_controllers.Valu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Dictionary&lt;string, HttpControllerDescriptor&gt; InitializeControllerDictionary()</w:t>
      </w:r>
    </w:p>
    <w:p w:rsidR="00FA2706" w:rsidRPr="00FA3DB4" w:rsidRDefault="00FA2706" w:rsidP="00566F04">
      <w:pPr>
        <w:pStyle w:val="Code"/>
      </w:pPr>
      <w:r w:rsidRPr="00FA3DB4">
        <w:t xml:space="preserve">        {</w:t>
      </w:r>
    </w:p>
    <w:p w:rsidR="00C30310" w:rsidRDefault="00FA2706" w:rsidP="00566F04">
      <w:pPr>
        <w:pStyle w:val="Code"/>
      </w:pPr>
      <w:r w:rsidRPr="00FA3DB4">
        <w:t xml:space="preserve">            var dictionary = new Dictionary&lt;string,</w:t>
      </w:r>
    </w:p>
    <w:p w:rsidR="00FA2706" w:rsidRPr="00FA3DB4" w:rsidRDefault="00C30310" w:rsidP="00566F04">
      <w:pPr>
        <w:pStyle w:val="Code"/>
      </w:pPr>
      <w:r>
        <w:t xml:space="preserve">                </w:t>
      </w:r>
      <w:r w:rsidR="00FA2706" w:rsidRPr="00FA3DB4">
        <w:t>HttpControllerDescriptor&gt;(StringComparer.OrdinalIgnoreCase);</w:t>
      </w:r>
    </w:p>
    <w:p w:rsidR="00FA2706" w:rsidRPr="00FA3DB4" w:rsidRDefault="00FA2706" w:rsidP="00566F04">
      <w:pPr>
        <w:pStyle w:val="Code"/>
      </w:pPr>
    </w:p>
    <w:p w:rsidR="00FA2706" w:rsidRPr="00FA3DB4" w:rsidRDefault="00FA2706" w:rsidP="00566F04">
      <w:pPr>
        <w:pStyle w:val="Code"/>
      </w:pPr>
      <w:r w:rsidRPr="00FA3DB4">
        <w:t xml:space="preserve">            var assembliesResolver = _configuration.Services.GetAssembliesResolver();</w:t>
      </w:r>
    </w:p>
    <w:p w:rsidR="00FA2706" w:rsidRPr="00FA3DB4" w:rsidRDefault="00FA2706" w:rsidP="00566F04">
      <w:pPr>
        <w:pStyle w:val="Code"/>
      </w:pPr>
      <w:r w:rsidRPr="00FA3DB4">
        <w:t xml:space="preserve">            var controllersResolver = _configuration.Services.GetHttpControllerTypeResolver();</w:t>
      </w:r>
    </w:p>
    <w:p w:rsidR="00FA2706" w:rsidRPr="00FA3DB4" w:rsidRDefault="00FA2706" w:rsidP="00566F04">
      <w:pPr>
        <w:pStyle w:val="Code"/>
      </w:pPr>
    </w:p>
    <w:p w:rsidR="00FA2706" w:rsidRPr="00FA3DB4" w:rsidRDefault="00FA2706" w:rsidP="00566F04">
      <w:pPr>
        <w:pStyle w:val="Code"/>
      </w:pPr>
      <w:r w:rsidRPr="00FA3DB4">
        <w:t xml:space="preserve">            var controllerTypes = controllersResolver.GetControllerTypes(assembliesResolver);</w:t>
      </w:r>
    </w:p>
    <w:p w:rsidR="00FA2706" w:rsidRPr="00FA3DB4" w:rsidRDefault="00FA2706" w:rsidP="00566F04">
      <w:pPr>
        <w:pStyle w:val="Code"/>
      </w:pPr>
    </w:p>
    <w:p w:rsidR="00FA2706" w:rsidRPr="00FA3DB4" w:rsidRDefault="00FA2706" w:rsidP="00566F04">
      <w:pPr>
        <w:pStyle w:val="Code"/>
      </w:pPr>
      <w:r w:rsidRPr="00FA3DB4">
        <w:t xml:space="preserve">            foreach (var controllerType in controllerType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segments = controllerType.Namespace.Split(Type.Delimiter);</w:t>
      </w:r>
    </w:p>
    <w:p w:rsidR="00FA2706" w:rsidRPr="00FA3DB4" w:rsidRDefault="00FA2706" w:rsidP="00566F04">
      <w:pPr>
        <w:pStyle w:val="Code"/>
      </w:pPr>
    </w:p>
    <w:p w:rsidR="00FA2706" w:rsidRPr="00FA3DB4" w:rsidRDefault="00FA2706" w:rsidP="00566F04">
      <w:pPr>
        <w:pStyle w:val="Code"/>
      </w:pPr>
      <w:r w:rsidRPr="00FA3DB4">
        <w:t xml:space="preserve">                var controllerName =</w:t>
      </w:r>
    </w:p>
    <w:p w:rsidR="00FA2706" w:rsidRPr="00FA3DB4" w:rsidRDefault="00FA2706" w:rsidP="00566F04">
      <w:pPr>
        <w:pStyle w:val="Code"/>
      </w:pPr>
      <w:r w:rsidRPr="00FA3DB4">
        <w:t xml:space="preserve">                    controllerType.Name.Remove(controllerType.Name.Length -</w:t>
      </w:r>
    </w:p>
    <w:p w:rsidR="00FA2706" w:rsidRPr="00FA3DB4" w:rsidRDefault="00FA2706" w:rsidP="00566F04">
      <w:pPr>
        <w:pStyle w:val="Code"/>
      </w:pPr>
      <w:r w:rsidRPr="00FA3DB4">
        <w:t xml:space="preserve">                                               DefaultHttpControllerSelector.ControllerSuffix.Length);</w:t>
      </w:r>
    </w:p>
    <w:p w:rsidR="00FA2706" w:rsidRPr="00FA3DB4" w:rsidRDefault="00FA2706" w:rsidP="00566F04">
      <w:pPr>
        <w:pStyle w:val="Code"/>
      </w:pPr>
    </w:p>
    <w:p w:rsidR="00C30310" w:rsidRDefault="00FA2706" w:rsidP="00566F04">
      <w:pPr>
        <w:pStyle w:val="Code"/>
      </w:pPr>
      <w:r w:rsidRPr="00FA3DB4">
        <w:t xml:space="preserve">                var controllerKey = String.Format(CultureInfo.InvariantCulture, "{0}.{1}",</w:t>
      </w:r>
    </w:p>
    <w:p w:rsidR="00FA2706" w:rsidRPr="00FA3DB4" w:rsidRDefault="00FA2706" w:rsidP="00566F04">
      <w:pPr>
        <w:pStyle w:val="Code"/>
      </w:pPr>
      <w:r w:rsidRPr="00FA3DB4">
        <w:t xml:space="preserve"> </w:t>
      </w:r>
      <w:r w:rsidR="00C30310">
        <w:t xml:space="preserve">                   </w:t>
      </w:r>
      <w:r w:rsidRPr="00FA3DB4">
        <w:t>segments[segments.Length - 1],</w:t>
      </w:r>
      <w:r w:rsidR="00C30310">
        <w:t xml:space="preserve"> </w:t>
      </w:r>
      <w:r w:rsidRPr="00FA3DB4">
        <w:t>controllerName);</w:t>
      </w:r>
    </w:p>
    <w:p w:rsidR="00FA2706" w:rsidRPr="00FA3DB4" w:rsidRDefault="00FA2706" w:rsidP="00566F04">
      <w:pPr>
        <w:pStyle w:val="Code"/>
      </w:pPr>
    </w:p>
    <w:p w:rsidR="00FA2706" w:rsidRPr="00FA3DB4" w:rsidRDefault="00FA2706" w:rsidP="00566F04">
      <w:pPr>
        <w:pStyle w:val="Code"/>
      </w:pPr>
      <w:r w:rsidRPr="00FA3DB4">
        <w:t xml:space="preserve">                if (!dictionary.Keys.Contains(controllerKey))</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dictionary[controllerKey] = new HttpControllerDescriptor(_configuration, controllerType.Name,</w:t>
      </w:r>
    </w:p>
    <w:p w:rsidR="00FA2706" w:rsidRPr="00FA3DB4" w:rsidRDefault="00FA2706" w:rsidP="00566F04">
      <w:pPr>
        <w:pStyle w:val="Code"/>
      </w:pPr>
      <w:r w:rsidRPr="00FA3DB4">
        <w:t xml:space="preserve">                        controllerTyp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return dictionary;</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T GetRouteVariable&lt;T&gt;(IHttpRouteData routeData, string na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object result;</w:t>
      </w:r>
    </w:p>
    <w:p w:rsidR="00FA2706" w:rsidRPr="00FA3DB4" w:rsidRDefault="00FA2706" w:rsidP="00566F04">
      <w:pPr>
        <w:pStyle w:val="Code"/>
      </w:pPr>
      <w:r w:rsidRPr="00FA3DB4">
        <w:t xml:space="preserve">            if (routeData.Values.TryGetValue(name, out resul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T)resul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default(T);</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string GetControllerName(IHttpRouteData routeData)</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subroute = routeData.GetSubRoutes().FirstOrDefault();</w:t>
      </w:r>
    </w:p>
    <w:p w:rsidR="00FA2706" w:rsidRPr="00FA3DB4" w:rsidRDefault="00FA2706" w:rsidP="00566F04">
      <w:pPr>
        <w:pStyle w:val="Code"/>
      </w:pPr>
      <w:r w:rsidRPr="00FA3DB4">
        <w:t xml:space="preserve">            if (subroute == null) return null;</w:t>
      </w:r>
    </w:p>
    <w:p w:rsidR="00FA2706" w:rsidRPr="00FA3DB4" w:rsidRDefault="00FA2706" w:rsidP="00566F04">
      <w:pPr>
        <w:pStyle w:val="Code"/>
      </w:pPr>
    </w:p>
    <w:p w:rsidR="00FA2706" w:rsidRPr="00FA3DB4" w:rsidRDefault="00FA2706" w:rsidP="00566F04">
      <w:pPr>
        <w:pStyle w:val="Code"/>
      </w:pPr>
      <w:r w:rsidRPr="00FA3DB4">
        <w:t xml:space="preserve">            var dataTokenValue = subroute.Route.DataTokens.First().Value;</w:t>
      </w:r>
    </w:p>
    <w:p w:rsidR="00FA2706" w:rsidRPr="00FA3DB4" w:rsidRDefault="00FA2706" w:rsidP="00566F04">
      <w:pPr>
        <w:pStyle w:val="Code"/>
      </w:pPr>
      <w:r w:rsidRPr="00FA3DB4">
        <w:t xml:space="preserve">            if (dataTokenValue == null) return null;</w:t>
      </w:r>
    </w:p>
    <w:p w:rsidR="00FA2706" w:rsidRPr="00FA3DB4" w:rsidRDefault="00FA2706" w:rsidP="00566F04">
      <w:pPr>
        <w:pStyle w:val="Code"/>
      </w:pPr>
    </w:p>
    <w:p w:rsidR="00FA2706" w:rsidRPr="00FA3DB4" w:rsidRDefault="00FA2706" w:rsidP="00566F04">
      <w:pPr>
        <w:pStyle w:val="Code"/>
      </w:pPr>
      <w:r w:rsidRPr="00FA3DB4">
        <w:t xml:space="preserve">            var controllerName =</w:t>
      </w:r>
    </w:p>
    <w:p w:rsidR="00FA2706" w:rsidRPr="00FA3DB4" w:rsidRDefault="00FA2706" w:rsidP="00566F04">
      <w:pPr>
        <w:pStyle w:val="Code"/>
      </w:pPr>
      <w:r w:rsidRPr="00FA3DB4">
        <w:t xml:space="preserve">                ((HttpActionDescriptor[])dataTokenValue).First()</w:t>
      </w:r>
    </w:p>
    <w:p w:rsidR="00FA2706" w:rsidRPr="00FA3DB4" w:rsidRDefault="00FA2706" w:rsidP="00566F04">
      <w:pPr>
        <w:pStyle w:val="Code"/>
      </w:pPr>
      <w:r w:rsidRPr="00FA3DB4">
        <w:t xml:space="preserve">                    .ControllerDescriptor.ControllerName.Replace("Controller", string.Empty);</w:t>
      </w:r>
    </w:p>
    <w:p w:rsidR="00FA2706" w:rsidRPr="00FA3DB4" w:rsidRDefault="00FA2706" w:rsidP="00566F04">
      <w:pPr>
        <w:pStyle w:val="Code"/>
      </w:pPr>
      <w:r w:rsidRPr="00FA3DB4">
        <w:t xml:space="preserve">            return controllerNam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string GetVersion(IHttpRouteData routeData)</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subRouteData = routeData.GetSubRoutes().FirstOrDefault();</w:t>
      </w:r>
    </w:p>
    <w:p w:rsidR="00FA2706" w:rsidRPr="00FA3DB4" w:rsidRDefault="00FA2706" w:rsidP="00566F04">
      <w:pPr>
        <w:pStyle w:val="Code"/>
      </w:pPr>
      <w:r w:rsidRPr="00FA3DB4">
        <w:t xml:space="preserve">            if (subRouteData == null) return null;</w:t>
      </w:r>
    </w:p>
    <w:p w:rsidR="00FA2706" w:rsidRPr="00FA3DB4" w:rsidRDefault="00FA2706" w:rsidP="00566F04">
      <w:pPr>
        <w:pStyle w:val="Code"/>
      </w:pPr>
      <w:r w:rsidRPr="00FA3DB4">
        <w:t xml:space="preserve">            return GetRouteVariable&lt;string&gt;(subRouteData, "apiVers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E269B2" w:rsidRDefault="00FA2706" w:rsidP="00FA3DB4">
      <w:pPr>
        <w:pStyle w:val="BodyTextCont"/>
      </w:pPr>
      <w:r w:rsidRPr="00FA3DB4">
        <w:t>There</w:t>
      </w:r>
      <w:r w:rsidR="00F90F37">
        <w:t>’</w:t>
      </w:r>
      <w:r w:rsidRPr="00FA3DB4">
        <w:t>s a lot going on in that controller selector, but it</w:t>
      </w:r>
      <w:r w:rsidR="00F90F37">
        <w:t>’</w:t>
      </w:r>
      <w:r w:rsidRPr="00FA3DB4">
        <w:t>s explained well in Wasson</w:t>
      </w:r>
      <w:r w:rsidR="00F90F37">
        <w:t>’</w:t>
      </w:r>
      <w:r w:rsidRPr="00FA3DB4">
        <w:t>s blog post</w:t>
      </w:r>
      <w:r w:rsidR="00E269B2">
        <w:t>,</w:t>
      </w:r>
      <w:r w:rsidRPr="00FA3DB4">
        <w:t xml:space="preserve"> so we will refer you to it rather than continue to dwell on this topic: </w:t>
      </w:r>
    </w:p>
    <w:p w:rsidR="00045301" w:rsidRPr="00E269B2" w:rsidRDefault="00215B62" w:rsidP="00033D1D">
      <w:pPr>
        <w:pStyle w:val="Code"/>
      </w:pPr>
      <w:hyperlink r:id="rId20" w:history="1">
        <w:r w:rsidR="00FA2706" w:rsidRPr="00033D1D">
          <w:t>http://blogs.msdn.com/b/webdev/archive/2013/03/08/using-namespaces-to-version-web-apis.aspx</w:t>
        </w:r>
      </w:hyperlink>
    </w:p>
    <w:p w:rsidR="00045301" w:rsidRPr="00FA3DB4" w:rsidRDefault="00FA2706" w:rsidP="00FA3DB4">
      <w:pPr>
        <w:pStyle w:val="BodyTextCont"/>
      </w:pPr>
      <w:r w:rsidRPr="00FA3DB4">
        <w:lastRenderedPageBreak/>
        <w:t>We</w:t>
      </w:r>
      <w:r w:rsidR="00F90F37">
        <w:t>’</w:t>
      </w:r>
      <w:r w:rsidRPr="00FA3DB4">
        <w:t>ve still got a long way to go, so we</w:t>
      </w:r>
      <w:r w:rsidR="00F90F37">
        <w:t>’</w:t>
      </w:r>
      <w:r w:rsidRPr="00FA3DB4">
        <w:t>re going to move on now to the configuration step, where all of this routing and versioning finally comes together.</w:t>
      </w:r>
    </w:p>
    <w:p w:rsidR="00FA2706" w:rsidRPr="00FA3DB4" w:rsidRDefault="00FA2706" w:rsidP="00566F04">
      <w:pPr>
        <w:pStyle w:val="Heading3"/>
      </w:pPr>
      <w:bookmarkStart w:id="15" w:name="_Toc390713970"/>
      <w:bookmarkEnd w:id="14"/>
      <w:r w:rsidRPr="00FA3DB4">
        <w:t>Configuration</w:t>
      </w:r>
      <w:bookmarkEnd w:id="15"/>
    </w:p>
    <w:p w:rsidR="00FA2706" w:rsidRDefault="00FA2706" w:rsidP="009732B5">
      <w:pPr>
        <w:pStyle w:val="BodyTextFirst"/>
      </w:pPr>
      <w:r>
        <w:t xml:space="preserve">We need to register our constraint with ASP.NET Web API so that it gets applied to incoming requests. We also need to configure our custom controller selector. We accomplish this by implementing the </w:t>
      </w:r>
      <w:proofErr w:type="spellStart"/>
      <w:r w:rsidRPr="003F2AEF">
        <w:rPr>
          <w:rStyle w:val="CodeInline"/>
        </w:rPr>
        <w:t>WebApiConfig</w:t>
      </w:r>
      <w:proofErr w:type="spellEnd"/>
      <w:r>
        <w:t xml:space="preserve"> class as follows (go ahead and type/copy it in</w:t>
      </w:r>
      <w:r w:rsidR="00066D0D">
        <w:t>, replacing the default implementation provided by Visual Studio</w:t>
      </w:r>
      <w:r>
        <w:t>):</w:t>
      </w:r>
      <w:r w:rsidR="00215B62">
        <w:fldChar w:fldCharType="begin"/>
      </w:r>
      <w:r w:rsidR="00780EFE">
        <w:instrText xml:space="preserve"> XE "</w:instrText>
      </w:r>
      <w:r w:rsidR="00780EFE" w:rsidRPr="000340BA">
        <w:instrText xml:space="preserve">API </w:instrText>
      </w:r>
      <w:proofErr w:type="spellStart"/>
      <w:r w:rsidR="00780EFE" w:rsidRPr="000340BA">
        <w:instrText>versioning</w:instrText>
      </w:r>
      <w:proofErr w:type="gramStart"/>
      <w:r w:rsidR="00780EFE">
        <w:instrText>:implementation</w:instrText>
      </w:r>
      <w:r w:rsidR="00780EFE" w:rsidRPr="00BD15DD">
        <w:instrText>:</w:instrText>
      </w:r>
      <w:r w:rsidR="00780EFE" w:rsidRPr="003F2AEF">
        <w:rPr>
          <w:rStyle w:val="CodeInline"/>
        </w:rPr>
        <w:instrText>WebApiConfig</w:instrText>
      </w:r>
      <w:proofErr w:type="spellEnd"/>
      <w:proofErr w:type="gramEnd"/>
      <w:r w:rsidR="00780EFE">
        <w:instrText xml:space="preserve"> class" \r "selector" </w:instrText>
      </w:r>
      <w:r w:rsidR="00215B62">
        <w:fldChar w:fldCharType="end"/>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System.Web.Http.Dispatcher;</w:t>
      </w:r>
    </w:p>
    <w:p w:rsidR="00FA2706" w:rsidRPr="00FA3DB4" w:rsidRDefault="00FA2706" w:rsidP="00566F04">
      <w:pPr>
        <w:pStyle w:val="Code"/>
      </w:pPr>
      <w:r w:rsidRPr="00FA3DB4">
        <w:t>using System.Web.Http.Routing;</w:t>
      </w:r>
    </w:p>
    <w:p w:rsidR="00FA2706" w:rsidRPr="00FA3DB4" w:rsidRDefault="00FA2706" w:rsidP="00566F04">
      <w:pPr>
        <w:pStyle w:val="Code"/>
      </w:pPr>
      <w:r w:rsidRPr="00FA3DB4">
        <w:t>using WebApi2Book.Web.Common;</w:t>
      </w:r>
    </w:p>
    <w:p w:rsidR="00FA2706" w:rsidRPr="00FA3DB4" w:rsidRDefault="00FA2706" w:rsidP="00566F04">
      <w:pPr>
        <w:pStyle w:val="Code"/>
      </w:pPr>
      <w:r w:rsidRPr="00FA3DB4">
        <w:t>using WebApi2Book.Web.Common.Routing;</w:t>
      </w:r>
    </w:p>
    <w:p w:rsidR="00FA2706" w:rsidRPr="00FA3DB4" w:rsidRDefault="00FA2706" w:rsidP="00566F04">
      <w:pPr>
        <w:pStyle w:val="Code"/>
      </w:pPr>
    </w:p>
    <w:p w:rsidR="00FA2706" w:rsidRPr="00FA3DB4" w:rsidRDefault="00FA2706" w:rsidP="00566F04">
      <w:pPr>
        <w:pStyle w:val="Code"/>
      </w:pPr>
      <w:r w:rsidRPr="00FA3DB4">
        <w:t>namespace WebApi2Book.Web.Api</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tatic class WebApiConfi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atic void Register(HttpConfiguration confi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constraintsResolver = new DefaultInlineConstraintResolver();</w:t>
      </w:r>
    </w:p>
    <w:p w:rsidR="00FA2706" w:rsidRPr="00FA3DB4" w:rsidRDefault="00FA2706" w:rsidP="00566F04">
      <w:pPr>
        <w:pStyle w:val="Code"/>
      </w:pPr>
      <w:r w:rsidRPr="00FA3DB4">
        <w:t xml:space="preserve">            constraintsResolver.ConstraintMap.Add("apiVersionConstraint", typeof (ApiVersionConstraint));</w:t>
      </w:r>
    </w:p>
    <w:p w:rsidR="00FA2706" w:rsidRPr="00FA3DB4" w:rsidRDefault="00FA2706" w:rsidP="00566F04">
      <w:pPr>
        <w:pStyle w:val="Code"/>
      </w:pPr>
      <w:r w:rsidRPr="00FA3DB4">
        <w:t xml:space="preserve">            config.MapHttpAttributeRoutes(constraintsResolver);</w:t>
      </w:r>
    </w:p>
    <w:p w:rsidR="00FA2706" w:rsidRPr="00FA3DB4" w:rsidRDefault="00FA2706" w:rsidP="00566F04">
      <w:pPr>
        <w:pStyle w:val="Code"/>
      </w:pPr>
    </w:p>
    <w:p w:rsidR="00FA2706" w:rsidRPr="00FA3DB4" w:rsidRDefault="00FA2706" w:rsidP="00566F04">
      <w:pPr>
        <w:pStyle w:val="Code"/>
      </w:pPr>
      <w:r w:rsidRPr="00FA3DB4">
        <w:t xml:space="preserve">            config.Services.Replace(typeof (IHttpControllerSelector),</w:t>
      </w:r>
    </w:p>
    <w:p w:rsidR="00FA2706" w:rsidRPr="00FA3DB4" w:rsidRDefault="00FA2706" w:rsidP="00566F04">
      <w:pPr>
        <w:pStyle w:val="Code"/>
      </w:pPr>
      <w:r w:rsidRPr="00FA3DB4">
        <w:t xml:space="preserve">                new NamespaceHttpControllerSelector(confi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 first part of the </w:t>
      </w:r>
      <w:r w:rsidRPr="00FA3DB4">
        <w:rPr>
          <w:rStyle w:val="CodeInline"/>
        </w:rPr>
        <w:t>Register</w:t>
      </w:r>
      <w:r w:rsidRPr="00FA3DB4">
        <w:t xml:space="preserve"> method configures the version constraint. Our </w:t>
      </w:r>
      <w:proofErr w:type="spellStart"/>
      <w:r w:rsidRPr="00FA3DB4">
        <w:rPr>
          <w:rStyle w:val="CodeInline"/>
        </w:rPr>
        <w:t>ApiVersionConstraint</w:t>
      </w:r>
      <w:proofErr w:type="spellEnd"/>
      <w:r w:rsidRPr="00FA3DB4">
        <w:t xml:space="preserve"> is registered with a constraint resolver, which the framework uses to find and instantiate the appropriate constraint at runtime. The last part of the method wires-in our custom controller selector, replacing the default, namespace-unaware, controller selector.</w:t>
      </w:r>
    </w:p>
    <w:p w:rsidR="00045301" w:rsidRPr="00FA3DB4" w:rsidRDefault="00FA2706" w:rsidP="00FA3DB4">
      <w:pPr>
        <w:pStyle w:val="BodyTextCont"/>
      </w:pPr>
      <w:r w:rsidRPr="00FA3DB4">
        <w:t>With that in place, we are now finally ready to build and test the app.</w:t>
      </w:r>
    </w:p>
    <w:p w:rsidR="00FA2706" w:rsidRPr="00FA3DB4" w:rsidRDefault="00FA2706" w:rsidP="00566F04">
      <w:pPr>
        <w:pStyle w:val="Heading3"/>
      </w:pPr>
      <w:bookmarkStart w:id="16" w:name="_Toc390713971"/>
      <w:r w:rsidRPr="00FA3DB4">
        <w:t>The Demo</w:t>
      </w:r>
      <w:bookmarkEnd w:id="16"/>
    </w:p>
    <w:p w:rsidR="00FA2706" w:rsidRDefault="00FA2706" w:rsidP="00566F04">
      <w:pPr>
        <w:pStyle w:val="BodyTextFirst"/>
      </w:pPr>
      <w:r>
        <w:t xml:space="preserve">With the </w:t>
      </w:r>
      <w:r w:rsidRPr="003F2AEF">
        <w:rPr>
          <w:rStyle w:val="CodeInline"/>
        </w:rPr>
        <w:t>WebApi2Book.Web.Api</w:t>
      </w:r>
      <w:r>
        <w:t xml:space="preserve"> project configured as the startup project in Visual Studio, </w:t>
      </w:r>
      <w:r w:rsidR="00E269B2">
        <w:t>press</w:t>
      </w:r>
      <w:r>
        <w:t xml:space="preserve"> F5 to start the application. If you</w:t>
      </w:r>
      <w:r w:rsidR="00F90F37">
        <w:t>’</w:t>
      </w:r>
      <w:r>
        <w:t>re following along</w:t>
      </w:r>
      <w:r w:rsidR="00E269B2">
        <w:t>,</w:t>
      </w:r>
      <w:r>
        <w:t xml:space="preserve"> you</w:t>
      </w:r>
      <w:r w:rsidR="00F90F37">
        <w:t>’</w:t>
      </w:r>
      <w:r>
        <w:t>ll see it load an error page in your browser (Figure 5-</w:t>
      </w:r>
      <w:r w:rsidR="003A4569">
        <w:t>5</w:t>
      </w:r>
      <w:r>
        <w:t>)</w:t>
      </w:r>
      <w:r w:rsidR="00E269B2">
        <w:t>.</w:t>
      </w:r>
    </w:p>
    <w:p w:rsidR="00FA2706" w:rsidRDefault="00740C0E" w:rsidP="009732B5">
      <w:pPr>
        <w:pStyle w:val="Figure"/>
      </w:pPr>
      <w:r>
        <w:rPr>
          <w:noProof/>
        </w:rPr>
        <w:lastRenderedPageBreak/>
        <w:drawing>
          <wp:inline distT="0" distB="0" distL="0" distR="0">
            <wp:extent cx="5478780" cy="4076700"/>
            <wp:effectExtent l="1905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5478780" cy="4076700"/>
                    </a:xfrm>
                    <a:prstGeom prst="rect">
                      <a:avLst/>
                    </a:prstGeom>
                    <a:noFill/>
                    <a:ln w="9525">
                      <a:noFill/>
                      <a:miter lim="800000"/>
                      <a:headEnd/>
                      <a:tailEnd/>
                    </a:ln>
                  </pic:spPr>
                </pic:pic>
              </a:graphicData>
            </a:graphic>
          </wp:inline>
        </w:drawing>
      </w:r>
    </w:p>
    <w:p w:rsidR="00FA2706" w:rsidRDefault="00FA2706" w:rsidP="00566F04">
      <w:pPr>
        <w:pStyle w:val="FigureCaption"/>
      </w:pPr>
      <w:r w:rsidRPr="00033D1D">
        <w:rPr>
          <w:b/>
        </w:rPr>
        <w:t>Figure 5-</w:t>
      </w:r>
      <w:r w:rsidR="003A4569">
        <w:rPr>
          <w:b/>
        </w:rPr>
        <w:t>5</w:t>
      </w:r>
      <w:r w:rsidRPr="00033D1D">
        <w:rPr>
          <w:b/>
        </w:rPr>
        <w:t>.</w:t>
      </w:r>
      <w:r>
        <w:t xml:space="preserve"> Application </w:t>
      </w:r>
      <w:r w:rsidR="00E269B2">
        <w:t>e</w:t>
      </w:r>
      <w:r>
        <w:t xml:space="preserve">rror </w:t>
      </w:r>
      <w:r w:rsidR="00E269B2">
        <w:t>p</w:t>
      </w:r>
      <w:r>
        <w:t>age</w:t>
      </w:r>
      <w:r w:rsidR="00215B62">
        <w:fldChar w:fldCharType="begin"/>
      </w:r>
      <w:r w:rsidR="00780EFE">
        <w:instrText xml:space="preserve"> XE "</w:instrText>
      </w:r>
      <w:r w:rsidR="00780EFE" w:rsidRPr="000340BA">
        <w:instrText>API versioning</w:instrText>
      </w:r>
      <w:r w:rsidR="00780EFE">
        <w:instrText>:implementation</w:instrText>
      </w:r>
      <w:r w:rsidR="00780EFE" w:rsidRPr="00BD15DD">
        <w:instrText>:</w:instrText>
      </w:r>
      <w:r w:rsidR="00780EFE" w:rsidRPr="003F2AEF">
        <w:rPr>
          <w:rStyle w:val="CodeInline"/>
        </w:rPr>
        <w:instrText>WebApi2Book.Web.Api</w:instrText>
      </w:r>
      <w:r w:rsidR="00780EFE">
        <w:instrText xml:space="preserve"> project" </w:instrText>
      </w:r>
      <w:r w:rsidR="00215B62">
        <w:fldChar w:fldCharType="end"/>
      </w:r>
    </w:p>
    <w:p w:rsidR="00045301" w:rsidRPr="00FA3DB4" w:rsidRDefault="00FA2706" w:rsidP="00FA3DB4">
      <w:pPr>
        <w:pStyle w:val="BodyTextCont"/>
      </w:pPr>
      <w:r w:rsidRPr="00FA3DB4">
        <w:t>Don</w:t>
      </w:r>
      <w:r w:rsidR="00F90F37">
        <w:t>’</w:t>
      </w:r>
      <w:r w:rsidRPr="00FA3DB4">
        <w:t>t worry, this is expected. There are no routes configured in our application that match this base address.</w:t>
      </w:r>
    </w:p>
    <w:p w:rsidR="00045301" w:rsidRPr="00FA3DB4" w:rsidRDefault="00FA2706" w:rsidP="00FA3DB4">
      <w:pPr>
        <w:pStyle w:val="BodyTextCont"/>
      </w:pPr>
      <w:r w:rsidRPr="00FA3DB4">
        <w:t xml:space="preserve">Now </w:t>
      </w:r>
      <w:r w:rsidR="00066D0D" w:rsidRPr="00FA3DB4">
        <w:t xml:space="preserve">we need to </w:t>
      </w:r>
      <w:r w:rsidRPr="00FA3DB4">
        <w:t>send an HTTP POST message via the V1 route</w:t>
      </w:r>
      <w:r w:rsidR="00631B2E" w:rsidRPr="00FA3DB4">
        <w:t>,</w:t>
      </w:r>
      <w:r w:rsidR="00066D0D" w:rsidRPr="00FA3DB4">
        <w:t xml:space="preserve"> so go ahead and send the following request message using Fiddler (or your favorite web proxy debugging tool)</w:t>
      </w:r>
      <w:r w:rsidRPr="00FA3DB4">
        <w:t>:</w:t>
      </w:r>
    </w:p>
    <w:p w:rsidR="00FA2706" w:rsidRPr="00FA3DB4" w:rsidRDefault="00FA2706" w:rsidP="00566F04">
      <w:pPr>
        <w:pStyle w:val="CodeCaption"/>
      </w:pPr>
      <w:r w:rsidRPr="00FA3DB4">
        <w:t>V1 Request</w:t>
      </w:r>
    </w:p>
    <w:p w:rsidR="00FA2706" w:rsidRPr="00FA3DB4" w:rsidRDefault="00FA2706" w:rsidP="00566F04">
      <w:pPr>
        <w:pStyle w:val="Code"/>
      </w:pPr>
      <w:r w:rsidRPr="00FA3DB4">
        <w:t>POST http://localhost:61589/api/v1/tasks HTTP/1.1</w:t>
      </w:r>
    </w:p>
    <w:p w:rsidR="00FA2706" w:rsidRPr="00FA3DB4" w:rsidRDefault="00FA2706" w:rsidP="00566F04">
      <w:pPr>
        <w:pStyle w:val="Code"/>
      </w:pPr>
      <w:r w:rsidRPr="00FA3DB4">
        <w:t>Content-Type: text/json</w:t>
      </w:r>
    </w:p>
    <w:p w:rsidR="00FA2706" w:rsidRPr="00FA3DB4" w:rsidRDefault="00FA2706" w:rsidP="00566F04">
      <w:pPr>
        <w:pStyle w:val="Code"/>
      </w:pPr>
    </w:p>
    <w:p w:rsidR="00FA2706" w:rsidRPr="00FA3DB4" w:rsidRDefault="00FA2706" w:rsidP="00566F04">
      <w:pPr>
        <w:pStyle w:val="Code"/>
      </w:pPr>
      <w:r w:rsidRPr="00FA3DB4">
        <w:t>{"Subject":"Fix something important"}</w:t>
      </w:r>
    </w:p>
    <w:p w:rsidR="00045301" w:rsidRPr="00FA3DB4" w:rsidRDefault="00FA2706" w:rsidP="00FA3DB4">
      <w:pPr>
        <w:pStyle w:val="BodyTextCont"/>
      </w:pPr>
      <w:r w:rsidRPr="00FA3DB4">
        <w:t>You should see the following response:</w:t>
      </w:r>
    </w:p>
    <w:p w:rsidR="00FA2706" w:rsidRPr="00FA3DB4" w:rsidRDefault="00FA2706" w:rsidP="00566F04">
      <w:pPr>
        <w:pStyle w:val="CodeCaption"/>
      </w:pPr>
      <w:r w:rsidRPr="00FA3DB4">
        <w:lastRenderedPageBreak/>
        <w:t>V1 Response (abbreviated)</w:t>
      </w:r>
    </w:p>
    <w:p w:rsidR="00FA2706" w:rsidRPr="00FA3DB4" w:rsidRDefault="00FA2706" w:rsidP="00566F04">
      <w:pPr>
        <w:pStyle w:val="Code"/>
      </w:pPr>
      <w:r w:rsidRPr="00FA3DB4">
        <w:t>HTTP/1.1 200 OK</w:t>
      </w:r>
    </w:p>
    <w:p w:rsidR="00FA2706" w:rsidRPr="00FA3DB4" w:rsidRDefault="00FA2706" w:rsidP="00566F04">
      <w:pPr>
        <w:pStyle w:val="Code"/>
      </w:pPr>
      <w:r w:rsidRPr="00FA3DB4">
        <w:t>Content-Type: text/json; charset=utf-8</w:t>
      </w:r>
    </w:p>
    <w:p w:rsidR="00FA2706" w:rsidRPr="00FA3DB4" w:rsidRDefault="00FA2706" w:rsidP="00566F04">
      <w:pPr>
        <w:pStyle w:val="Code"/>
      </w:pPr>
    </w:p>
    <w:p w:rsidR="00033D1D" w:rsidRDefault="00FA2706" w:rsidP="00566F04">
      <w:pPr>
        <w:pStyle w:val="Code"/>
      </w:pPr>
      <w:r w:rsidRPr="00FA3DB4">
        <w:t>{"TaskId":null,"Subject":"In v1, newTask.Subject = Fix something important",</w:t>
      </w:r>
    </w:p>
    <w:p w:rsidR="00033D1D" w:rsidRDefault="00FA2706" w:rsidP="00566F04">
      <w:pPr>
        <w:pStyle w:val="Code"/>
      </w:pPr>
      <w:r w:rsidRPr="00FA3DB4">
        <w:t>"StartDate":null,"DueDate":null,"CreatedDate":null,"CompletedDate":null,"Status":null,</w:t>
      </w:r>
    </w:p>
    <w:p w:rsidR="00FA2706" w:rsidRPr="00FA3DB4" w:rsidRDefault="00FA2706" w:rsidP="00566F04">
      <w:pPr>
        <w:pStyle w:val="Code"/>
      </w:pPr>
      <w:r w:rsidRPr="00FA3DB4">
        <w:t>"Assignees":null,"Links":[]}</w:t>
      </w:r>
    </w:p>
    <w:p w:rsidR="00045301" w:rsidRPr="00FA3DB4" w:rsidRDefault="00FA2706" w:rsidP="00FA3DB4">
      <w:pPr>
        <w:pStyle w:val="BodyTextCont"/>
      </w:pPr>
      <w:r w:rsidRPr="00FA3DB4">
        <w:t xml:space="preserve">Excellent! Note the </w:t>
      </w:r>
      <w:r w:rsidRPr="00FA3DB4">
        <w:rPr>
          <w:rStyle w:val="CodeInline"/>
        </w:rPr>
        <w:t>Subject</w:t>
      </w:r>
      <w:r w:rsidRPr="00FA3DB4">
        <w:t xml:space="preserve"> value in the response…just as we implemented it! You may also note that the </w:t>
      </w:r>
      <w:proofErr w:type="spellStart"/>
      <w:r w:rsidRPr="00FA3DB4">
        <w:rPr>
          <w:rStyle w:val="CodeInline"/>
        </w:rPr>
        <w:t>TaskId</w:t>
      </w:r>
      <w:proofErr w:type="spellEnd"/>
      <w:r w:rsidRPr="00FA3DB4">
        <w:t xml:space="preserve"> is null, but that</w:t>
      </w:r>
      <w:r w:rsidR="00F90F37">
        <w:t>’</w:t>
      </w:r>
      <w:r w:rsidRPr="00FA3DB4">
        <w:t>s because we</w:t>
      </w:r>
      <w:r w:rsidR="00F90F37">
        <w:t>’</w:t>
      </w:r>
      <w:r w:rsidRPr="00FA3DB4">
        <w:t>re not actually persisting anything yet.</w:t>
      </w:r>
    </w:p>
    <w:p w:rsidR="00045301" w:rsidRPr="00FA3DB4" w:rsidRDefault="00E269B2" w:rsidP="00FA3DB4">
      <w:pPr>
        <w:pStyle w:val="BodyTextCont"/>
      </w:pPr>
      <w:r>
        <w:t>OK</w:t>
      </w:r>
      <w:r w:rsidR="00FA2706" w:rsidRPr="00FA3DB4">
        <w:t>, now do the same for V2</w:t>
      </w:r>
      <w:r>
        <w:t>.</w:t>
      </w:r>
      <w:r w:rsidR="00215B62">
        <w:fldChar w:fldCharType="begin"/>
      </w:r>
      <w:r w:rsidR="00780EFE">
        <w:instrText xml:space="preserve"> XE "</w:instrText>
      </w:r>
      <w:r w:rsidR="00780EFE" w:rsidRPr="000340BA">
        <w:instrText>API versioning</w:instrText>
      </w:r>
      <w:proofErr w:type="gramStart"/>
      <w:r w:rsidR="00780EFE">
        <w:instrText>:implementation</w:instrText>
      </w:r>
      <w:r w:rsidR="00780EFE" w:rsidRPr="00BD15DD">
        <w:instrText>:</w:instrText>
      </w:r>
      <w:r w:rsidR="00780EFE" w:rsidRPr="003F2AEF">
        <w:rPr>
          <w:rStyle w:val="CodeInline"/>
        </w:rPr>
        <w:instrText>WebApi2Book.Web.Api</w:instrText>
      </w:r>
      <w:proofErr w:type="gramEnd"/>
      <w:r w:rsidR="00780EFE">
        <w:instrText xml:space="preserve"> project" </w:instrText>
      </w:r>
      <w:r w:rsidR="00215B62">
        <w:fldChar w:fldCharType="end"/>
      </w:r>
    </w:p>
    <w:p w:rsidR="00FA2706" w:rsidRPr="00FA3DB4" w:rsidRDefault="00FA2706" w:rsidP="00566F04">
      <w:pPr>
        <w:pStyle w:val="CodeCaption"/>
      </w:pPr>
      <w:r w:rsidRPr="00FA3DB4">
        <w:t>V2 Request</w:t>
      </w:r>
    </w:p>
    <w:p w:rsidR="00FA2706" w:rsidRPr="00FA3DB4" w:rsidRDefault="00FA2706" w:rsidP="00566F04">
      <w:pPr>
        <w:pStyle w:val="Code"/>
      </w:pPr>
      <w:r w:rsidRPr="00FA3DB4">
        <w:t>POST http://localhost:61589/api/v2/tasks HTTP/1.1</w:t>
      </w:r>
    </w:p>
    <w:p w:rsidR="00FA2706" w:rsidRPr="00FA3DB4" w:rsidRDefault="00FA2706" w:rsidP="00566F04">
      <w:pPr>
        <w:pStyle w:val="Code"/>
      </w:pPr>
      <w:r w:rsidRPr="00FA3DB4">
        <w:t>Content-Type: text/json</w:t>
      </w:r>
    </w:p>
    <w:p w:rsidR="00FA2706" w:rsidRPr="00FA3DB4" w:rsidRDefault="00FA2706" w:rsidP="00566F04">
      <w:pPr>
        <w:pStyle w:val="Code"/>
      </w:pPr>
    </w:p>
    <w:p w:rsidR="00FA2706" w:rsidRPr="00FA3DB4" w:rsidRDefault="00FA2706" w:rsidP="00566F04">
      <w:pPr>
        <w:pStyle w:val="Code"/>
      </w:pPr>
      <w:r w:rsidRPr="00FA3DB4">
        <w:t>{"Subject":"Fix something important"}</w:t>
      </w:r>
    </w:p>
    <w:p w:rsidR="00FA2706" w:rsidRPr="00FA3DB4" w:rsidRDefault="00FA2706" w:rsidP="00566F04">
      <w:pPr>
        <w:pStyle w:val="CodeCaption"/>
      </w:pPr>
      <w:r w:rsidRPr="00FA3DB4">
        <w:t>V2 Response (abbreviated)</w:t>
      </w:r>
    </w:p>
    <w:p w:rsidR="00FA2706" w:rsidRPr="00FA3DB4" w:rsidRDefault="00FA2706" w:rsidP="00566F04">
      <w:pPr>
        <w:pStyle w:val="Code"/>
      </w:pPr>
      <w:r w:rsidRPr="00FA3DB4">
        <w:t>HTTP/1.1 200 OK</w:t>
      </w:r>
    </w:p>
    <w:p w:rsidR="00FA2706" w:rsidRPr="00FA3DB4" w:rsidRDefault="00FA2706" w:rsidP="00566F04">
      <w:pPr>
        <w:pStyle w:val="Code"/>
      </w:pPr>
      <w:r w:rsidRPr="00FA3DB4">
        <w:t>Content-Type: text/json; charset=utf-8</w:t>
      </w:r>
    </w:p>
    <w:p w:rsidR="00FA2706" w:rsidRPr="00FA3DB4" w:rsidRDefault="00FA2706" w:rsidP="00566F04">
      <w:pPr>
        <w:pStyle w:val="Code"/>
      </w:pPr>
    </w:p>
    <w:p w:rsidR="001A633E" w:rsidRDefault="00FA2706" w:rsidP="00566F04">
      <w:pPr>
        <w:pStyle w:val="Code"/>
      </w:pPr>
      <w:r w:rsidRPr="00FA3DB4">
        <w:t>{"TaskId":null,"Subject":"In v2, newTask.Subject = Fix something important",</w:t>
      </w:r>
    </w:p>
    <w:p w:rsidR="001A633E" w:rsidRDefault="00FA2706" w:rsidP="00566F04">
      <w:pPr>
        <w:pStyle w:val="Code"/>
      </w:pPr>
      <w:r w:rsidRPr="00FA3DB4">
        <w:t>"StartDate":null,"DueDate":null,"CreatedDate":null,"CompletedDate":null,"Status":null,</w:t>
      </w:r>
    </w:p>
    <w:p w:rsidR="00FA2706" w:rsidRPr="00FA3DB4" w:rsidRDefault="00FA2706" w:rsidP="00566F04">
      <w:pPr>
        <w:pStyle w:val="Code"/>
      </w:pPr>
      <w:r w:rsidRPr="00FA3DB4">
        <w:t>"Assignees":null,"Links":[]}</w:t>
      </w:r>
    </w:p>
    <w:p w:rsidR="00045301" w:rsidRPr="00FA3DB4" w:rsidRDefault="00FA2706" w:rsidP="00FA3DB4">
      <w:pPr>
        <w:pStyle w:val="BodyTextCont"/>
      </w:pPr>
      <w:r w:rsidRPr="00FA3DB4">
        <w:t xml:space="preserve">Perfect! </w:t>
      </w:r>
      <w:r w:rsidR="00E269B2">
        <w:t>OK</w:t>
      </w:r>
      <w:r w:rsidRPr="00FA3DB4">
        <w:t xml:space="preserve">, this is great. </w:t>
      </w:r>
      <w:r w:rsidR="005C4B27">
        <w:t>You</w:t>
      </w:r>
      <w:r w:rsidRPr="00FA3DB4">
        <w:t xml:space="preserve"> learned about routing, including many of the new capabilities made available by ASP.NET Web API 2. </w:t>
      </w:r>
      <w:r w:rsidR="005C4B27">
        <w:t>You</w:t>
      </w:r>
      <w:r w:rsidRPr="00FA3DB4">
        <w:t xml:space="preserve"> learned about constraints and controller selectors. And </w:t>
      </w:r>
      <w:r w:rsidR="005C4B27">
        <w:t>you</w:t>
      </w:r>
      <w:r w:rsidRPr="00FA3DB4">
        <w:t xml:space="preserve"> successfully processed an HTTP request. However, we must admit that this is rather "hello world-</w:t>
      </w:r>
      <w:proofErr w:type="spellStart"/>
      <w:r w:rsidRPr="00FA3DB4">
        <w:t>ish</w:t>
      </w:r>
      <w:proofErr w:type="spellEnd"/>
      <w:r w:rsidRPr="00FA3DB4">
        <w:t>"; our controller actions aren</w:t>
      </w:r>
      <w:r w:rsidR="00F90F37">
        <w:t>’</w:t>
      </w:r>
      <w:r w:rsidRPr="00FA3DB4">
        <w:t xml:space="preserve">t doing anything meaningful. This leads us to our next topic: </w:t>
      </w:r>
      <w:r w:rsidR="005C4B27">
        <w:t>d</w:t>
      </w:r>
      <w:r w:rsidRPr="00FA3DB4">
        <w:t>ependencies. Inside of these dependencies is where the real work gets done, at least from a business perspective. Anything related to data access, calculations, file I/O, date/time, etc., will all be handled by such dependencies.</w:t>
      </w:r>
    </w:p>
    <w:p w:rsidR="00FA2706" w:rsidRPr="00FA3DB4" w:rsidRDefault="00FA2706" w:rsidP="00566F04">
      <w:pPr>
        <w:pStyle w:val="Heading1"/>
      </w:pPr>
      <w:bookmarkStart w:id="17" w:name="_Toc390713972"/>
      <w:r w:rsidRPr="00FA3DB4">
        <w:lastRenderedPageBreak/>
        <w:t>Dependencies</w:t>
      </w:r>
      <w:bookmarkEnd w:id="17"/>
    </w:p>
    <w:p w:rsidR="00FA2706" w:rsidRDefault="00FA2706" w:rsidP="00566F04">
      <w:pPr>
        <w:pStyle w:val="BodyTextFirst"/>
      </w:pPr>
      <w:r w:rsidRPr="00130755">
        <w:t xml:space="preserve">If </w:t>
      </w:r>
      <w:r>
        <w:t>the</w:t>
      </w:r>
      <w:r w:rsidRPr="00130755">
        <w:t xml:space="preserve"> controllers </w:t>
      </w:r>
      <w:r w:rsidR="00215B62">
        <w:fldChar w:fldCharType="begin"/>
      </w:r>
      <w:r w:rsidR="008B602A">
        <w:instrText xml:space="preserve"> XE "Dependency management" </w:instrText>
      </w:r>
      <w:r w:rsidR="00215B62">
        <w:fldChar w:fldCharType="end"/>
      </w:r>
      <w:r w:rsidRPr="00130755">
        <w:t xml:space="preserve">are going to do anything useful, </w:t>
      </w:r>
      <w:r>
        <w:t xml:space="preserve">and if they are going to be implemented in a well-architected manner using SOLID design principles, </w:t>
      </w:r>
      <w:r w:rsidRPr="00130755">
        <w:t xml:space="preserve">they will </w:t>
      </w:r>
      <w:r>
        <w:t xml:space="preserve">depend heavily upon </w:t>
      </w:r>
      <w:r w:rsidRPr="00130755">
        <w:t xml:space="preserve">functionality </w:t>
      </w:r>
      <w:r>
        <w:t xml:space="preserve">provided by </w:t>
      </w:r>
      <w:r w:rsidRPr="00130755">
        <w:t xml:space="preserve">other classes. An example of this </w:t>
      </w:r>
      <w:r w:rsidR="00A10526">
        <w:t>is</w:t>
      </w:r>
      <w:r>
        <w:t xml:space="preserve"> </w:t>
      </w:r>
      <w:r w:rsidRPr="00130755">
        <w:t xml:space="preserve">a database </w:t>
      </w:r>
      <w:proofErr w:type="spellStart"/>
      <w:r>
        <w:t>accessor</w:t>
      </w:r>
      <w:proofErr w:type="spellEnd"/>
      <w:r>
        <w:t xml:space="preserve">, which is </w:t>
      </w:r>
      <w:r w:rsidRPr="00130755">
        <w:t xml:space="preserve">an object </w:t>
      </w:r>
      <w:r>
        <w:t xml:space="preserve">that can be used to </w:t>
      </w:r>
      <w:r w:rsidRPr="00130755">
        <w:t xml:space="preserve">query and save changes back to the database. </w:t>
      </w:r>
      <w:r>
        <w:t xml:space="preserve">The database </w:t>
      </w:r>
      <w:proofErr w:type="spellStart"/>
      <w:r>
        <w:t>accessor</w:t>
      </w:r>
      <w:proofErr w:type="spellEnd"/>
      <w:r>
        <w:t xml:space="preserve"> </w:t>
      </w:r>
      <w:r w:rsidR="00A10526">
        <w:t>is</w:t>
      </w:r>
      <w:r>
        <w:t xml:space="preserve"> </w:t>
      </w:r>
      <w:r w:rsidRPr="00130755">
        <w:t xml:space="preserve">considered </w:t>
      </w:r>
      <w:r>
        <w:t xml:space="preserve">a dependency </w:t>
      </w:r>
      <w:r w:rsidRPr="00130755">
        <w:t xml:space="preserve">of </w:t>
      </w:r>
      <w:r>
        <w:t xml:space="preserve">the </w:t>
      </w:r>
      <w:r w:rsidRPr="00130755">
        <w:t>controller class</w:t>
      </w:r>
      <w:r>
        <w:t xml:space="preserve"> that uses it</w:t>
      </w:r>
      <w:r w:rsidR="00A10526">
        <w:t>—</w:t>
      </w:r>
      <w:r>
        <w:t>t</w:t>
      </w:r>
      <w:r w:rsidRPr="00130755">
        <w:t xml:space="preserve">hat is, </w:t>
      </w:r>
      <w:r>
        <w:t xml:space="preserve">the </w:t>
      </w:r>
      <w:r w:rsidRPr="00130755">
        <w:t xml:space="preserve">controller depends on </w:t>
      </w:r>
      <w:r>
        <w:t xml:space="preserve">it </w:t>
      </w:r>
      <w:r w:rsidRPr="00130755">
        <w:t>for functionality not implemented within the controller itself.</w:t>
      </w:r>
    </w:p>
    <w:p w:rsidR="00FA2706" w:rsidRPr="00FA3DB4" w:rsidRDefault="00FA2706" w:rsidP="00566F04">
      <w:pPr>
        <w:pStyle w:val="SideBarHead"/>
      </w:pPr>
      <w:r w:rsidRPr="00FA3DB4">
        <w:t>SOLID Design Principles</w:t>
      </w:r>
    </w:p>
    <w:p w:rsidR="00FA2706" w:rsidRPr="00FA3DB4" w:rsidRDefault="00FA2706" w:rsidP="00566F04">
      <w:pPr>
        <w:pStyle w:val="SideBarBody"/>
      </w:pPr>
      <w:r w:rsidRPr="00FA3DB4">
        <w:t>If you don</w:t>
      </w:r>
      <w:r w:rsidR="00F90F37">
        <w:t>’</w:t>
      </w:r>
      <w:r w:rsidRPr="00FA3DB4">
        <w:t xml:space="preserve">t know with what we mean by the SOLID </w:t>
      </w:r>
      <w:r w:rsidR="00A10526">
        <w:t>d</w:t>
      </w:r>
      <w:r w:rsidRPr="00FA3DB4">
        <w:t xml:space="preserve">esign </w:t>
      </w:r>
      <w:r w:rsidR="00A10526">
        <w:t>p</w:t>
      </w:r>
      <w:r w:rsidRPr="00FA3DB4">
        <w:t xml:space="preserve">rinciples, do yourself a huge favor and familiarize yourself with them. These principles were defined by Robert C. Martin in the early 2000s and have been reviewed and explained numerous times by quite a few people over the last decade. </w:t>
      </w:r>
    </w:p>
    <w:p w:rsidR="00FA2706" w:rsidRPr="00FA3DB4" w:rsidRDefault="00A10526" w:rsidP="00566F04">
      <w:pPr>
        <w:pStyle w:val="SideBarBody"/>
      </w:pPr>
      <w:r>
        <w:t>The acronym SOLID stands for the following: Single responsibility principle, Open/close</w:t>
      </w:r>
      <w:r w:rsidR="001A633E">
        <w:t>d</w:t>
      </w:r>
      <w:r>
        <w:t xml:space="preserve"> principle, </w:t>
      </w:r>
      <w:proofErr w:type="spellStart"/>
      <w:r>
        <w:t>Liskov</w:t>
      </w:r>
      <w:proofErr w:type="spellEnd"/>
      <w:r>
        <w:t xml:space="preserve"> substitution principle, Interface segregation principle, and Dependency inversion principle. </w:t>
      </w:r>
      <w:r w:rsidR="00FA2706" w:rsidRPr="00FA3DB4">
        <w:t xml:space="preserve">You can read up on these five principles in the </w:t>
      </w:r>
      <w:r>
        <w:t xml:space="preserve">following </w:t>
      </w:r>
      <w:r w:rsidR="00FA2706" w:rsidRPr="00FA3DB4">
        <w:t>related articles written by Bob Martin:</w:t>
      </w:r>
      <w:r w:rsidR="00215B62">
        <w:fldChar w:fldCharType="begin"/>
      </w:r>
      <w:r w:rsidR="008B602A">
        <w:instrText xml:space="preserve"> XE "Dependency </w:instrText>
      </w:r>
      <w:proofErr w:type="spellStart"/>
      <w:r w:rsidR="008B602A">
        <w:instrText>management</w:instrText>
      </w:r>
      <w:proofErr w:type="gramStart"/>
      <w:r w:rsidR="008B602A">
        <w:instrText>:</w:instrText>
      </w:r>
      <w:r w:rsidR="008B602A" w:rsidRPr="00FA3DB4">
        <w:instrText>SOLID</w:instrText>
      </w:r>
      <w:proofErr w:type="spellEnd"/>
      <w:proofErr w:type="gramEnd"/>
      <w:r w:rsidR="008B602A" w:rsidRPr="00FA3DB4">
        <w:instrText xml:space="preserve"> </w:instrText>
      </w:r>
      <w:r w:rsidR="008B602A">
        <w:instrText>d</w:instrText>
      </w:r>
      <w:r w:rsidR="008B602A" w:rsidRPr="00FA3DB4">
        <w:instrText xml:space="preserve">esign </w:instrText>
      </w:r>
      <w:r w:rsidR="008B602A">
        <w:instrText>p</w:instrText>
      </w:r>
      <w:r w:rsidR="008B602A" w:rsidRPr="00FA3DB4">
        <w:instrText>rinciples</w:instrText>
      </w:r>
      <w:r w:rsidR="008B602A">
        <w:instrText xml:space="preserve">" </w:instrText>
      </w:r>
      <w:r w:rsidR="00215B62">
        <w:fldChar w:fldCharType="end"/>
      </w:r>
    </w:p>
    <w:p w:rsidR="00FA2706" w:rsidRPr="00FA3DB4" w:rsidRDefault="00FA2706" w:rsidP="009732B5">
      <w:pPr>
        <w:pStyle w:val="SideBarBullet"/>
        <w:framePr w:wrap="notBeside"/>
      </w:pPr>
      <w:r w:rsidRPr="00FA3DB4">
        <w:t xml:space="preserve">S - </w:t>
      </w:r>
      <w:r w:rsidRPr="00FA3DB4">
        <w:rPr>
          <w:rStyle w:val="CodeInline"/>
        </w:rPr>
        <w:t>http://www.objectmentor.com/resources/articles/srp.pdf</w:t>
      </w:r>
    </w:p>
    <w:p w:rsidR="00FA2706" w:rsidRPr="008856E9" w:rsidRDefault="00FA2706" w:rsidP="009732B5">
      <w:pPr>
        <w:pStyle w:val="SideBarBullet"/>
        <w:framePr w:wrap="notBeside"/>
      </w:pPr>
      <w:r w:rsidRPr="000A7B68">
        <w:t xml:space="preserve">O - </w:t>
      </w:r>
      <w:r w:rsidRPr="008856E9">
        <w:rPr>
          <w:rStyle w:val="CodeInline"/>
        </w:rPr>
        <w:t>http://www.objectmentor.com/resources/articles/ocp.pdf</w:t>
      </w:r>
    </w:p>
    <w:p w:rsidR="00FA2706" w:rsidRPr="008856E9" w:rsidRDefault="00FA2706" w:rsidP="009732B5">
      <w:pPr>
        <w:pStyle w:val="SideBarBullet"/>
        <w:framePr w:wrap="notBeside"/>
      </w:pPr>
      <w:r w:rsidRPr="008856E9">
        <w:t xml:space="preserve">L - </w:t>
      </w:r>
      <w:r w:rsidRPr="008856E9">
        <w:rPr>
          <w:rStyle w:val="CodeInline"/>
        </w:rPr>
        <w:t>http://www.objectmentor.com/resources/articles/lsp.pdf</w:t>
      </w:r>
    </w:p>
    <w:p w:rsidR="00FA2706" w:rsidRPr="00973A2B" w:rsidRDefault="00FA2706" w:rsidP="009732B5">
      <w:pPr>
        <w:pStyle w:val="SideBarBullet"/>
        <w:framePr w:wrap="notBeside"/>
        <w:rPr>
          <w:lang w:val="it-IT"/>
        </w:rPr>
      </w:pPr>
      <w:r w:rsidRPr="00973A2B">
        <w:rPr>
          <w:lang w:val="it-IT"/>
        </w:rPr>
        <w:t xml:space="preserve">I - </w:t>
      </w:r>
      <w:r w:rsidRPr="00973A2B">
        <w:rPr>
          <w:rStyle w:val="CodeInline"/>
          <w:lang w:val="it-IT"/>
        </w:rPr>
        <w:t>http://www.objectmentor.com/resources/articles/isp.pdf</w:t>
      </w:r>
    </w:p>
    <w:p w:rsidR="00FA2706" w:rsidRPr="00973A2B" w:rsidRDefault="00FA2706" w:rsidP="009732B5">
      <w:pPr>
        <w:pStyle w:val="SideBarBullet"/>
        <w:framePr w:wrap="notBeside"/>
        <w:rPr>
          <w:lang w:val="it-IT"/>
        </w:rPr>
      </w:pPr>
      <w:r w:rsidRPr="00973A2B">
        <w:rPr>
          <w:lang w:val="it-IT"/>
        </w:rPr>
        <w:t xml:space="preserve">D - </w:t>
      </w:r>
      <w:hyperlink r:id="rId22" w:history="1">
        <w:r w:rsidRPr="00973A2B">
          <w:rPr>
            <w:rStyle w:val="CodeInline"/>
            <w:lang w:val="it-IT"/>
          </w:rPr>
          <w:t>http://www.objectmentor.com/resources/articles/dip.pdf</w:t>
        </w:r>
      </w:hyperlink>
      <w:r w:rsidRPr="00973A2B">
        <w:rPr>
          <w:lang w:val="it-IT"/>
        </w:rPr>
        <w:t xml:space="preserve"> </w:t>
      </w:r>
    </w:p>
    <w:p w:rsidR="00FA2706" w:rsidRPr="00FA3DB4" w:rsidRDefault="00FA2706" w:rsidP="009732B5">
      <w:pPr>
        <w:pStyle w:val="SideBarBody"/>
      </w:pPr>
      <w:r w:rsidRPr="00FA3DB4">
        <w:t>The main idea is that the methods in the controllers should not be doing much more than simply using the functionality offered by various dependencies. And that brings us to the point of this section</w:t>
      </w:r>
      <w:r w:rsidRPr="00A10526">
        <w:rPr>
          <w:rStyle w:val="Strong"/>
          <w:b w:val="0"/>
        </w:rPr>
        <w:t xml:space="preserve">: </w:t>
      </w:r>
      <w:r w:rsidRPr="00FA3DB4">
        <w:rPr>
          <w:rStyle w:val="Strong"/>
        </w:rPr>
        <w:t>managing dependencies within the application</w:t>
      </w:r>
      <w:r w:rsidRPr="00FA3DB4">
        <w:t>. Once you adopt the approach of using dependencies for most</w:t>
      </w:r>
      <w:r w:rsidR="00A10526">
        <w:t xml:space="preserve"> or </w:t>
      </w:r>
      <w:r w:rsidRPr="00FA3DB4">
        <w:t xml:space="preserve">all functionality, you need a pattern and appropriate tool(s) for configuring and obtaining those dependencies. The easiest way to </w:t>
      </w:r>
      <w:r w:rsidRPr="00FA3DB4">
        <w:lastRenderedPageBreak/>
        <w:t>approach this is summarized in these two points:</w:t>
      </w:r>
      <w:r w:rsidR="00215B62">
        <w:fldChar w:fldCharType="begin"/>
      </w:r>
      <w:r w:rsidR="008B602A">
        <w:instrText xml:space="preserve"> XE "Dependency </w:instrText>
      </w:r>
      <w:proofErr w:type="spellStart"/>
      <w:r w:rsidR="008B602A">
        <w:instrText>management</w:instrText>
      </w:r>
      <w:proofErr w:type="gramStart"/>
      <w:r w:rsidR="008B602A">
        <w:instrText>:</w:instrText>
      </w:r>
      <w:r w:rsidR="008B602A" w:rsidRPr="00FA3DB4">
        <w:instrText>approach</w:instrText>
      </w:r>
      <w:r w:rsidR="008B602A">
        <w:instrText>es</w:instrText>
      </w:r>
      <w:proofErr w:type="spellEnd"/>
      <w:proofErr w:type="gramEnd"/>
      <w:r w:rsidR="008B602A">
        <w:instrText xml:space="preserve">" </w:instrText>
      </w:r>
      <w:r w:rsidR="00215B62">
        <w:fldChar w:fldCharType="end"/>
      </w:r>
    </w:p>
    <w:p w:rsidR="00FA2706" w:rsidRPr="00FA3DB4" w:rsidRDefault="00FA2706" w:rsidP="009732B5">
      <w:pPr>
        <w:pStyle w:val="SideBarBullet"/>
        <w:framePr w:wrap="notBeside"/>
      </w:pPr>
      <w:r w:rsidRPr="00FA3DB4">
        <w:t>Push dependencies up to the constructor.</w:t>
      </w:r>
    </w:p>
    <w:p w:rsidR="00FA2706" w:rsidRPr="00FA3DB4" w:rsidRDefault="00FA2706" w:rsidP="009732B5">
      <w:pPr>
        <w:pStyle w:val="SideBarBullet"/>
        <w:framePr w:wrap="notBeside"/>
      </w:pPr>
      <w:r w:rsidRPr="00FA3DB4">
        <w:t>Configure the application to use dependency injection.</w:t>
      </w:r>
    </w:p>
    <w:p w:rsidR="00FA2706" w:rsidRPr="00FA3DB4" w:rsidRDefault="00FA2706" w:rsidP="00566F04">
      <w:pPr>
        <w:pStyle w:val="SideBarLast"/>
      </w:pPr>
    </w:p>
    <w:p w:rsidR="00FA2706" w:rsidRPr="00FA3DB4" w:rsidRDefault="00FA2706" w:rsidP="00566F04">
      <w:pPr>
        <w:pStyle w:val="Heading2"/>
      </w:pPr>
      <w:bookmarkStart w:id="18" w:name="_Toc390713973"/>
      <w:r w:rsidRPr="00FA3DB4">
        <w:t>Constructor Injection of Dependencies</w:t>
      </w:r>
      <w:bookmarkEnd w:id="18"/>
    </w:p>
    <w:p w:rsidR="00FA2706" w:rsidRDefault="00FA2706" w:rsidP="00566F04">
      <w:pPr>
        <w:pStyle w:val="BodyTextFirst"/>
      </w:pPr>
      <w:r w:rsidRPr="00130755">
        <w:t xml:space="preserve">The concept of pushing dependencies up to the constructor is really quite simple, but it can be tough to grasp and put into practice for the Dependency Injection </w:t>
      </w:r>
      <w:r>
        <w:t>(DI)</w:t>
      </w:r>
      <w:r w:rsidR="00215B62">
        <w:fldChar w:fldCharType="begin"/>
      </w:r>
      <w:r w:rsidR="008B602A">
        <w:instrText xml:space="preserve"> XE "</w:instrText>
      </w:r>
      <w:r w:rsidR="008B602A" w:rsidRPr="002A0F4B">
        <w:instrText>Dependency Injection (DI)</w:instrText>
      </w:r>
      <w:r w:rsidR="008B602A">
        <w:instrText xml:space="preserve">" </w:instrText>
      </w:r>
      <w:r w:rsidR="00215B62">
        <w:fldChar w:fldCharType="end"/>
      </w:r>
      <w:r>
        <w:t xml:space="preserve"> </w:t>
      </w:r>
      <w:r w:rsidRPr="00130755">
        <w:t xml:space="preserve">novice. </w:t>
      </w:r>
      <w:r w:rsidR="00215B62">
        <w:fldChar w:fldCharType="begin"/>
      </w:r>
      <w:r w:rsidR="008B602A">
        <w:instrText xml:space="preserve"> XE "Dependency </w:instrText>
      </w:r>
      <w:proofErr w:type="spellStart"/>
      <w:r w:rsidR="008B602A">
        <w:instrText>management</w:instrText>
      </w:r>
      <w:proofErr w:type="gramStart"/>
      <w:r w:rsidR="008B602A">
        <w:instrText>:DI</w:instrText>
      </w:r>
      <w:proofErr w:type="spellEnd"/>
      <w:proofErr w:type="gramEnd"/>
      <w:r w:rsidR="008B602A">
        <w:instrText xml:space="preserve">" </w:instrText>
      </w:r>
      <w:r w:rsidR="00215B62">
        <w:fldChar w:fldCharType="end"/>
      </w:r>
      <w:r>
        <w:t>Don</w:t>
      </w:r>
      <w:r w:rsidR="00F90F37">
        <w:t>’</w:t>
      </w:r>
      <w:r>
        <w:t>t worry if you are new to DI, because you will become quite familiar with it as we continue to implement the task service.</w:t>
      </w:r>
    </w:p>
    <w:p w:rsidR="00045301" w:rsidRPr="00FA3DB4" w:rsidRDefault="00FA2706" w:rsidP="00FA3DB4">
      <w:pPr>
        <w:pStyle w:val="BodyTextCont"/>
      </w:pPr>
      <w:r w:rsidRPr="00FA3DB4">
        <w:t xml:space="preserve">To start, think of it this way: a class should not use any behavior that does not come through the constructor in the form of an abstraction (i.e., an interface). This includes even seemingly harmless classes such as </w:t>
      </w:r>
      <w:proofErr w:type="spellStart"/>
      <w:r w:rsidRPr="00FA3DB4">
        <w:rPr>
          <w:rStyle w:val="CodeInline"/>
        </w:rPr>
        <w:t>System.DateTime</w:t>
      </w:r>
      <w:proofErr w:type="spellEnd"/>
      <w:r w:rsidRPr="00FA3DB4">
        <w:t xml:space="preserve">, </w:t>
      </w:r>
      <w:proofErr w:type="spellStart"/>
      <w:r w:rsidRPr="00FA3DB4">
        <w:rPr>
          <w:rStyle w:val="CodeInline"/>
        </w:rPr>
        <w:t>System.IO.File</w:t>
      </w:r>
      <w:proofErr w:type="spellEnd"/>
      <w:r w:rsidRPr="00FA3DB4">
        <w:t xml:space="preserve">, </w:t>
      </w:r>
      <w:proofErr w:type="spellStart"/>
      <w:r w:rsidRPr="00FA3DB4">
        <w:rPr>
          <w:rStyle w:val="CodeInline"/>
        </w:rPr>
        <w:t>System.Environment</w:t>
      </w:r>
      <w:proofErr w:type="spellEnd"/>
      <w:r w:rsidRPr="00FA3DB4">
        <w:rPr>
          <w:rStyle w:val="CodeInline"/>
        </w:rPr>
        <w:t>,</w:t>
      </w:r>
      <w:r w:rsidRPr="00FA3DB4">
        <w:t xml:space="preserve"> and many other basic utility classes within the .NET Framework. If a class is using the services of another class, that other class needs to be injected in through the constructor. This also applies to static properties and methods. For example, if some piece of code needs to use the static </w:t>
      </w:r>
      <w:proofErr w:type="spellStart"/>
      <w:r w:rsidRPr="00FA3DB4">
        <w:rPr>
          <w:rStyle w:val="CodeInline"/>
        </w:rPr>
        <w:t>DateTime.Now</w:t>
      </w:r>
      <w:proofErr w:type="spellEnd"/>
      <w:r w:rsidRPr="00FA3DB4">
        <w:t xml:space="preserve"> property, the </w:t>
      </w:r>
      <w:proofErr w:type="spellStart"/>
      <w:r w:rsidRPr="00FA3DB4">
        <w:rPr>
          <w:rStyle w:val="CodeInline"/>
        </w:rPr>
        <w:t>DateTime.Now</w:t>
      </w:r>
      <w:proofErr w:type="spellEnd"/>
      <w:r w:rsidRPr="00FA3DB4">
        <w:t xml:space="preserve"> functionality should be wrapped in an injectable adapter class instead of used directly. There are exceptions to this </w:t>
      </w:r>
      <w:r w:rsidR="00586784">
        <w:t>“</w:t>
      </w:r>
      <w:r w:rsidRPr="00FA3DB4">
        <w:t>constructor injection mandate,</w:t>
      </w:r>
      <w:r w:rsidR="00586784">
        <w:t>”</w:t>
      </w:r>
      <w:r w:rsidRPr="00FA3DB4">
        <w:t xml:space="preserve"> such as when constructor injection isn</w:t>
      </w:r>
      <w:r w:rsidR="00F90F37">
        <w:t>’</w:t>
      </w:r>
      <w:r w:rsidRPr="00FA3DB4">
        <w:t>t even possible (we</w:t>
      </w:r>
      <w:r w:rsidR="00F90F37">
        <w:t>’</w:t>
      </w:r>
      <w:r w:rsidRPr="00FA3DB4">
        <w:t>ll see examples of this), but you get the point: use constructor injection wherever you can.</w:t>
      </w:r>
    </w:p>
    <w:p w:rsidR="00045301" w:rsidRPr="00FA3DB4" w:rsidRDefault="00FA2706" w:rsidP="00FA3DB4">
      <w:pPr>
        <w:pStyle w:val="BodyTextCont"/>
      </w:pPr>
      <w:r w:rsidRPr="00FA3DB4">
        <w:t>Again, you will see working examples of all of this later. But first, let</w:t>
      </w:r>
      <w:r w:rsidR="00F90F37">
        <w:t>’</w:t>
      </w:r>
      <w:r w:rsidRPr="00FA3DB4">
        <w:t xml:space="preserve">s configure a DI tool to provide our code with the dependencies it needs at runtime. Of particular importance is the way in which controllers are activated by the runtime. All API requests will revolve around a controller method. As such, configuring our controllers to obtain their dependencies through their respective constructors provides the </w:t>
      </w:r>
      <w:r w:rsidR="00586784">
        <w:t>“</w:t>
      </w:r>
      <w:r w:rsidRPr="00FA3DB4">
        <w:t>root</w:t>
      </w:r>
      <w:r w:rsidR="00586784">
        <w:t>”</w:t>
      </w:r>
      <w:r w:rsidRPr="00FA3DB4">
        <w:t xml:space="preserve"> we need to ensure all objects are managed properly. </w:t>
      </w:r>
    </w:p>
    <w:p w:rsidR="00FA2706" w:rsidRPr="00FA3DB4" w:rsidRDefault="00FA2706" w:rsidP="00566F04">
      <w:pPr>
        <w:pStyle w:val="Heading2"/>
      </w:pPr>
      <w:bookmarkStart w:id="19" w:name="_Toc390713974"/>
      <w:r w:rsidRPr="00FA3DB4">
        <w:t xml:space="preserve">Configuring </w:t>
      </w:r>
      <w:proofErr w:type="spellStart"/>
      <w:r w:rsidRPr="00FA3DB4">
        <w:t>Ninject</w:t>
      </w:r>
      <w:proofErr w:type="spellEnd"/>
      <w:r w:rsidRPr="00FA3DB4">
        <w:t xml:space="preserve"> Dependency Injection</w:t>
      </w:r>
      <w:bookmarkEnd w:id="19"/>
    </w:p>
    <w:p w:rsidR="00FA2706" w:rsidRPr="00130755" w:rsidRDefault="00FA2706" w:rsidP="00566F04">
      <w:pPr>
        <w:pStyle w:val="BodyTextFirst"/>
      </w:pPr>
      <w:r>
        <w:t>As we mentioned in Chapter 3, we</w:t>
      </w:r>
      <w:r w:rsidR="00F90F37">
        <w:t>’</w:t>
      </w:r>
      <w:r>
        <w:t xml:space="preserve">ve chosen </w:t>
      </w:r>
      <w:r w:rsidRPr="00130755">
        <w:t xml:space="preserve">to use the open source </w:t>
      </w:r>
      <w:proofErr w:type="spellStart"/>
      <w:r w:rsidRPr="00130755">
        <w:t>Ninject</w:t>
      </w:r>
      <w:proofErr w:type="spellEnd"/>
      <w:r w:rsidRPr="00130755">
        <w:t xml:space="preserve"> </w:t>
      </w:r>
      <w:r>
        <w:t>DI</w:t>
      </w:r>
      <w:r w:rsidRPr="00130755">
        <w:t xml:space="preserve"> tool. </w:t>
      </w:r>
      <w:r>
        <w:t>T</w:t>
      </w:r>
      <w:r w:rsidRPr="00130755">
        <w:t>he same principles apply to all DI tools</w:t>
      </w:r>
      <w:r>
        <w:t>, though, so if you prefer a different one y</w:t>
      </w:r>
      <w:r w:rsidRPr="00130755">
        <w:t xml:space="preserve">ou </w:t>
      </w:r>
      <w:r>
        <w:t xml:space="preserve">probably </w:t>
      </w:r>
      <w:r w:rsidRPr="00130755">
        <w:t>just need to account for the differences in syntax</w:t>
      </w:r>
      <w:r>
        <w:t>.</w:t>
      </w:r>
    </w:p>
    <w:p w:rsidR="00045301" w:rsidRPr="00FA3DB4" w:rsidRDefault="00FA2706" w:rsidP="00FA3DB4">
      <w:pPr>
        <w:pStyle w:val="BodyTextCont"/>
      </w:pPr>
      <w:r w:rsidRPr="00FA3DB4">
        <w:lastRenderedPageBreak/>
        <w:t xml:space="preserve">There are three things we need to take care of regarding </w:t>
      </w:r>
      <w:proofErr w:type="spellStart"/>
      <w:r w:rsidRPr="00FA3DB4">
        <w:t>Ninject</w:t>
      </w:r>
      <w:proofErr w:type="spellEnd"/>
      <w:r w:rsidRPr="00FA3DB4">
        <w:t xml:space="preserve"> in the service. The first two need to be done in any kind of application, while the third is somewhat unique to an ASP.NET Web API service. Table 5-4 briefly describes each of these activities.</w:t>
      </w:r>
      <w:r w:rsidR="00215B62">
        <w:fldChar w:fldCharType="begin"/>
      </w:r>
      <w:r w:rsidR="008B602A">
        <w:instrText xml:space="preserve"> XE "Dependency </w:instrText>
      </w:r>
      <w:proofErr w:type="spellStart"/>
      <w:r w:rsidR="008B602A">
        <w:instrText>management</w:instrText>
      </w:r>
      <w:proofErr w:type="gramStart"/>
      <w:r w:rsidR="008B602A">
        <w:instrText>:</w:instrText>
      </w:r>
      <w:r w:rsidR="008B602A" w:rsidRPr="00130755">
        <w:instrText>Ninject</w:instrText>
      </w:r>
      <w:proofErr w:type="spellEnd"/>
      <w:proofErr w:type="gramEnd"/>
      <w:r w:rsidR="008B602A" w:rsidRPr="00130755">
        <w:instrText xml:space="preserve"> </w:instrText>
      </w:r>
      <w:r w:rsidR="008B602A">
        <w:instrText xml:space="preserve">DI" </w:instrText>
      </w:r>
      <w:r w:rsidR="00215B62">
        <w:fldChar w:fldCharType="end"/>
      </w:r>
      <w:r w:rsidR="00215B62">
        <w:fldChar w:fldCharType="begin"/>
      </w:r>
      <w:r w:rsidR="008B602A">
        <w:instrText xml:space="preserve"> XE "</w:instrText>
      </w:r>
      <w:proofErr w:type="spellStart"/>
      <w:r w:rsidR="008B602A" w:rsidRPr="00A21207">
        <w:instrText>Ninject</w:instrText>
      </w:r>
      <w:proofErr w:type="spellEnd"/>
      <w:r w:rsidR="008B602A" w:rsidRPr="00A21207">
        <w:instrText xml:space="preserve"> dependency injection</w:instrText>
      </w:r>
      <w:r w:rsidR="008B602A">
        <w:instrText xml:space="preserve">" </w:instrText>
      </w:r>
      <w:r w:rsidR="00215B62">
        <w:fldChar w:fldCharType="end"/>
      </w:r>
    </w:p>
    <w:p w:rsidR="00FA2706" w:rsidRPr="00130755" w:rsidRDefault="00FA2706" w:rsidP="00566F04">
      <w:pPr>
        <w:pStyle w:val="TableCaption"/>
      </w:pPr>
      <w:r w:rsidRPr="00414133">
        <w:rPr>
          <w:b/>
        </w:rPr>
        <w:t>Table 5-4.</w:t>
      </w:r>
      <w:r w:rsidRPr="00130755">
        <w:t xml:space="preserve"> Ninject</w:t>
      </w:r>
      <w:r w:rsidR="003A4569">
        <w:t>-</w:t>
      </w:r>
      <w:r w:rsidR="00586784">
        <w:t>R</w:t>
      </w:r>
      <w:r w:rsidRPr="00130755">
        <w:t xml:space="preserve">elated </w:t>
      </w:r>
      <w:r w:rsidR="00586784">
        <w:t>A</w:t>
      </w:r>
      <w:r w:rsidRPr="00130755">
        <w:t>ctivities</w:t>
      </w:r>
    </w:p>
    <w:tbl>
      <w:tblPr>
        <w:tblW w:w="0" w:type="auto"/>
        <w:tblBorders>
          <w:top w:val="single" w:sz="4" w:space="0" w:color="auto"/>
          <w:left w:val="single" w:sz="4" w:space="0" w:color="auto"/>
          <w:bottom w:val="single" w:sz="4" w:space="0" w:color="auto"/>
          <w:right w:val="single" w:sz="4" w:space="0" w:color="auto"/>
        </w:tblBorders>
        <w:tblCellMar>
          <w:left w:w="0" w:type="dxa"/>
          <w:right w:w="0" w:type="dxa"/>
        </w:tblCellMar>
        <w:tblLook w:val="04A0"/>
      </w:tblPr>
      <w:tblGrid>
        <w:gridCol w:w="2515"/>
        <w:gridCol w:w="2648"/>
        <w:gridCol w:w="3467"/>
      </w:tblGrid>
      <w:tr w:rsidR="00FA2706" w:rsidRPr="003F6319" w:rsidTr="004F7AF7">
        <w:tc>
          <w:tcPr>
            <w:tcW w:w="2515"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Head"/>
            </w:pPr>
            <w:r w:rsidRPr="00130755">
              <w:t>Activity</w:t>
            </w:r>
          </w:p>
        </w:tc>
        <w:tc>
          <w:tcPr>
            <w:tcW w:w="2648" w:type="dxa"/>
            <w:tcBorders>
              <w:top w:val="single" w:sz="4" w:space="0" w:color="auto"/>
              <w:left w:val="single" w:sz="4" w:space="0" w:color="auto"/>
              <w:bottom w:val="single" w:sz="4" w:space="0" w:color="auto"/>
              <w:right w:val="single" w:sz="4" w:space="0" w:color="auto"/>
            </w:tcBorders>
          </w:tcPr>
          <w:p w:rsidR="00FA2706" w:rsidRPr="00130755" w:rsidRDefault="00FA2706">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Head"/>
            </w:pPr>
            <w:r w:rsidRPr="00130755">
              <w:t>Description</w:t>
            </w:r>
          </w:p>
        </w:tc>
      </w:tr>
      <w:tr w:rsidR="00FA2706" w:rsidRPr="000A7B68" w:rsidTr="004F7AF7">
        <w:tc>
          <w:tcPr>
            <w:tcW w:w="2515"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rsidR="00FA2706" w:rsidRPr="00130755" w:rsidRDefault="00FA2706" w:rsidP="00566F04">
            <w:pPr>
              <w:pStyle w:val="TableText"/>
            </w:pPr>
            <w:proofErr w:type="spellStart"/>
            <w:r w:rsidRPr="0079080E">
              <w:rPr>
                <w:rStyle w:val="CodeInline"/>
              </w:rPr>
              <w:t>NinjectWebCommon</w:t>
            </w:r>
            <w:proofErr w:type="spellEnd"/>
          </w:p>
        </w:tc>
        <w:tc>
          <w:tcPr>
            <w:tcW w:w="3467"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FA2706" w:rsidRPr="000A7B68" w:rsidTr="004F7AF7">
        <w:tc>
          <w:tcPr>
            <w:tcW w:w="2515" w:type="dxa"/>
            <w:tcBorders>
              <w:top w:val="single" w:sz="4" w:space="0" w:color="auto"/>
              <w:left w:val="single" w:sz="4" w:space="0" w:color="auto"/>
              <w:bottom w:val="single" w:sz="4" w:space="0" w:color="auto"/>
              <w:right w:val="single" w:sz="4" w:space="0" w:color="auto"/>
            </w:tcBorders>
            <w:hideMark/>
          </w:tcPr>
          <w:p w:rsidR="00FA2706" w:rsidRPr="00130755" w:rsidRDefault="00FA2706">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rsidR="00FA2706" w:rsidRPr="00130755" w:rsidRDefault="00FA2706" w:rsidP="00566F04">
            <w:pPr>
              <w:pStyle w:val="TableText"/>
            </w:pPr>
            <w:proofErr w:type="spellStart"/>
            <w:r w:rsidRPr="00887B4F">
              <w:t>NinjectConfigurator</w:t>
            </w:r>
            <w:proofErr w:type="spellEnd"/>
          </w:p>
        </w:tc>
        <w:tc>
          <w:tcPr>
            <w:tcW w:w="3467" w:type="dxa"/>
            <w:tcBorders>
              <w:top w:val="single" w:sz="4" w:space="0" w:color="auto"/>
              <w:left w:val="single" w:sz="4" w:space="0" w:color="auto"/>
              <w:bottom w:val="single" w:sz="4" w:space="0" w:color="auto"/>
              <w:right w:val="single" w:sz="4" w:space="0" w:color="auto"/>
            </w:tcBorders>
            <w:hideMark/>
          </w:tcPr>
          <w:p w:rsidR="00FA2706" w:rsidRPr="00130755" w:rsidRDefault="00FA2706" w:rsidP="00566F04">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rsidRPr="00414133">
              <w:rPr>
                <w:rStyle w:val="CodeInline"/>
              </w:rPr>
              <w:t>IDateTime</w:t>
            </w:r>
            <w:proofErr w:type="spellEnd"/>
            <w:r>
              <w:t xml:space="preserve"> object, the bindings tell the container to provide a </w:t>
            </w:r>
            <w:proofErr w:type="spellStart"/>
            <w:r w:rsidRPr="00414133">
              <w:rPr>
                <w:rStyle w:val="CodeInline"/>
              </w:rPr>
              <w:t>DateTimeAdapter</w:t>
            </w:r>
            <w:proofErr w:type="spellEnd"/>
            <w:r>
              <w:t xml:space="preserve"> object.</w:t>
            </w:r>
          </w:p>
        </w:tc>
      </w:tr>
      <w:tr w:rsidR="00FA2706" w:rsidRPr="000A7B68" w:rsidTr="004F7AF7">
        <w:tc>
          <w:tcPr>
            <w:tcW w:w="2515" w:type="dxa"/>
            <w:tcBorders>
              <w:top w:val="single" w:sz="4" w:space="0" w:color="auto"/>
              <w:left w:val="single" w:sz="4" w:space="0" w:color="auto"/>
              <w:bottom w:val="single" w:sz="4" w:space="0" w:color="auto"/>
              <w:right w:val="single" w:sz="4" w:space="0" w:color="auto"/>
            </w:tcBorders>
            <w:hideMark/>
          </w:tcPr>
          <w:p w:rsidR="00FA2706" w:rsidRPr="00653D82" w:rsidRDefault="00FA2706" w:rsidP="00566F04">
            <w:pPr>
              <w:pStyle w:val="TableText"/>
            </w:pPr>
            <w:r w:rsidRPr="0079080E">
              <w:rPr>
                <w:rStyle w:val="CodeInline"/>
              </w:rPr>
              <w:t>Dependency resolver</w:t>
            </w:r>
            <w:r w:rsidRPr="001035FE">
              <w:t xml:space="preserve"> for </w:t>
            </w:r>
            <w:proofErr w:type="spellStart"/>
            <w:r w:rsidRPr="001035FE">
              <w:t>Ninject</w:t>
            </w:r>
            <w:proofErr w:type="spellEnd"/>
          </w:p>
        </w:tc>
        <w:tc>
          <w:tcPr>
            <w:tcW w:w="2648" w:type="dxa"/>
            <w:tcBorders>
              <w:top w:val="single" w:sz="4" w:space="0" w:color="auto"/>
              <w:left w:val="single" w:sz="4" w:space="0" w:color="auto"/>
              <w:bottom w:val="single" w:sz="4" w:space="0" w:color="auto"/>
              <w:right w:val="single" w:sz="4" w:space="0" w:color="auto"/>
            </w:tcBorders>
          </w:tcPr>
          <w:p w:rsidR="00FA2706" w:rsidRPr="00653D82" w:rsidRDefault="00FA2706" w:rsidP="00566F04">
            <w:pPr>
              <w:pStyle w:val="TableText"/>
            </w:pPr>
            <w:proofErr w:type="spellStart"/>
            <w:r w:rsidRPr="0079080E">
              <w:rPr>
                <w:rStyle w:val="CodeInline"/>
              </w:rPr>
              <w:t>NinjectDependencyResolver</w:t>
            </w:r>
            <w:proofErr w:type="spellEnd"/>
          </w:p>
        </w:tc>
        <w:tc>
          <w:tcPr>
            <w:tcW w:w="3467" w:type="dxa"/>
            <w:tcBorders>
              <w:top w:val="single" w:sz="4" w:space="0" w:color="auto"/>
              <w:left w:val="single" w:sz="4" w:space="0" w:color="auto"/>
              <w:bottom w:val="single" w:sz="4" w:space="0" w:color="auto"/>
              <w:right w:val="single" w:sz="4" w:space="0" w:color="auto"/>
            </w:tcBorders>
            <w:hideMark/>
          </w:tcPr>
          <w:p w:rsidR="00FA2706" w:rsidRPr="00130755" w:rsidRDefault="00FA2706" w:rsidP="00A977E0">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w:t>
            </w:r>
            <w:r w:rsidR="00F90F37">
              <w:t>’</w:t>
            </w:r>
            <w:r>
              <w:t xml:space="preserve">t use your configured </w:t>
            </w:r>
            <w:proofErr w:type="spellStart"/>
            <w:r>
              <w:t>Ninject</w:t>
            </w:r>
            <w:proofErr w:type="spellEnd"/>
            <w:r>
              <w:t xml:space="preserve"> container for dependencies.</w:t>
            </w:r>
          </w:p>
        </w:tc>
      </w:tr>
    </w:tbl>
    <w:p w:rsidR="00FA2706" w:rsidRPr="00FA3DB4" w:rsidRDefault="00FA2706" w:rsidP="00566F04">
      <w:pPr>
        <w:pStyle w:val="Heading2"/>
      </w:pPr>
      <w:bookmarkStart w:id="20" w:name="_Toc390713975"/>
      <w:r w:rsidRPr="00FA3DB4">
        <w:t>Container Configuration</w:t>
      </w:r>
      <w:bookmarkEnd w:id="20"/>
    </w:p>
    <w:p w:rsidR="00FA2706" w:rsidRPr="00130755" w:rsidRDefault="00FA2706" w:rsidP="00566F04">
      <w:pPr>
        <w:pStyle w:val="BodyTextFirst"/>
      </w:pPr>
      <w:r w:rsidRPr="00130755">
        <w:t>In order for the DI container to be useful for creating objects and injecting them into constructors</w:t>
      </w:r>
      <w:r>
        <w:t xml:space="preserve">, and </w:t>
      </w:r>
      <w:r w:rsidRPr="00130755">
        <w:t xml:space="preserve">to control the lifetime of those objects, the container must be available for the entire duration that the application is running. In other words, a single container instance must meet </w:t>
      </w:r>
      <w:r>
        <w:t>these</w:t>
      </w:r>
      <w:r w:rsidRPr="00130755">
        <w:t xml:space="preserve"> criteria:</w:t>
      </w:r>
      <w:r w:rsidR="00215B62">
        <w:fldChar w:fldCharType="begin"/>
      </w:r>
      <w:r w:rsidR="008B602A">
        <w:instrText xml:space="preserve"> XE "Dependency </w:instrText>
      </w:r>
      <w:proofErr w:type="spellStart"/>
      <w:r w:rsidR="008B602A">
        <w:instrText>management</w:instrText>
      </w:r>
      <w:proofErr w:type="gramStart"/>
      <w:r w:rsidR="008B602A">
        <w:instrText>:</w:instrText>
      </w:r>
      <w:r w:rsidR="008B602A" w:rsidRPr="00FA3DB4">
        <w:instrText>container</w:instrText>
      </w:r>
      <w:proofErr w:type="spellEnd"/>
      <w:proofErr w:type="gramEnd"/>
      <w:r w:rsidR="008B602A" w:rsidRPr="00FA3DB4">
        <w:instrText xml:space="preserve"> configuration</w:instrText>
      </w:r>
      <w:r w:rsidR="008B602A">
        <w:instrText xml:space="preserve">" </w:instrText>
      </w:r>
      <w:r w:rsidR="00215B62">
        <w:fldChar w:fldCharType="end"/>
      </w:r>
    </w:p>
    <w:p w:rsidR="00FA2706" w:rsidRPr="00FA3DB4" w:rsidRDefault="00FA2706" w:rsidP="00566F04">
      <w:pPr>
        <w:pStyle w:val="Bullet"/>
      </w:pPr>
      <w:r w:rsidRPr="00FA3DB4">
        <w:t>Be created early in the application start-up process</w:t>
      </w:r>
    </w:p>
    <w:p w:rsidR="00FA2706" w:rsidRPr="00FA3DB4" w:rsidRDefault="00FA2706" w:rsidP="00566F04">
      <w:pPr>
        <w:pStyle w:val="Bullet"/>
      </w:pPr>
      <w:r w:rsidRPr="00FA3DB4">
        <w:t>Be available at all times while the application is running</w:t>
      </w:r>
    </w:p>
    <w:p w:rsidR="00FA2706" w:rsidRPr="00FA3DB4" w:rsidRDefault="00FA2706" w:rsidP="00566F04">
      <w:pPr>
        <w:pStyle w:val="Bullet"/>
      </w:pPr>
      <w:r w:rsidRPr="00FA3DB4">
        <w:lastRenderedPageBreak/>
        <w:t>Be destroyed as one of the last steps the application takes during shutdown</w:t>
      </w:r>
    </w:p>
    <w:p w:rsidR="00045301" w:rsidRPr="00FA3DB4" w:rsidRDefault="00FA2706" w:rsidP="00FA3DB4">
      <w:pPr>
        <w:pStyle w:val="BodyTextCont"/>
      </w:pPr>
      <w:r w:rsidRPr="00FA3DB4">
        <w:t xml:space="preserve">While it is certainly possible </w:t>
      </w:r>
      <w:r w:rsidR="00215B62">
        <w:fldChar w:fldCharType="begin"/>
      </w:r>
      <w:r w:rsidR="008B602A">
        <w:instrText xml:space="preserve"> XE "Dependency </w:instrText>
      </w:r>
      <w:proofErr w:type="spellStart"/>
      <w:r w:rsidR="008B602A">
        <w:instrText>management</w:instrText>
      </w:r>
      <w:proofErr w:type="gramStart"/>
      <w:r w:rsidR="008B602A">
        <w:instrText>:</w:instrText>
      </w:r>
      <w:r w:rsidR="008B602A" w:rsidRPr="00FA3DB4">
        <w:instrText>container</w:instrText>
      </w:r>
      <w:proofErr w:type="spellEnd"/>
      <w:proofErr w:type="gramEnd"/>
      <w:r w:rsidR="008B602A" w:rsidRPr="00FA3DB4">
        <w:instrText xml:space="preserve"> configuration</w:instrText>
      </w:r>
      <w:r w:rsidR="008B602A">
        <w:instrText xml:space="preserve">" </w:instrText>
      </w:r>
      <w:r w:rsidR="00215B62">
        <w:fldChar w:fldCharType="end"/>
      </w:r>
      <w:r w:rsidRPr="00FA3DB4">
        <w:t xml:space="preserve">to wire up </w:t>
      </w:r>
      <w:proofErr w:type="spellStart"/>
      <w:r w:rsidRPr="00FA3DB4">
        <w:t>Ninject</w:t>
      </w:r>
      <w:proofErr w:type="spellEnd"/>
      <w:r w:rsidRPr="00FA3DB4">
        <w:t xml:space="preserve"> manually, the easiest and most reliable option for making sure the container is always available is to install the </w:t>
      </w:r>
      <w:proofErr w:type="spellStart"/>
      <w:r w:rsidRPr="00FA3DB4">
        <w:rPr>
          <w:rStyle w:val="CodeInline"/>
        </w:rPr>
        <w:t>Ninject.Web.Common.WebHost</w:t>
      </w:r>
      <w:proofErr w:type="spellEnd"/>
      <w:r w:rsidRPr="00FA3DB4" w:rsidDel="00D351DE">
        <w:rPr>
          <w:rStyle w:val="CodeInline"/>
        </w:rPr>
        <w:t xml:space="preserve"> </w:t>
      </w:r>
      <w:proofErr w:type="spellStart"/>
      <w:r w:rsidRPr="00FA3DB4">
        <w:t>NuGet</w:t>
      </w:r>
      <w:proofErr w:type="spellEnd"/>
      <w:r w:rsidRPr="00FA3DB4">
        <w:t xml:space="preserve"> package. If you were following the steps in Chapter 4, you already did this. The package generates code that handles creating and destroying a container instance within the </w:t>
      </w:r>
      <w:r w:rsidRPr="00FA3DB4">
        <w:rPr>
          <w:rStyle w:val="CodeInline"/>
        </w:rPr>
        <w:t>Start</w:t>
      </w:r>
      <w:r w:rsidRPr="00FA3DB4">
        <w:t xml:space="preserve"> and </w:t>
      </w:r>
      <w:r w:rsidRPr="00FA3DB4">
        <w:rPr>
          <w:rStyle w:val="CodeInline"/>
        </w:rPr>
        <w:t>Stop</w:t>
      </w:r>
      <w:r w:rsidRPr="00FA3DB4">
        <w:t xml:space="preserve"> methods of the </w:t>
      </w:r>
      <w:proofErr w:type="spellStart"/>
      <w:r w:rsidRPr="00FA3DB4">
        <w:rPr>
          <w:rStyle w:val="CodeInline"/>
        </w:rPr>
        <w:t>NinjectWebCommon</w:t>
      </w:r>
      <w:proofErr w:type="spellEnd"/>
      <w:r w:rsidRPr="00FA3DB4">
        <w:t xml:space="preserve"> class it adds to the </w:t>
      </w:r>
      <w:proofErr w:type="spellStart"/>
      <w:r w:rsidRPr="00FA3DB4">
        <w:rPr>
          <w:rStyle w:val="CodeInline"/>
        </w:rPr>
        <w:t>App_Start</w:t>
      </w:r>
      <w:proofErr w:type="spellEnd"/>
      <w:r w:rsidRPr="00FA3DB4">
        <w:t xml:space="preserve"> folder of the </w:t>
      </w:r>
      <w:r w:rsidRPr="00FA3DB4">
        <w:rPr>
          <w:rStyle w:val="CodeInline"/>
        </w:rPr>
        <w:t>WebApi2Book.Web.Api</w:t>
      </w:r>
      <w:r w:rsidRPr="00FA3DB4">
        <w:t xml:space="preserve"> project. The generated </w:t>
      </w:r>
      <w:proofErr w:type="spellStart"/>
      <w:r w:rsidRPr="00FA3DB4">
        <w:rPr>
          <w:rStyle w:val="CodeInline"/>
        </w:rPr>
        <w:t>NinjectWebCommon</w:t>
      </w:r>
      <w:proofErr w:type="spellEnd"/>
      <w:r w:rsidRPr="00FA3DB4">
        <w:t xml:space="preserve"> class does require some tweaking to establish the container bindings and to register itself with the Web API framework</w:t>
      </w:r>
      <w:r w:rsidR="00F90F37">
        <w:t>’</w:t>
      </w:r>
      <w:r w:rsidRPr="00FA3DB4">
        <w:t>s global configuration, but hey, it gets you 99</w:t>
      </w:r>
      <w:r w:rsidR="00586784">
        <w:t xml:space="preserve"> percent</w:t>
      </w:r>
      <w:r w:rsidRPr="00FA3DB4">
        <w:t xml:space="preserve"> of the way there by hooking into the ASP.NET application</w:t>
      </w:r>
      <w:r w:rsidR="00F90F37">
        <w:t>’</w:t>
      </w:r>
      <w:r w:rsidRPr="00FA3DB4">
        <w:t>s startup and shutdown events. We</w:t>
      </w:r>
      <w:r w:rsidR="00F90F37">
        <w:t>’</w:t>
      </w:r>
      <w:r w:rsidRPr="00FA3DB4">
        <w:t>ll take a look at it soon.</w:t>
      </w:r>
    </w:p>
    <w:p w:rsidR="00FA2706" w:rsidRPr="00FA3DB4" w:rsidRDefault="00FA2706" w:rsidP="00566F04">
      <w:pPr>
        <w:pStyle w:val="Heading2"/>
      </w:pPr>
      <w:bookmarkStart w:id="21" w:name="_Toc390713976"/>
      <w:r w:rsidRPr="00FA3DB4">
        <w:t>Container Bindings</w:t>
      </w:r>
      <w:bookmarkEnd w:id="21"/>
    </w:p>
    <w:p w:rsidR="00FA2706" w:rsidRPr="00130755" w:rsidRDefault="00FA2706" w:rsidP="00566F04">
      <w:pPr>
        <w:pStyle w:val="BodyTextFirst"/>
      </w:pPr>
      <w:r>
        <w:t>Now that</w:t>
      </w:r>
      <w:r w:rsidRPr="00130755">
        <w:t xml:space="preserve"> the container itself </w:t>
      </w:r>
      <w:r w:rsidR="00215B62">
        <w:fldChar w:fldCharType="begin"/>
      </w:r>
      <w:r w:rsidR="009C6CCE">
        <w:instrText xml:space="preserve"> XE "Dependency </w:instrText>
      </w:r>
      <w:proofErr w:type="spellStart"/>
      <w:r w:rsidR="009C6CCE">
        <w:instrText>management</w:instrText>
      </w:r>
      <w:proofErr w:type="gramStart"/>
      <w:r w:rsidR="009C6CCE">
        <w:instrText>:</w:instrText>
      </w:r>
      <w:r w:rsidR="009C6CCE" w:rsidRPr="00FA3DB4">
        <w:instrText>container</w:instrText>
      </w:r>
      <w:proofErr w:type="spellEnd"/>
      <w:proofErr w:type="gramEnd"/>
      <w:r w:rsidR="009C6CCE" w:rsidRPr="00FA3DB4">
        <w:instrText xml:space="preserve"> bindings</w:instrText>
      </w:r>
      <w:r w:rsidR="009C6CCE">
        <w:instrText xml:space="preserve">" </w:instrText>
      </w:r>
      <w:r w:rsidR="00215B62">
        <w:fldChar w:fldCharType="end"/>
      </w:r>
      <w:r w:rsidRPr="00130755">
        <w:t xml:space="preserve">is configured to be </w:t>
      </w:r>
      <w:r>
        <w:t>available</w:t>
      </w:r>
      <w:r w:rsidRPr="00130755">
        <w:t xml:space="preserve"> while the application is running, </w:t>
      </w:r>
      <w:r>
        <w:t>we</w:t>
      </w:r>
      <w:r w:rsidRPr="00130755">
        <w:t xml:space="preserve"> need to give it the type mappings</w:t>
      </w:r>
      <w:r>
        <w:t xml:space="preserve"> so that it can instantiate and help inject dependencies into the objects that require them</w:t>
      </w:r>
      <w:r w:rsidRPr="00130755">
        <w:t>. This</w:t>
      </w:r>
      <w:r>
        <w:t xml:space="preserve"> step</w:t>
      </w:r>
      <w:r w:rsidRPr="00130755">
        <w:t xml:space="preserve"> is essentially just mapping interface types to implementation types</w:t>
      </w:r>
      <w:r>
        <w:t xml:space="preserve">, </w:t>
      </w:r>
      <w:r w:rsidRPr="00130755">
        <w:t>and in some cases, to implementation methods</w:t>
      </w:r>
      <w:r>
        <w:t xml:space="preserve"> or variables</w:t>
      </w:r>
      <w:r w:rsidRPr="00130755">
        <w:t xml:space="preserve">. In </w:t>
      </w:r>
      <w:r>
        <w:t xml:space="preserve">a </w:t>
      </w:r>
      <w:r w:rsidRPr="00130755">
        <w:t>previous example</w:t>
      </w:r>
      <w:r w:rsidR="00586784">
        <w:t>,</w:t>
      </w:r>
      <w:r>
        <w:t xml:space="preserve"> we mentioned wrapping </w:t>
      </w:r>
      <w:proofErr w:type="spellStart"/>
      <w:r w:rsidRPr="00414133">
        <w:rPr>
          <w:rStyle w:val="CodeInline"/>
        </w:rP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Pr="00130755">
        <w:t xml:space="preserve"> </w:t>
      </w:r>
      <w:r>
        <w:t>The</w:t>
      </w:r>
      <w:r w:rsidRPr="00130755">
        <w:t xml:space="preserve"> particular mapping </w:t>
      </w:r>
      <w:r>
        <w:t>to accomplish this is as follows</w:t>
      </w:r>
      <w:r w:rsidRPr="00130755">
        <w:t>:</w:t>
      </w:r>
      <w:r w:rsidR="00215B62">
        <w:fldChar w:fldCharType="begin"/>
      </w:r>
      <w:r w:rsidR="009C6CCE">
        <w:instrText xml:space="preserve"> XE "Dependency </w:instrText>
      </w:r>
      <w:proofErr w:type="spellStart"/>
      <w:r w:rsidR="009C6CCE">
        <w:instrText>management</w:instrText>
      </w:r>
      <w:proofErr w:type="gramStart"/>
      <w:r w:rsidR="009C6CCE">
        <w:instrText>:</w:instrText>
      </w:r>
      <w:r w:rsidR="009C6CCE" w:rsidRPr="00FA3DB4">
        <w:instrText>container</w:instrText>
      </w:r>
      <w:proofErr w:type="spellEnd"/>
      <w:proofErr w:type="gramEnd"/>
      <w:r w:rsidR="009C6CCE" w:rsidRPr="00FA3DB4">
        <w:instrText xml:space="preserve"> </w:instrText>
      </w:r>
      <w:proofErr w:type="spellStart"/>
      <w:r w:rsidR="009C6CCE" w:rsidRPr="00FA3DB4">
        <w:instrText>bindings</w:instrText>
      </w:r>
      <w:r w:rsidR="009C6CCE">
        <w:instrText>:</w:instrText>
      </w:r>
      <w:r w:rsidR="009C6CCE" w:rsidRPr="00130755">
        <w:instrText>mapping</w:instrText>
      </w:r>
      <w:proofErr w:type="spellEnd"/>
      <w:r w:rsidR="009C6CCE">
        <w:instrText xml:space="preserve">" </w:instrText>
      </w:r>
      <w:r w:rsidR="00215B62">
        <w:fldChar w:fldCharType="end"/>
      </w:r>
    </w:p>
    <w:p w:rsidR="00FA2706" w:rsidRPr="00FA3DB4" w:rsidRDefault="00FA2706">
      <w:pPr>
        <w:pStyle w:val="Code"/>
      </w:pPr>
      <w:r w:rsidRPr="00FA3DB4">
        <w:t>container.Bind&lt;IDateTime&gt;().To&lt;DateTimeAdapter&gt;().InSingletonScope();</w:t>
      </w:r>
      <w:r w:rsidRPr="00FA3DB4" w:rsidDel="00656798">
        <w:t xml:space="preserve"> </w:t>
      </w:r>
    </w:p>
    <w:p w:rsidR="00045301" w:rsidRPr="00FA3DB4" w:rsidRDefault="00FA2706" w:rsidP="00FA3DB4">
      <w:pPr>
        <w:pStyle w:val="BodyTextCont"/>
      </w:pPr>
      <w:r w:rsidRPr="00FA3DB4">
        <w:t>Note that this isn</w:t>
      </w:r>
      <w:r w:rsidR="00F90F37">
        <w:t>’</w:t>
      </w:r>
      <w:r w:rsidRPr="00FA3DB4">
        <w:t xml:space="preserve">t actually creating an instance of </w:t>
      </w:r>
      <w:proofErr w:type="spellStart"/>
      <w:r w:rsidRPr="00FA3DB4">
        <w:rPr>
          <w:rStyle w:val="CodeInline"/>
        </w:rPr>
        <w:t>DateTimeAdapter</w:t>
      </w:r>
      <w:proofErr w:type="spellEnd"/>
      <w:r w:rsidRPr="00FA3DB4">
        <w:rPr>
          <w:rStyle w:val="CodeInline"/>
        </w:rPr>
        <w:t xml:space="preserve">; </w:t>
      </w:r>
      <w:proofErr w:type="spellStart"/>
      <w:r w:rsidRPr="00FA3DB4">
        <w:t>Ninject</w:t>
      </w:r>
      <w:proofErr w:type="spellEnd"/>
      <w:r w:rsidRPr="00FA3DB4">
        <w:t xml:space="preserve"> does that as such instances are required. Also note that by specifying </w:t>
      </w:r>
      <w:proofErr w:type="spellStart"/>
      <w:r w:rsidRPr="00FA3DB4">
        <w:rPr>
          <w:rStyle w:val="CodeInline"/>
        </w:rPr>
        <w:t>InSingletonScope</w:t>
      </w:r>
      <w:proofErr w:type="spellEnd"/>
      <w:r w:rsidRPr="00FA3DB4">
        <w:t xml:space="preserve"> we are directing </w:t>
      </w:r>
      <w:proofErr w:type="spellStart"/>
      <w:r w:rsidRPr="00FA3DB4">
        <w:t>Ninject</w:t>
      </w:r>
      <w:proofErr w:type="spellEnd"/>
      <w:r w:rsidRPr="00FA3DB4">
        <w:t xml:space="preserve"> to provide a shared instance to all dependent objects for the entire lifetime of the application. This is an example of letting the </w:t>
      </w:r>
      <w:proofErr w:type="gramStart"/>
      <w:r w:rsidRPr="00FA3DB4">
        <w:t>container (and its associated configuration) manage</w:t>
      </w:r>
      <w:proofErr w:type="gramEnd"/>
      <w:r w:rsidRPr="00FA3DB4">
        <w:t xml:space="preserve"> the lifetime of an application</w:t>
      </w:r>
      <w:r w:rsidR="00F90F37">
        <w:t>’</w:t>
      </w:r>
      <w:r w:rsidRPr="00FA3DB4">
        <w:t xml:space="preserve">s objects, thereby removing that burden from consumers of those objects. </w:t>
      </w:r>
    </w:p>
    <w:p w:rsidR="00045301" w:rsidRPr="00FA3DB4" w:rsidRDefault="00FA2706" w:rsidP="00FA3DB4">
      <w:pPr>
        <w:pStyle w:val="BodyTextCont"/>
      </w:pPr>
      <w:r w:rsidRPr="00FA3DB4">
        <w:t>Another lifetime scope we</w:t>
      </w:r>
      <w:r w:rsidR="00F90F37">
        <w:t>’</w:t>
      </w:r>
      <w:r w:rsidRPr="00FA3DB4">
        <w:t xml:space="preserve">ll be using very frequently is </w:t>
      </w:r>
      <w:proofErr w:type="spellStart"/>
      <w:r w:rsidRPr="00FA3DB4">
        <w:rPr>
          <w:rStyle w:val="CodeInline"/>
        </w:rPr>
        <w:t>InRequestScope</w:t>
      </w:r>
      <w:proofErr w:type="spellEnd"/>
      <w:r w:rsidRPr="00FA3DB4">
        <w:t xml:space="preserve">, which </w:t>
      </w:r>
      <w:r w:rsidR="00215B62">
        <w:fldChar w:fldCharType="begin"/>
      </w:r>
      <w:r w:rsidR="009C6CCE">
        <w:instrText xml:space="preserve"> XE "Dependency </w:instrText>
      </w:r>
      <w:proofErr w:type="spellStart"/>
      <w:r w:rsidR="009C6CCE">
        <w:instrText>management</w:instrText>
      </w:r>
      <w:proofErr w:type="gramStart"/>
      <w:r w:rsidR="009C6CCE">
        <w:instrText>:</w:instrText>
      </w:r>
      <w:r w:rsidR="009C6CCE" w:rsidRPr="00FA3DB4">
        <w:instrText>container</w:instrText>
      </w:r>
      <w:proofErr w:type="spellEnd"/>
      <w:proofErr w:type="gramEnd"/>
      <w:r w:rsidR="009C6CCE" w:rsidRPr="00FA3DB4">
        <w:instrText xml:space="preserve"> </w:instrText>
      </w:r>
      <w:proofErr w:type="spellStart"/>
      <w:r w:rsidR="009C6CCE" w:rsidRPr="00FA3DB4">
        <w:instrText>bindings</w:instrText>
      </w:r>
      <w:r w:rsidR="009C6CCE">
        <w:instrText>:</w:instrText>
      </w:r>
      <w:r w:rsidR="009C6CCE" w:rsidRPr="00FA3DB4">
        <w:rPr>
          <w:rStyle w:val="CodeInline"/>
        </w:rPr>
        <w:instrText>InRequestScope</w:instrText>
      </w:r>
      <w:proofErr w:type="spellEnd"/>
      <w:r w:rsidR="009C6CCE">
        <w:instrText xml:space="preserve">" </w:instrText>
      </w:r>
      <w:r w:rsidR="00215B62">
        <w:fldChar w:fldCharType="end"/>
      </w:r>
      <w:r w:rsidRPr="00FA3DB4">
        <w:t xml:space="preserve">provides a shared instance to all dependent objects processing the same HTTP request. We also sometimes use the </w:t>
      </w:r>
      <w:proofErr w:type="spellStart"/>
      <w:r w:rsidRPr="00FA3DB4">
        <w:rPr>
          <w:rStyle w:val="CodeInline"/>
        </w:rPr>
        <w:t>ToConstant</w:t>
      </w:r>
      <w:proofErr w:type="spellEnd"/>
      <w:r w:rsidRPr="00FA3DB4">
        <w:t xml:space="preserve"> lifetime scope, </w:t>
      </w:r>
      <w:r w:rsidR="00215B62">
        <w:fldChar w:fldCharType="begin"/>
      </w:r>
      <w:r w:rsidR="009C6CCE">
        <w:instrText xml:space="preserve"> XE "Dependency </w:instrText>
      </w:r>
      <w:proofErr w:type="spellStart"/>
      <w:r w:rsidR="009C6CCE">
        <w:instrText>management</w:instrText>
      </w:r>
      <w:proofErr w:type="gramStart"/>
      <w:r w:rsidR="009C6CCE">
        <w:instrText>:</w:instrText>
      </w:r>
      <w:r w:rsidR="009C6CCE" w:rsidRPr="00FA3DB4">
        <w:instrText>container</w:instrText>
      </w:r>
      <w:proofErr w:type="spellEnd"/>
      <w:proofErr w:type="gramEnd"/>
      <w:r w:rsidR="009C6CCE" w:rsidRPr="00FA3DB4">
        <w:instrText xml:space="preserve"> </w:instrText>
      </w:r>
      <w:proofErr w:type="spellStart"/>
      <w:r w:rsidR="009C6CCE" w:rsidRPr="00FA3DB4">
        <w:instrText>bindings</w:instrText>
      </w:r>
      <w:r w:rsidR="009C6CCE">
        <w:instrText>:</w:instrText>
      </w:r>
      <w:r w:rsidR="009C6CCE" w:rsidRPr="00FA3DB4">
        <w:rPr>
          <w:rStyle w:val="CodeInline"/>
        </w:rPr>
        <w:instrText>ToConstant</w:instrText>
      </w:r>
      <w:proofErr w:type="spellEnd"/>
      <w:r w:rsidR="009C6CCE" w:rsidRPr="00FA3DB4">
        <w:instrText xml:space="preserve"> lifetime scope</w:instrText>
      </w:r>
      <w:r w:rsidR="009C6CCE">
        <w:instrText xml:space="preserve">" </w:instrText>
      </w:r>
      <w:r w:rsidR="00215B62">
        <w:fldChar w:fldCharType="end"/>
      </w:r>
      <w:r w:rsidRPr="00FA3DB4">
        <w:t>which manages an application-level singleton instance that our code</w:t>
      </w:r>
      <w:r w:rsidR="00586784">
        <w:t>—</w:t>
      </w:r>
      <w:r w:rsidRPr="00FA3DB4">
        <w:t xml:space="preserve">not </w:t>
      </w:r>
      <w:proofErr w:type="spellStart"/>
      <w:r w:rsidRPr="00FA3DB4">
        <w:t>Ninject</w:t>
      </w:r>
      <w:proofErr w:type="spellEnd"/>
      <w:r w:rsidR="00586784">
        <w:t>—</w:t>
      </w:r>
      <w:r w:rsidRPr="00FA3DB4">
        <w:t>has instantiated. And while we</w:t>
      </w:r>
      <w:r w:rsidR="00F90F37">
        <w:t>’</w:t>
      </w:r>
      <w:r w:rsidRPr="00FA3DB4">
        <w:t xml:space="preserve">re on the subject of configuring dependencies with </w:t>
      </w:r>
      <w:proofErr w:type="spellStart"/>
      <w:r w:rsidRPr="00FA3DB4">
        <w:t>Ninject</w:t>
      </w:r>
      <w:proofErr w:type="spellEnd"/>
      <w:r w:rsidRPr="00FA3DB4">
        <w:t xml:space="preserve">, we should mention that we occasionally use the </w:t>
      </w:r>
      <w:proofErr w:type="spellStart"/>
      <w:r w:rsidRPr="00FA3DB4">
        <w:rPr>
          <w:rStyle w:val="CodeInline"/>
        </w:rPr>
        <w:t>ToMethod</w:t>
      </w:r>
      <w:proofErr w:type="spellEnd"/>
      <w:r w:rsidRPr="00FA3DB4">
        <w:t xml:space="preserve"> factory method to specify a method or delegate for </w:t>
      </w:r>
      <w:proofErr w:type="spellStart"/>
      <w:r w:rsidRPr="00FA3DB4">
        <w:t>Ninject</w:t>
      </w:r>
      <w:proofErr w:type="spellEnd"/>
      <w:r w:rsidRPr="00FA3DB4">
        <w:t xml:space="preserve"> to call whenever a new object of a given interface/abstract type is needed.</w:t>
      </w:r>
    </w:p>
    <w:p w:rsidR="00045301" w:rsidRPr="00FA3DB4" w:rsidRDefault="00FA2706" w:rsidP="00FA3DB4">
      <w:pPr>
        <w:pStyle w:val="BodyTextCont"/>
      </w:pPr>
      <w:r w:rsidRPr="00FA3DB4">
        <w:lastRenderedPageBreak/>
        <w:t xml:space="preserve">Armed with this vast knowledge about dependencies, DI, and </w:t>
      </w:r>
      <w:proofErr w:type="spellStart"/>
      <w:r w:rsidRPr="00FA3DB4">
        <w:t>Ninject</w:t>
      </w:r>
      <w:proofErr w:type="spellEnd"/>
      <w:r w:rsidRPr="00FA3DB4">
        <w:t>, let</w:t>
      </w:r>
      <w:r w:rsidR="00F90F37">
        <w:t>’</w:t>
      </w:r>
      <w:r w:rsidRPr="00FA3DB4">
        <w:t>s get back to writing some code! First off, let</w:t>
      </w:r>
      <w:r w:rsidR="00F90F37">
        <w:t>’</w:t>
      </w:r>
      <w:r w:rsidRPr="00FA3DB4">
        <w:t xml:space="preserve">s go ahead and implement that </w:t>
      </w:r>
      <w:proofErr w:type="spellStart"/>
      <w:r w:rsidRPr="00FA3DB4">
        <w:rPr>
          <w:rStyle w:val="CodeInline"/>
        </w:rPr>
        <w:t>DateTimeAdapter</w:t>
      </w:r>
      <w:proofErr w:type="spellEnd"/>
      <w:r w:rsidRPr="00FA3DB4">
        <w:t xml:space="preserve"> class and corresponding interface in the root of the </w:t>
      </w:r>
      <w:r w:rsidRPr="00FA3DB4">
        <w:rPr>
          <w:rStyle w:val="CodeInline"/>
        </w:rPr>
        <w:t>WebApi2Book.Common</w:t>
      </w:r>
      <w:r w:rsidRPr="00FA3DB4">
        <w:t xml:space="preserve"> project as follows:</w:t>
      </w:r>
    </w:p>
    <w:p w:rsidR="00FA2706" w:rsidRPr="00FA3DB4" w:rsidRDefault="00FA2706" w:rsidP="00566F04">
      <w:pPr>
        <w:pStyle w:val="CodeCaption"/>
      </w:pPr>
      <w:r w:rsidRPr="00FA3DB4">
        <w:t>IDateTime Interface</w:t>
      </w:r>
      <w:r w:rsidR="00215B62">
        <w:fldChar w:fldCharType="begin"/>
      </w:r>
      <w:r w:rsidR="009C6CCE">
        <w:instrText xml:space="preserve"> XE "Dependency management:</w:instrText>
      </w:r>
      <w:r w:rsidR="009C6CCE" w:rsidRPr="00FA3DB4">
        <w:instrText>container bindings</w:instrText>
      </w:r>
      <w:r w:rsidR="009C6CCE">
        <w:instrText>:</w:instrText>
      </w:r>
      <w:r w:rsidR="009C6CCE" w:rsidRPr="00FA3DB4">
        <w:instrText>IDateTime interface</w:instrText>
      </w:r>
      <w:r w:rsidR="009C6CCE">
        <w:instrText xml:space="preserve">" </w:instrText>
      </w:r>
      <w:r w:rsidR="00215B62">
        <w:fldChar w:fldCharType="end"/>
      </w:r>
    </w:p>
    <w:p w:rsidR="00FA2706" w:rsidRPr="00FA3DB4" w:rsidRDefault="00FA2706" w:rsidP="00566F04">
      <w:pPr>
        <w:pStyle w:val="Code"/>
      </w:pPr>
      <w:r w:rsidRPr="00FA3DB4">
        <w:t>using System;</w:t>
      </w:r>
    </w:p>
    <w:p w:rsidR="00FA2706" w:rsidRPr="00FA3DB4" w:rsidRDefault="00FA2706" w:rsidP="00566F04">
      <w:pPr>
        <w:pStyle w:val="Code"/>
      </w:pPr>
    </w:p>
    <w:p w:rsidR="00FA2706" w:rsidRPr="00FA3DB4" w:rsidRDefault="00FA2706" w:rsidP="00566F04">
      <w:pPr>
        <w:pStyle w:val="Code"/>
      </w:pPr>
      <w:r w:rsidRPr="00FA3DB4">
        <w:t>namespace WebApi2Book.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DateTi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DateTime UtcNow { get;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DateTimeAdapter Class</w:t>
      </w:r>
    </w:p>
    <w:p w:rsidR="00FA2706" w:rsidRPr="00FA3DB4" w:rsidRDefault="00FA2706" w:rsidP="00566F04">
      <w:pPr>
        <w:pStyle w:val="Code"/>
      </w:pPr>
      <w:r w:rsidRPr="00FA3DB4">
        <w:t>using System;</w:t>
      </w:r>
      <w:r w:rsidR="00215B62">
        <w:fldChar w:fldCharType="begin"/>
      </w:r>
      <w:r w:rsidR="009C6CCE">
        <w:instrText xml:space="preserve"> XE "Dependency management:</w:instrText>
      </w:r>
      <w:r w:rsidR="009C6CCE" w:rsidRPr="00FA3DB4">
        <w:instrText>container bindings</w:instrText>
      </w:r>
      <w:r w:rsidR="009C6CCE">
        <w:instrText>:</w:instrText>
      </w:r>
      <w:r w:rsidR="009C6CCE" w:rsidRPr="00FA3DB4">
        <w:instrText>DateTimeAdapter class</w:instrText>
      </w:r>
      <w:r w:rsidR="009C6CCE">
        <w:instrText xml:space="preserve">" </w:instrText>
      </w:r>
      <w:r w:rsidR="00215B62">
        <w:fldChar w:fldCharType="end"/>
      </w:r>
    </w:p>
    <w:p w:rsidR="00FA2706" w:rsidRPr="00FA3DB4" w:rsidRDefault="00FA2706" w:rsidP="00566F04">
      <w:pPr>
        <w:pStyle w:val="Code"/>
      </w:pPr>
    </w:p>
    <w:p w:rsidR="00FA2706" w:rsidRPr="00FA3DB4" w:rsidRDefault="00FA2706" w:rsidP="00566F04">
      <w:pPr>
        <w:pStyle w:val="Code"/>
      </w:pPr>
      <w:r w:rsidRPr="00FA3DB4">
        <w:t>namespace WebApi2Book.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DateTimeAdapter : IDateTi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DateTime UtcNow</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DateTime.UtcNow;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Next, anticipating the need for logging (doesn</w:t>
      </w:r>
      <w:r w:rsidR="00F90F37">
        <w:t>’</w:t>
      </w:r>
      <w:r w:rsidRPr="00FA3DB4">
        <w:t xml:space="preserve">t every significant application need some form of diagnostic logging?), add a project folder named Logging to the </w:t>
      </w:r>
      <w:r w:rsidRPr="00FA3DB4">
        <w:rPr>
          <w:rStyle w:val="CodeInline"/>
        </w:rPr>
        <w:t>WebApi2Book.Common</w:t>
      </w:r>
      <w:r w:rsidRPr="00FA3DB4">
        <w:t xml:space="preserve"> project. Then add the following interface and adapter class to that folder; this is to prevent tight coupling to the static log4net </w:t>
      </w:r>
      <w:proofErr w:type="spellStart"/>
      <w:r w:rsidRPr="00FA3DB4">
        <w:rPr>
          <w:rStyle w:val="CodeInline"/>
        </w:rPr>
        <w:t>LogManager.GetLogger</w:t>
      </w:r>
      <w:proofErr w:type="spellEnd"/>
      <w:r w:rsidRPr="00FA3DB4">
        <w:t xml:space="preserve"> method. Remember, we want to push dependencies up to the controller, and not rely on specific static properties or methods.</w:t>
      </w:r>
    </w:p>
    <w:p w:rsidR="00FA2706" w:rsidRPr="00FA3DB4" w:rsidRDefault="00FA2706" w:rsidP="00566F04">
      <w:pPr>
        <w:pStyle w:val="CodeCaption"/>
      </w:pPr>
      <w:r w:rsidRPr="00FA3DB4">
        <w:t>ILogManager Interface</w:t>
      </w:r>
      <w:r w:rsidR="00215B62">
        <w:fldChar w:fldCharType="begin"/>
      </w:r>
      <w:r w:rsidR="009C6CCE">
        <w:instrText xml:space="preserve"> XE "Dependency management:</w:instrText>
      </w:r>
      <w:r w:rsidR="009C6CCE" w:rsidRPr="00FA3DB4">
        <w:instrText>container bindings</w:instrText>
      </w:r>
      <w:r w:rsidR="009C6CCE">
        <w:instrText>:</w:instrText>
      </w:r>
      <w:r w:rsidR="009C6CCE" w:rsidRPr="00FA3DB4">
        <w:instrText>ILogManager interface</w:instrText>
      </w:r>
      <w:r w:rsidR="009C6CCE">
        <w:instrText xml:space="preserve">" </w:instrText>
      </w:r>
      <w:r w:rsidR="00215B62">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log4net;</w:t>
      </w:r>
    </w:p>
    <w:p w:rsidR="00FA2706" w:rsidRPr="00FA3DB4" w:rsidRDefault="00FA2706" w:rsidP="00566F04">
      <w:pPr>
        <w:pStyle w:val="Code"/>
      </w:pPr>
    </w:p>
    <w:p w:rsidR="00FA2706" w:rsidRPr="00FA3DB4" w:rsidRDefault="00FA2706" w:rsidP="00566F04">
      <w:pPr>
        <w:pStyle w:val="Code"/>
      </w:pPr>
      <w:r w:rsidRPr="00FA3DB4">
        <w:t>namespace WebApi2Book.Common.Logg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LogManag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ILog GetLog(Type typeAssociatedWithRequestedLog);</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LogManagerAdapter Class</w:t>
      </w:r>
      <w:r w:rsidR="00215B62">
        <w:fldChar w:fldCharType="begin"/>
      </w:r>
      <w:r w:rsidR="009C6CCE">
        <w:instrText xml:space="preserve"> XE "Dependency management:</w:instrText>
      </w:r>
      <w:r w:rsidR="009C6CCE" w:rsidRPr="00FA3DB4">
        <w:instrText>container bindings</w:instrText>
      </w:r>
      <w:r w:rsidR="009C6CCE">
        <w:instrText>:</w:instrText>
      </w:r>
      <w:r w:rsidR="009C6CCE" w:rsidRPr="00FA3DB4">
        <w:instrText>LogManagerAdapter class</w:instrText>
      </w:r>
      <w:r w:rsidR="009C6CCE">
        <w:instrText xml:space="preserve">" </w:instrText>
      </w:r>
      <w:r w:rsidR="00215B62">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log4net;</w:t>
      </w:r>
    </w:p>
    <w:p w:rsidR="00FA2706" w:rsidRPr="00FA3DB4" w:rsidRDefault="00FA2706" w:rsidP="00566F04">
      <w:pPr>
        <w:pStyle w:val="Code"/>
      </w:pPr>
    </w:p>
    <w:p w:rsidR="00FA2706" w:rsidRPr="00FA3DB4" w:rsidRDefault="00FA2706" w:rsidP="00566F04">
      <w:pPr>
        <w:pStyle w:val="Code"/>
      </w:pPr>
      <w:r w:rsidRPr="00FA3DB4">
        <w:t>namespace WebApi2Book.Common.Logg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LogManagerAdapter : ILogManag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ILog GetLog(Type typeAssociatedWithRequestedLo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log = LogManager.GetLogger(typeAssociatedWithRequestedLog);</w:t>
      </w:r>
    </w:p>
    <w:p w:rsidR="00FA2706" w:rsidRPr="00FA3DB4" w:rsidRDefault="00FA2706" w:rsidP="00566F04">
      <w:pPr>
        <w:pStyle w:val="Code"/>
      </w:pPr>
      <w:r w:rsidRPr="00FA3DB4">
        <w:t xml:space="preserve">            return lo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And now we</w:t>
      </w:r>
      <w:r w:rsidR="00F90F37">
        <w:t>’</w:t>
      </w:r>
      <w:r w:rsidRPr="00FA3DB4">
        <w:t>re ready to configure our first actual dependency bindings. So let</w:t>
      </w:r>
      <w:r w:rsidR="00F90F37">
        <w:t>’</w:t>
      </w:r>
      <w:r w:rsidRPr="00FA3DB4">
        <w:t xml:space="preserve">s add a new class, named </w:t>
      </w:r>
      <w:proofErr w:type="spellStart"/>
      <w:r w:rsidRPr="00FA3DB4">
        <w:rPr>
          <w:rStyle w:val="CodeInline"/>
        </w:rPr>
        <w:t>NinjectConfigurator</w:t>
      </w:r>
      <w:proofErr w:type="spellEnd"/>
      <w:r w:rsidRPr="00FA3DB4">
        <w:t xml:space="preserve">, to the </w:t>
      </w:r>
      <w:proofErr w:type="spellStart"/>
      <w:r w:rsidRPr="00FA3DB4">
        <w:rPr>
          <w:rStyle w:val="CodeInline"/>
        </w:rPr>
        <w:t>App_Start</w:t>
      </w:r>
      <w:proofErr w:type="spellEnd"/>
      <w:r w:rsidRPr="00FA3DB4">
        <w:t xml:space="preserve"> folder of the </w:t>
      </w:r>
      <w:r w:rsidRPr="00FA3DB4">
        <w:rPr>
          <w:rStyle w:val="CodeInline"/>
        </w:rPr>
        <w:t xml:space="preserve">WebApi2Book.Web.Api </w:t>
      </w:r>
      <w:r w:rsidRPr="00FA3DB4">
        <w:t>project. Implement it as follows:</w:t>
      </w:r>
      <w:r w:rsidR="00215B62">
        <w:fldChar w:fldCharType="begin"/>
      </w:r>
      <w:r w:rsidR="009C6CCE">
        <w:instrText xml:space="preserve"> XE "Dependency </w:instrText>
      </w:r>
      <w:proofErr w:type="spellStart"/>
      <w:r w:rsidR="009C6CCE">
        <w:instrText>management</w:instrText>
      </w:r>
      <w:proofErr w:type="gramStart"/>
      <w:r w:rsidR="009C6CCE">
        <w:instrText>:</w:instrText>
      </w:r>
      <w:r w:rsidR="009C6CCE" w:rsidRPr="00FA3DB4">
        <w:instrText>container</w:instrText>
      </w:r>
      <w:proofErr w:type="spellEnd"/>
      <w:proofErr w:type="gramEnd"/>
      <w:r w:rsidR="009C6CCE" w:rsidRPr="00FA3DB4">
        <w:instrText xml:space="preserve"> bindings</w:instrText>
      </w:r>
      <w:r w:rsidR="009C6CCE">
        <w:instrText>:</w:instrText>
      </w:r>
      <w:r w:rsidR="009C6CCE" w:rsidRPr="00FA3DB4">
        <w:rPr>
          <w:rStyle w:val="CodeInline"/>
        </w:rPr>
        <w:instrText xml:space="preserve">WebApi2Book.Web.Api </w:instrText>
      </w:r>
      <w:r w:rsidR="009C6CCE" w:rsidRPr="00FA3DB4">
        <w:instrText>project</w:instrText>
      </w:r>
      <w:r w:rsidR="009C6CCE">
        <w:instrText xml:space="preserve">" </w:instrText>
      </w:r>
      <w:r w:rsidR="00215B62">
        <w:fldChar w:fldCharType="end"/>
      </w:r>
    </w:p>
    <w:p w:rsidR="00FA2706" w:rsidRPr="00FA3DB4" w:rsidRDefault="00FA2706" w:rsidP="00566F04">
      <w:pPr>
        <w:pStyle w:val="Code"/>
      </w:pPr>
      <w:r w:rsidRPr="00FA3DB4">
        <w:t>using log4net.Config;</w:t>
      </w:r>
    </w:p>
    <w:p w:rsidR="00FA2706" w:rsidRPr="00FA3DB4" w:rsidRDefault="00FA2706" w:rsidP="00566F04">
      <w:pPr>
        <w:pStyle w:val="Code"/>
      </w:pPr>
      <w:r w:rsidRPr="00FA3DB4">
        <w:t>using Ninject;</w:t>
      </w:r>
    </w:p>
    <w:p w:rsidR="00FA2706" w:rsidRPr="00FA3DB4" w:rsidRDefault="00FA2706" w:rsidP="00566F04">
      <w:pPr>
        <w:pStyle w:val="Code"/>
      </w:pPr>
      <w:r w:rsidRPr="00FA3DB4">
        <w:t>using WebApi2Book.Common;</w:t>
      </w:r>
    </w:p>
    <w:p w:rsidR="00FA2706" w:rsidRPr="00FA3DB4" w:rsidRDefault="00FA2706" w:rsidP="00566F04">
      <w:pPr>
        <w:pStyle w:val="Code"/>
      </w:pPr>
      <w:r w:rsidRPr="00FA3DB4">
        <w:t>using WebApi2Book.Common.Logging;</w:t>
      </w:r>
    </w:p>
    <w:p w:rsidR="00FA2706" w:rsidRPr="00FA3DB4" w:rsidRDefault="00FA2706" w:rsidP="00566F04">
      <w:pPr>
        <w:pStyle w:val="Code"/>
      </w:pPr>
    </w:p>
    <w:p w:rsidR="00FA2706" w:rsidRPr="00FA3DB4" w:rsidRDefault="00FA2706" w:rsidP="00566F04">
      <w:pPr>
        <w:pStyle w:val="Code"/>
      </w:pPr>
      <w:r w:rsidRPr="00FA3DB4">
        <w:t>namespace WebApi2Book.Web.Api</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Ninject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IKernel contain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AddBindings(containe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lastRenderedPageBreak/>
        <w:t xml:space="preserve">        private void AddBindings(IKernel contain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ConfigureLog4net(container);</w:t>
      </w:r>
      <w:r w:rsidR="00215B62">
        <w:fldChar w:fldCharType="begin"/>
      </w:r>
      <w:r w:rsidR="009C6CCE">
        <w:instrText xml:space="preserve"> XE "Dependency management:</w:instrText>
      </w:r>
      <w:r w:rsidR="009C6CCE" w:rsidRPr="00FA3DB4">
        <w:instrText>container bindings</w:instrText>
      </w:r>
      <w:r w:rsidR="009C6CCE">
        <w:instrText>:</w:instrText>
      </w:r>
      <w:r w:rsidR="009C6CCE" w:rsidRPr="00FA3DB4">
        <w:rPr>
          <w:rStyle w:val="CodeInline"/>
        </w:rPr>
        <w:instrText xml:space="preserve">WebApi2Book.Web.Api </w:instrText>
      </w:r>
      <w:r w:rsidR="009C6CCE" w:rsidRPr="00FA3DB4">
        <w:instrText>project</w:instrText>
      </w:r>
      <w:r w:rsidR="009C6CCE">
        <w:instrText xml:space="preserve">" </w:instrText>
      </w:r>
      <w:r w:rsidR="00215B62">
        <w:fldChar w:fldCharType="end"/>
      </w:r>
    </w:p>
    <w:p w:rsidR="00FA2706" w:rsidRPr="00FA3DB4" w:rsidRDefault="00FA2706" w:rsidP="00566F04">
      <w:pPr>
        <w:pStyle w:val="Code"/>
      </w:pPr>
    </w:p>
    <w:p w:rsidR="00FA2706" w:rsidRPr="00FA3DB4" w:rsidRDefault="00FA2706" w:rsidP="00566F04">
      <w:pPr>
        <w:pStyle w:val="Code"/>
      </w:pPr>
      <w:r w:rsidRPr="00FA3DB4">
        <w:t xml:space="preserve">            container.Bind&lt;IDateTime&gt;().To&lt;DateTimeAdapter&gt;().InSingletonScop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void ConfigureLog4net(IKernel contain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XmlConfigurator.Configure();</w:t>
      </w:r>
    </w:p>
    <w:p w:rsidR="00FA2706" w:rsidRPr="00FA3DB4" w:rsidRDefault="00FA2706" w:rsidP="00566F04">
      <w:pPr>
        <w:pStyle w:val="Code"/>
      </w:pPr>
    </w:p>
    <w:p w:rsidR="00FA2706" w:rsidRPr="00973A2B" w:rsidRDefault="00FA2706" w:rsidP="00566F04">
      <w:pPr>
        <w:pStyle w:val="Code"/>
        <w:rPr>
          <w:lang w:val="fr-FR"/>
        </w:rPr>
      </w:pPr>
      <w:r w:rsidRPr="00FA3DB4">
        <w:t xml:space="preserve">            </w:t>
      </w:r>
      <w:r w:rsidRPr="00973A2B">
        <w:rPr>
          <w:lang w:val="fr-FR"/>
        </w:rPr>
        <w:t>var logManager = new LogManagerAdapter();</w:t>
      </w:r>
    </w:p>
    <w:p w:rsidR="00FA2706" w:rsidRPr="00FA3DB4" w:rsidRDefault="00FA2706" w:rsidP="00566F04">
      <w:pPr>
        <w:pStyle w:val="Code"/>
        <w:rPr>
          <w:lang w:val="fr-FR"/>
        </w:rPr>
      </w:pPr>
      <w:r w:rsidRPr="00973A2B">
        <w:rPr>
          <w:lang w:val="fr-FR"/>
        </w:rPr>
        <w:t xml:space="preserve">            </w:t>
      </w:r>
      <w:r w:rsidRPr="00FA3DB4">
        <w:rPr>
          <w:lang w:val="fr-FR"/>
        </w:rPr>
        <w:t>container.Bind&lt;ILogManager&gt;().ToConstant(logManager);</w:t>
      </w:r>
    </w:p>
    <w:p w:rsidR="00FA2706" w:rsidRPr="00FA3DB4" w:rsidRDefault="00FA2706" w:rsidP="00566F04">
      <w:pPr>
        <w:pStyle w:val="Code"/>
      </w:pPr>
      <w:r w:rsidRPr="00FA3DB4">
        <w:rPr>
          <w:lang w:val="fr-FR"/>
        </w:rPr>
        <w:t xml:space="preserve">        </w:t>
      </w:r>
      <w:r w:rsidRPr="00FA3DB4">
        <w:t>}</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See the </w:t>
      </w:r>
      <w:proofErr w:type="spellStart"/>
      <w:r w:rsidRPr="00FA3DB4">
        <w:rPr>
          <w:rStyle w:val="CodeInline"/>
        </w:rPr>
        <w:t>IDateTime</w:t>
      </w:r>
      <w:proofErr w:type="spellEnd"/>
      <w:r w:rsidRPr="00FA3DB4">
        <w:t xml:space="preserve"> and </w:t>
      </w:r>
      <w:proofErr w:type="spellStart"/>
      <w:r w:rsidRPr="00FA3DB4">
        <w:rPr>
          <w:rStyle w:val="CodeInline"/>
        </w:rPr>
        <w:t>ILogManager</w:t>
      </w:r>
      <w:proofErr w:type="spellEnd"/>
      <w:r w:rsidRPr="00FA3DB4">
        <w:t xml:space="preserve"> bindings? Hopefully</w:t>
      </w:r>
      <w:r w:rsidR="00586784">
        <w:t>,</w:t>
      </w:r>
      <w:r w:rsidRPr="00FA3DB4">
        <w:t xml:space="preserve"> they make sense now. However, how does this get invoked? We see that </w:t>
      </w:r>
      <w:proofErr w:type="spellStart"/>
      <w:r w:rsidRPr="00FA3DB4">
        <w:rPr>
          <w:rStyle w:val="CodeInline"/>
        </w:rPr>
        <w:t>AddBindings</w:t>
      </w:r>
      <w:proofErr w:type="spellEnd"/>
      <w:r w:rsidRPr="00FA3DB4">
        <w:t xml:space="preserve"> calls </w:t>
      </w:r>
      <w:r w:rsidRPr="00FA3DB4">
        <w:rPr>
          <w:rStyle w:val="CodeInline"/>
        </w:rPr>
        <w:t>ConfigureLog4net</w:t>
      </w:r>
      <w:r w:rsidRPr="00FA3DB4">
        <w:t xml:space="preserve"> (by the way, that call to </w:t>
      </w:r>
      <w:proofErr w:type="spellStart"/>
      <w:r w:rsidRPr="00FA3DB4">
        <w:rPr>
          <w:rStyle w:val="CodeInline"/>
        </w:rPr>
        <w:t>XmlConfigurator.Configure</w:t>
      </w:r>
      <w:proofErr w:type="spellEnd"/>
      <w:r w:rsidRPr="00FA3DB4">
        <w:t xml:space="preserve"> is required to configure log4net), and we see that </w:t>
      </w:r>
      <w:r w:rsidRPr="00FA3DB4">
        <w:rPr>
          <w:rStyle w:val="CodeInline"/>
        </w:rPr>
        <w:t>Configure</w:t>
      </w:r>
      <w:r w:rsidRPr="00FA3DB4">
        <w:t xml:space="preserve"> calls </w:t>
      </w:r>
      <w:proofErr w:type="spellStart"/>
      <w:r w:rsidRPr="00FA3DB4">
        <w:rPr>
          <w:rStyle w:val="CodeInline"/>
        </w:rPr>
        <w:t>AddBindings</w:t>
      </w:r>
      <w:proofErr w:type="spellEnd"/>
      <w:r w:rsidRPr="00FA3DB4">
        <w:t xml:space="preserve">, but what calls </w:t>
      </w:r>
      <w:r w:rsidRPr="00FA3DB4">
        <w:rPr>
          <w:rStyle w:val="CodeInline"/>
        </w:rPr>
        <w:t>Configure</w:t>
      </w:r>
      <w:r w:rsidRPr="00FA3DB4">
        <w:t xml:space="preserve">? The answer to this question lies in the aforementioned </w:t>
      </w:r>
      <w:proofErr w:type="spellStart"/>
      <w:r w:rsidRPr="00FA3DB4">
        <w:rPr>
          <w:rStyle w:val="CodeInline"/>
        </w:rPr>
        <w:t>NinjectWebCommon</w:t>
      </w:r>
      <w:proofErr w:type="spellEnd"/>
      <w:r w:rsidRPr="00FA3DB4">
        <w:t xml:space="preserve"> class</w:t>
      </w:r>
      <w:r w:rsidR="00215B62" w:rsidRPr="0005616B">
        <w:fldChar w:fldCharType="begin"/>
      </w:r>
      <w:r w:rsidRPr="00FA3DB4">
        <w:instrText xml:space="preserve"> XE "</w:instrText>
      </w:r>
      <w:proofErr w:type="spellStart"/>
      <w:r w:rsidRPr="00FA3DB4">
        <w:rPr>
          <w:rStyle w:val="CodeInline"/>
        </w:rPr>
        <w:instrText>NinjectWebCommon</w:instrText>
      </w:r>
      <w:proofErr w:type="spellEnd"/>
      <w:r w:rsidRPr="00FA3DB4">
        <w:instrText xml:space="preserve"> class</w:instrText>
      </w:r>
      <w:proofErr w:type="gramStart"/>
      <w:r w:rsidRPr="00FA3DB4">
        <w:instrText xml:space="preserve">" </w:instrText>
      </w:r>
      <w:proofErr w:type="gramEnd"/>
      <w:r w:rsidR="00215B62" w:rsidRPr="0005616B">
        <w:fldChar w:fldCharType="end"/>
      </w:r>
      <w:r w:rsidRPr="00FA3DB4">
        <w:t>, which we will explore at the end of this section on dependencies.</w:t>
      </w:r>
    </w:p>
    <w:p w:rsidR="00FA2706" w:rsidRPr="00FA3DB4" w:rsidRDefault="00FA2706" w:rsidP="00566F04">
      <w:pPr>
        <w:pStyle w:val="Heading2"/>
      </w:pPr>
      <w:bookmarkStart w:id="22" w:name="_Toc390713977"/>
      <w:proofErr w:type="spellStart"/>
      <w:r w:rsidRPr="00FA3DB4">
        <w:t>IDependencyResolver</w:t>
      </w:r>
      <w:proofErr w:type="spellEnd"/>
      <w:r w:rsidRPr="00FA3DB4">
        <w:t xml:space="preserve"> for </w:t>
      </w:r>
      <w:proofErr w:type="spellStart"/>
      <w:r w:rsidRPr="00FA3DB4">
        <w:t>Ninject</w:t>
      </w:r>
      <w:bookmarkEnd w:id="22"/>
      <w:proofErr w:type="spellEnd"/>
    </w:p>
    <w:p w:rsidR="00FA2706" w:rsidRDefault="00FA2706" w:rsidP="00566F04">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management service</w:t>
      </w:r>
      <w:r w:rsidRPr="00F36CE0">
        <w:t xml:space="preserve">. Note that it takes an instance of a </w:t>
      </w:r>
      <w:proofErr w:type="spellStart"/>
      <w:r w:rsidRPr="00F36CE0">
        <w:t>Ninject</w:t>
      </w:r>
      <w:proofErr w:type="spellEnd"/>
      <w:r w:rsidRPr="00F36CE0">
        <w:t xml:space="preserve"> container in its constructor</w:t>
      </w:r>
      <w:r>
        <w:t>.</w:t>
      </w:r>
      <w:r w:rsidR="00366835" w:rsidRPr="00366835">
        <w:t xml:space="preserve"> </w:t>
      </w:r>
      <w:r w:rsidR="00366835">
        <w:t xml:space="preserve">Go ahead and implement it in the root of the </w:t>
      </w:r>
      <w:r w:rsidR="00366835" w:rsidRPr="003F2AEF">
        <w:rPr>
          <w:rStyle w:val="CodeInline"/>
        </w:rPr>
        <w:t>WebApi2Book.Web.Common</w:t>
      </w:r>
      <w:r w:rsidR="00366835" w:rsidRPr="005D57F4">
        <w:t xml:space="preserve"> </w:t>
      </w:r>
      <w:r w:rsidR="00366835">
        <w:t>project:</w:t>
      </w:r>
      <w:r w:rsidR="00215B62">
        <w:fldChar w:fldCharType="begin"/>
      </w:r>
      <w:r w:rsidR="009C6CCE">
        <w:instrText xml:space="preserve"> XE "Dependency </w:instrText>
      </w:r>
      <w:proofErr w:type="spellStart"/>
      <w:r w:rsidR="009C6CCE">
        <w:instrText>management</w:instrText>
      </w:r>
      <w:proofErr w:type="gramStart"/>
      <w:r w:rsidR="009C6CCE">
        <w:instrText>:</w:instrText>
      </w:r>
      <w:r w:rsidR="009C6CCE" w:rsidRPr="00F36CE0">
        <w:rPr>
          <w:rStyle w:val="CodeInline"/>
        </w:rPr>
        <w:instrText>NinjectDependencyResolver</w:instrText>
      </w:r>
      <w:proofErr w:type="spellEnd"/>
      <w:proofErr w:type="gramEnd"/>
      <w:r w:rsidR="009C6CCE">
        <w:instrText xml:space="preserve">" </w:instrText>
      </w:r>
      <w:r w:rsidR="00215B62">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System.Collections.Generic;</w:t>
      </w:r>
    </w:p>
    <w:p w:rsidR="00FA2706" w:rsidRPr="00FA3DB4" w:rsidRDefault="00FA2706" w:rsidP="00566F04">
      <w:pPr>
        <w:pStyle w:val="Code"/>
      </w:pPr>
      <w:r w:rsidRPr="00FA3DB4">
        <w:t>using System.Web.Http.Dependencies;</w:t>
      </w:r>
    </w:p>
    <w:p w:rsidR="00FA2706" w:rsidRPr="00FA3DB4" w:rsidRDefault="00FA2706" w:rsidP="00566F04">
      <w:pPr>
        <w:pStyle w:val="Code"/>
      </w:pPr>
      <w:r w:rsidRPr="00FA3DB4">
        <w:t>using Ninject;</w:t>
      </w:r>
    </w:p>
    <w:p w:rsidR="00FA2706" w:rsidRPr="00FA3DB4" w:rsidRDefault="00FA2706" w:rsidP="00566F04">
      <w:pPr>
        <w:pStyle w:val="Code"/>
      </w:pPr>
    </w:p>
    <w:p w:rsidR="00FA2706" w:rsidRPr="00FA3DB4" w:rsidRDefault="00FA2706" w:rsidP="00566F04">
      <w:pPr>
        <w:pStyle w:val="Code"/>
      </w:pPr>
      <w:r w:rsidRPr="00FA3DB4">
        <w:t>namespace WebApi2Book.Web.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ealed class NinjectDependencyResolver : IDependencyResolv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IKernel _container;</w:t>
      </w:r>
    </w:p>
    <w:p w:rsidR="00FA2706" w:rsidRPr="00FA3DB4" w:rsidRDefault="00FA2706" w:rsidP="00566F04">
      <w:pPr>
        <w:pStyle w:val="Code"/>
      </w:pPr>
    </w:p>
    <w:p w:rsidR="00FA2706" w:rsidRPr="00FA3DB4" w:rsidRDefault="00FA2706" w:rsidP="00566F04">
      <w:pPr>
        <w:pStyle w:val="Code"/>
      </w:pPr>
      <w:r w:rsidRPr="00FA3DB4">
        <w:t xml:space="preserve">        public NinjectDependencyResolver(IKernel container)</w:t>
      </w:r>
    </w:p>
    <w:p w:rsidR="00FA2706" w:rsidRPr="00FA3DB4" w:rsidRDefault="00FA2706" w:rsidP="00566F04">
      <w:pPr>
        <w:pStyle w:val="Code"/>
        <w:rPr>
          <w:lang w:val="fr-FR"/>
        </w:rPr>
      </w:pPr>
      <w:r w:rsidRPr="00FA3DB4">
        <w:t xml:space="preserve">        </w:t>
      </w:r>
      <w:r w:rsidRPr="00FA3DB4">
        <w:rPr>
          <w:lang w:val="fr-FR"/>
        </w:rPr>
        <w:t>{</w:t>
      </w:r>
    </w:p>
    <w:p w:rsidR="00FA2706" w:rsidRPr="00FA3DB4" w:rsidRDefault="00FA2706" w:rsidP="00566F04">
      <w:pPr>
        <w:pStyle w:val="Code"/>
        <w:rPr>
          <w:lang w:val="fr-FR"/>
        </w:rPr>
      </w:pPr>
      <w:r w:rsidRPr="00FA3DB4">
        <w:rPr>
          <w:lang w:val="fr-FR"/>
        </w:rPr>
        <w:lastRenderedPageBreak/>
        <w:t xml:space="preserve">            _container = container;</w:t>
      </w:r>
    </w:p>
    <w:p w:rsidR="00FA2706" w:rsidRPr="00FA3DB4" w:rsidRDefault="00FA2706" w:rsidP="00566F04">
      <w:pPr>
        <w:pStyle w:val="Code"/>
        <w:rPr>
          <w:lang w:val="fr-FR"/>
        </w:rPr>
      </w:pPr>
      <w:r w:rsidRPr="00FA3DB4">
        <w:rPr>
          <w:lang w:val="fr-FR"/>
        </w:rPr>
        <w:t xml:space="preserve">        }</w:t>
      </w:r>
    </w:p>
    <w:p w:rsidR="00FA2706" w:rsidRPr="00FA3DB4" w:rsidRDefault="00FA2706" w:rsidP="00566F04">
      <w:pPr>
        <w:pStyle w:val="Code"/>
        <w:rPr>
          <w:lang w:val="fr-FR"/>
        </w:rPr>
      </w:pPr>
    </w:p>
    <w:p w:rsidR="00FA2706" w:rsidRPr="00FA3DB4" w:rsidRDefault="00FA2706" w:rsidP="00566F04">
      <w:pPr>
        <w:pStyle w:val="Code"/>
        <w:rPr>
          <w:lang w:val="fr-FR"/>
        </w:rPr>
      </w:pPr>
      <w:r w:rsidRPr="00FA3DB4">
        <w:rPr>
          <w:lang w:val="fr-FR"/>
        </w:rPr>
        <w:t xml:space="preserve">        public IKernel Container</w:t>
      </w:r>
    </w:p>
    <w:p w:rsidR="00FA2706" w:rsidRPr="00FA3DB4" w:rsidRDefault="00FA2706" w:rsidP="00566F04">
      <w:pPr>
        <w:pStyle w:val="Code"/>
        <w:rPr>
          <w:lang w:val="fr-FR"/>
        </w:rPr>
      </w:pPr>
      <w:r w:rsidRPr="00FA3DB4">
        <w:rPr>
          <w:lang w:val="fr-FR"/>
        </w:rPr>
        <w:t xml:space="preserve">        {</w:t>
      </w:r>
    </w:p>
    <w:p w:rsidR="00FA2706" w:rsidRPr="00FA3DB4" w:rsidRDefault="00FA2706" w:rsidP="00566F04">
      <w:pPr>
        <w:pStyle w:val="Code"/>
      </w:pPr>
      <w:r w:rsidRPr="00FA3DB4">
        <w:rPr>
          <w:lang w:val="fr-FR"/>
        </w:rPr>
        <w:t xml:space="preserve">            </w:t>
      </w:r>
      <w:r w:rsidRPr="00FA3DB4">
        <w:t>get { return _container;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object GetService(Type serviceTyp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_container.TryGet(serviceTyp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IEnumerable&lt;object&gt; GetServices(Type serviceTyp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_container.GetAll(serviceTyp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IDependencyScope BeginScop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this;</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void Dispos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C.SuppressFinalize(thi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r w:rsidR="00215B62">
        <w:fldChar w:fldCharType="begin"/>
      </w:r>
      <w:r w:rsidR="009C6CCE">
        <w:instrText xml:space="preserve"> XE "Dependency management:</w:instrText>
      </w:r>
      <w:r w:rsidR="009C6CCE" w:rsidRPr="00F36CE0">
        <w:rPr>
          <w:rStyle w:val="CodeInline"/>
        </w:rPr>
        <w:instrText>NinjectDependencyResolver</w:instrText>
      </w:r>
      <w:r w:rsidR="009C6CCE">
        <w:instrText xml:space="preserve">" </w:instrText>
      </w:r>
      <w:r w:rsidR="00215B62">
        <w:fldChar w:fldCharType="end"/>
      </w:r>
    </w:p>
    <w:p w:rsidR="00045301" w:rsidRPr="00FA3DB4" w:rsidRDefault="00FA2706" w:rsidP="00FA3DB4">
      <w:pPr>
        <w:pStyle w:val="BodyTextCont"/>
      </w:pPr>
      <w:r w:rsidRPr="00FA3DB4">
        <w:t xml:space="preserve">The methods to note are </w:t>
      </w:r>
      <w:proofErr w:type="spellStart"/>
      <w:r w:rsidRPr="00FA3DB4">
        <w:rPr>
          <w:rStyle w:val="CodeInline"/>
        </w:rPr>
        <w:t>GetService</w:t>
      </w:r>
      <w:proofErr w:type="spellEnd"/>
      <w:r w:rsidRPr="00FA3DB4">
        <w:t xml:space="preserve"> and </w:t>
      </w:r>
      <w:proofErr w:type="spellStart"/>
      <w:r w:rsidRPr="00FA3DB4">
        <w:rPr>
          <w:rStyle w:val="CodeInline"/>
        </w:rPr>
        <w:t>GetServices</w:t>
      </w:r>
      <w:proofErr w:type="spellEnd"/>
      <w:r w:rsidRPr="00FA3DB4">
        <w:t xml:space="preserve">. All they really do is delegate to the </w:t>
      </w:r>
      <w:proofErr w:type="spellStart"/>
      <w:r w:rsidRPr="00FA3DB4">
        <w:t>Ninject</w:t>
      </w:r>
      <w:proofErr w:type="spellEnd"/>
      <w:r w:rsidRPr="00FA3DB4">
        <w:t xml:space="preserve"> container to get object instances for the requested service types. Also note that in the </w:t>
      </w:r>
      <w:proofErr w:type="spellStart"/>
      <w:r w:rsidRPr="00FA3DB4">
        <w:rPr>
          <w:rStyle w:val="CodeInline"/>
        </w:rPr>
        <w:t>GetService</w:t>
      </w:r>
      <w:proofErr w:type="spellEnd"/>
      <w:r w:rsidRPr="00FA3DB4">
        <w:t xml:space="preserve"> method</w:t>
      </w:r>
      <w:r w:rsidR="00215B62">
        <w:fldChar w:fldCharType="begin"/>
      </w:r>
      <w:r w:rsidR="009C6CCE">
        <w:instrText xml:space="preserve"> XE "</w:instrText>
      </w:r>
      <w:proofErr w:type="spellStart"/>
      <w:r w:rsidR="009C6CCE" w:rsidRPr="008202FB">
        <w:rPr>
          <w:rStyle w:val="CodeInline"/>
        </w:rPr>
        <w:instrText>GetService</w:instrText>
      </w:r>
      <w:proofErr w:type="spellEnd"/>
      <w:r w:rsidR="009C6CCE" w:rsidRPr="008202FB">
        <w:instrText xml:space="preserve"> method</w:instrText>
      </w:r>
      <w:r w:rsidR="009C6CCE">
        <w:instrText xml:space="preserve">" </w:instrText>
      </w:r>
      <w:r w:rsidR="00215B62">
        <w:fldChar w:fldCharType="end"/>
      </w:r>
      <w:r w:rsidRPr="00FA3DB4">
        <w:t xml:space="preserve"> we are using the </w:t>
      </w:r>
      <w:proofErr w:type="spellStart"/>
      <w:r w:rsidRPr="00FA3DB4">
        <w:rPr>
          <w:rStyle w:val="CodeInline"/>
        </w:rPr>
        <w:t>TryGet</w:t>
      </w:r>
      <w:proofErr w:type="spellEnd"/>
      <w:r w:rsidRPr="00FA3DB4">
        <w:t xml:space="preserve"> method instead of the </w:t>
      </w:r>
      <w:r w:rsidRPr="00FA3DB4">
        <w:rPr>
          <w:rStyle w:val="CodeInline"/>
        </w:rPr>
        <w:t>Get</w:t>
      </w:r>
      <w:r w:rsidRPr="00FA3DB4">
        <w:t xml:space="preserve"> method. This is to prevent </w:t>
      </w:r>
      <w:proofErr w:type="spellStart"/>
      <w:r w:rsidRPr="00FA3DB4">
        <w:t>Ninject</w:t>
      </w:r>
      <w:proofErr w:type="spellEnd"/>
      <w:r w:rsidRPr="00FA3DB4">
        <w:t xml:space="preserve"> from blowing up if it is asked for a dependency that it can</w:t>
      </w:r>
      <w:r w:rsidR="00F90F37">
        <w:t>’</w:t>
      </w:r>
      <w:r w:rsidRPr="00FA3DB4">
        <w:t>t provide because the dependency</w:t>
      </w:r>
      <w:r w:rsidR="00586784">
        <w:t>—</w:t>
      </w:r>
      <w:r w:rsidRPr="00FA3DB4">
        <w:t>or one of its dependencies</w:t>
      </w:r>
      <w:r w:rsidR="00586784">
        <w:t>—</w:t>
      </w:r>
      <w:r w:rsidRPr="00FA3DB4">
        <w:t>was never registered. We simply want to return null if we haven</w:t>
      </w:r>
      <w:r w:rsidR="00F90F37">
        <w:t>’</w:t>
      </w:r>
      <w:r w:rsidRPr="00FA3DB4">
        <w:t>t explicitly registered a given type.</w:t>
      </w:r>
    </w:p>
    <w:p w:rsidR="00045301" w:rsidRPr="00FA3DB4" w:rsidRDefault="00FA2706" w:rsidP="00FA3DB4">
      <w:pPr>
        <w:pStyle w:val="BodyTextCont"/>
      </w:pPr>
      <w:r w:rsidRPr="00FA3DB4">
        <w:t>And now it</w:t>
      </w:r>
      <w:r w:rsidR="00F90F37">
        <w:t>’</w:t>
      </w:r>
      <w:r w:rsidRPr="00FA3DB4">
        <w:t>s time to put it all together; it</w:t>
      </w:r>
      <w:r w:rsidR="00F90F37">
        <w:t>’</w:t>
      </w:r>
      <w:r w:rsidRPr="00FA3DB4">
        <w:t xml:space="preserve">s time for us to complete the implementation of the </w:t>
      </w:r>
      <w:proofErr w:type="spellStart"/>
      <w:r w:rsidRPr="00FA3DB4">
        <w:rPr>
          <w:rStyle w:val="CodeInline"/>
        </w:rPr>
        <w:t>NinjectWebCommon</w:t>
      </w:r>
      <w:proofErr w:type="spellEnd"/>
      <w:r w:rsidRPr="00FA3DB4">
        <w:t xml:space="preserve"> class.</w:t>
      </w:r>
    </w:p>
    <w:p w:rsidR="00FA2706" w:rsidRPr="00FA3DB4" w:rsidRDefault="00FA2706" w:rsidP="00566F04">
      <w:pPr>
        <w:pStyle w:val="Heading2"/>
      </w:pPr>
      <w:bookmarkStart w:id="23" w:name="_Toc390713978"/>
      <w:bookmarkStart w:id="24" w:name="ninjectwebcommon"/>
      <w:r w:rsidRPr="00FA3DB4">
        <w:t xml:space="preserve">Completing </w:t>
      </w:r>
      <w:proofErr w:type="spellStart"/>
      <w:r w:rsidRPr="00FA3DB4">
        <w:t>NinjectWebCommon</w:t>
      </w:r>
      <w:bookmarkEnd w:id="23"/>
      <w:proofErr w:type="spellEnd"/>
    </w:p>
    <w:p w:rsidR="00FA2706" w:rsidRDefault="00FA2706" w:rsidP="009732B5">
      <w:pPr>
        <w:pStyle w:val="BodyTextFirst"/>
      </w:pPr>
      <w:r>
        <w:t xml:space="preserve">Take a look at the </w:t>
      </w:r>
      <w:proofErr w:type="spellStart"/>
      <w:r w:rsidRPr="003F2AEF">
        <w:rPr>
          <w:rStyle w:val="CodeInline"/>
        </w:rPr>
        <w:t>NinjectWebCommon</w:t>
      </w:r>
      <w:proofErr w:type="spellEnd"/>
      <w:r>
        <w:t xml:space="preserve"> class that the </w:t>
      </w:r>
      <w:proofErr w:type="spellStart"/>
      <w:r w:rsidRPr="003F2AEF">
        <w:rPr>
          <w:rStyle w:val="CodeInline"/>
        </w:rPr>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rsidR="00FA2706" w:rsidRPr="00FA3DB4" w:rsidRDefault="00FA2706" w:rsidP="00566F04">
      <w:pPr>
        <w:pStyle w:val="Code"/>
      </w:pPr>
      <w:r w:rsidRPr="00FA3DB4">
        <w:lastRenderedPageBreak/>
        <w:t>using System;</w:t>
      </w:r>
      <w:r w:rsidR="00215B62">
        <w:fldChar w:fldCharType="begin"/>
      </w:r>
      <w:r w:rsidR="00F2247D">
        <w:instrText xml:space="preserve"> XE "Dependency management</w:instrText>
      </w:r>
      <w:r w:rsidR="00F2247D" w:rsidRPr="00196F36">
        <w:instrText>:</w:instrText>
      </w:r>
      <w:r w:rsidR="00F2247D" w:rsidRPr="003F2AEF">
        <w:rPr>
          <w:rStyle w:val="CodeInline"/>
        </w:rPr>
        <w:instrText>NinjectWebCommon</w:instrText>
      </w:r>
      <w:r w:rsidR="00F2247D">
        <w:instrText xml:space="preserve"> class" \r "ninjectwebcommon" </w:instrText>
      </w:r>
      <w:r w:rsidR="00215B62">
        <w:fldChar w:fldCharType="end"/>
      </w:r>
    </w:p>
    <w:p w:rsidR="00FA2706" w:rsidRPr="00FA3DB4" w:rsidRDefault="00FA2706" w:rsidP="00566F04">
      <w:pPr>
        <w:pStyle w:val="Code"/>
      </w:pPr>
      <w:r w:rsidRPr="00FA3DB4">
        <w:t>using System.Web;</w:t>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Microsoft.Web.Infrastructure.DynamicModuleHelper;</w:t>
      </w:r>
    </w:p>
    <w:p w:rsidR="00FA2706" w:rsidRPr="00FA3DB4" w:rsidRDefault="00FA2706" w:rsidP="00566F04">
      <w:pPr>
        <w:pStyle w:val="Code"/>
      </w:pPr>
      <w:r w:rsidRPr="00FA3DB4">
        <w:t>using Ninject;</w:t>
      </w:r>
    </w:p>
    <w:p w:rsidR="00FA2706" w:rsidRPr="00FA3DB4" w:rsidRDefault="00FA2706" w:rsidP="00566F04">
      <w:pPr>
        <w:pStyle w:val="Code"/>
      </w:pPr>
      <w:r w:rsidRPr="00FA3DB4">
        <w:t>using Ninject.Web.Common;</w:t>
      </w:r>
    </w:p>
    <w:p w:rsidR="00FA2706" w:rsidRPr="00FA3DB4" w:rsidRDefault="00FA2706" w:rsidP="00566F04">
      <w:pPr>
        <w:pStyle w:val="Code"/>
      </w:pPr>
      <w:r w:rsidRPr="00FA3DB4">
        <w:t>using WebActivatorEx;</w:t>
      </w:r>
    </w:p>
    <w:p w:rsidR="00FA2706" w:rsidRPr="00FA3DB4" w:rsidRDefault="00FA2706" w:rsidP="00566F04">
      <w:pPr>
        <w:pStyle w:val="Code"/>
      </w:pPr>
      <w:r w:rsidRPr="00FA3DB4">
        <w:t>using WebApi2Book.Web.Api;</w:t>
      </w:r>
    </w:p>
    <w:p w:rsidR="00FA2706" w:rsidRPr="00FA3DB4" w:rsidRDefault="00FA2706" w:rsidP="00566F04">
      <w:pPr>
        <w:pStyle w:val="Code"/>
      </w:pPr>
      <w:r w:rsidRPr="00FA3DB4">
        <w:t>using WebApi2Book.Web.Common;</w:t>
      </w:r>
    </w:p>
    <w:p w:rsidR="00FA2706" w:rsidRPr="00FA3DB4" w:rsidRDefault="00FA2706" w:rsidP="00566F04">
      <w:pPr>
        <w:pStyle w:val="Code"/>
      </w:pPr>
    </w:p>
    <w:p w:rsidR="00FA2706" w:rsidRPr="00FA3DB4" w:rsidRDefault="00FA2706" w:rsidP="00566F04">
      <w:pPr>
        <w:pStyle w:val="Code"/>
      </w:pPr>
      <w:r w:rsidRPr="00FA3DB4">
        <w:t>[assembly: WebActivatorEx.PreApplicationStartMethod(typeof (NinjectWebCommon), "Start")]</w:t>
      </w:r>
    </w:p>
    <w:p w:rsidR="00FA2706" w:rsidRPr="00FA3DB4" w:rsidRDefault="00FA2706" w:rsidP="00566F04">
      <w:pPr>
        <w:pStyle w:val="Code"/>
      </w:pPr>
      <w:r w:rsidRPr="00FA3DB4">
        <w:t>[assembly: ApplicationShutdownMethod(typeof (NinjectWebCommon), "Stop")]</w:t>
      </w:r>
    </w:p>
    <w:p w:rsidR="00FA2706" w:rsidRPr="00FA3DB4" w:rsidRDefault="00FA2706" w:rsidP="00566F04">
      <w:pPr>
        <w:pStyle w:val="Code"/>
      </w:pPr>
    </w:p>
    <w:p w:rsidR="00FA2706" w:rsidRPr="00FA3DB4" w:rsidRDefault="00FA2706" w:rsidP="00566F04">
      <w:pPr>
        <w:pStyle w:val="Code"/>
      </w:pPr>
      <w:r w:rsidRPr="00FA3DB4">
        <w:t>namespace WebApi2Book.Web.Api</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tatic class NinjectWebComm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static readonly Bootstrapper Bootstrapper = new Bootstrapper();</w:t>
      </w:r>
    </w:p>
    <w:p w:rsidR="00FA2706" w:rsidRPr="00FA3DB4" w:rsidRDefault="00FA2706" w:rsidP="00566F04">
      <w:pPr>
        <w:pStyle w:val="Code"/>
      </w:pPr>
    </w:p>
    <w:p w:rsidR="00FA2706" w:rsidRPr="00FA3DB4" w:rsidRDefault="00FA2706" w:rsidP="00566F04">
      <w:pPr>
        <w:pStyle w:val="Code"/>
      </w:pPr>
      <w:r w:rsidRPr="00FA3DB4">
        <w:t xml:space="preserve">        public static void Star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DynamicModuleUtility.RegisterModule(typeof (OnePerRequestHttpModule));</w:t>
      </w:r>
    </w:p>
    <w:p w:rsidR="00FA2706" w:rsidRPr="00FA3DB4" w:rsidRDefault="00FA2706" w:rsidP="00566F04">
      <w:pPr>
        <w:pStyle w:val="Code"/>
      </w:pPr>
      <w:r w:rsidRPr="00FA3DB4">
        <w:t xml:space="preserve">            DynamicModuleUtility.RegisterModule(typeof (NinjectHttpModule));</w:t>
      </w:r>
    </w:p>
    <w:p w:rsidR="00FA2706" w:rsidRPr="00FA3DB4" w:rsidRDefault="00FA2706" w:rsidP="00566F04">
      <w:pPr>
        <w:pStyle w:val="Code"/>
      </w:pPr>
    </w:p>
    <w:p w:rsidR="00FA2706" w:rsidRPr="00FA3DB4" w:rsidRDefault="00FA2706" w:rsidP="00566F04">
      <w:pPr>
        <w:pStyle w:val="Code"/>
      </w:pPr>
      <w:r w:rsidRPr="00FA3DB4">
        <w:t xml:space="preserve">            IKernel container = null;</w:t>
      </w:r>
    </w:p>
    <w:p w:rsidR="00FA2706" w:rsidRPr="00FA3DB4" w:rsidRDefault="00FA2706" w:rsidP="00566F04">
      <w:pPr>
        <w:pStyle w:val="Code"/>
      </w:pPr>
      <w:r w:rsidRPr="00FA3DB4">
        <w:t xml:space="preserve">            Bootstrapper.Initialize(() =&g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container = CreateKernel();</w:t>
      </w:r>
    </w:p>
    <w:p w:rsidR="00FA2706" w:rsidRPr="00FA3DB4" w:rsidRDefault="00FA2706" w:rsidP="00566F04">
      <w:pPr>
        <w:pStyle w:val="Code"/>
      </w:pPr>
      <w:r w:rsidRPr="00FA3DB4">
        <w:t xml:space="preserve">                return containe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p>
    <w:p w:rsidR="00FA2706" w:rsidRPr="00FA3DB4" w:rsidRDefault="00FA2706" w:rsidP="00566F04">
      <w:pPr>
        <w:pStyle w:val="Code"/>
      </w:pPr>
      <w:r w:rsidRPr="00FA3DB4">
        <w:t xml:space="preserve">            var resolver = new NinjectDependencyResolver(container);</w:t>
      </w:r>
    </w:p>
    <w:p w:rsidR="00FA2706" w:rsidRPr="00FA3DB4" w:rsidRDefault="00FA2706" w:rsidP="00566F04">
      <w:pPr>
        <w:pStyle w:val="Code"/>
      </w:pPr>
      <w:r w:rsidRPr="00FA3DB4">
        <w:t xml:space="preserve">            GlobalConfiguration.Configuration.DependencyResolver = resolve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void Stop()</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Bootstrapper.ShutDown();</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static IKernel CreateKerne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kernel = new StandardKernel();</w:t>
      </w:r>
    </w:p>
    <w:p w:rsidR="00FA2706" w:rsidRPr="00FA3DB4" w:rsidRDefault="00FA2706" w:rsidP="00566F04">
      <w:pPr>
        <w:pStyle w:val="Code"/>
      </w:pPr>
      <w:r w:rsidRPr="00FA3DB4">
        <w:t xml:space="preserve">            try</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kernel.Bind&lt;Func&lt;IKernel&gt;&gt;().ToMethod(ctx =&gt; () =&gt; new Bootstrapper().Kernel);</w:t>
      </w:r>
    </w:p>
    <w:p w:rsidR="00FA2706" w:rsidRPr="00FA3DB4" w:rsidRDefault="00FA2706" w:rsidP="00566F04">
      <w:pPr>
        <w:pStyle w:val="Code"/>
      </w:pPr>
      <w:r w:rsidRPr="00FA3DB4">
        <w:t xml:space="preserve">                kernel.Bind&lt;IHttpModule&gt;().To&lt;HttpApplicationInitializationHttpModule&gt;();</w:t>
      </w:r>
    </w:p>
    <w:p w:rsidR="00FA2706" w:rsidRPr="00FA3DB4" w:rsidRDefault="00FA2706" w:rsidP="00566F04">
      <w:pPr>
        <w:pStyle w:val="Code"/>
      </w:pPr>
    </w:p>
    <w:p w:rsidR="00FA2706" w:rsidRPr="00FA3DB4" w:rsidRDefault="00FA2706" w:rsidP="00566F04">
      <w:pPr>
        <w:pStyle w:val="Code"/>
      </w:pPr>
      <w:r w:rsidRPr="00FA3DB4">
        <w:t xml:space="preserve">                RegisterServices(kernel);</w:t>
      </w:r>
    </w:p>
    <w:p w:rsidR="00FA2706" w:rsidRPr="00FA3DB4" w:rsidRDefault="00FA2706" w:rsidP="00566F04">
      <w:pPr>
        <w:pStyle w:val="Code"/>
      </w:pPr>
      <w:r w:rsidRPr="00FA3DB4">
        <w:t xml:space="preserve">                return kerne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catch</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kernel.Dispose();</w:t>
      </w:r>
    </w:p>
    <w:p w:rsidR="00FA2706" w:rsidRPr="00FA3DB4" w:rsidRDefault="00FA2706" w:rsidP="00566F04">
      <w:pPr>
        <w:pStyle w:val="Code"/>
      </w:pPr>
      <w:r w:rsidRPr="00FA3DB4">
        <w:t xml:space="preserve">                throw;</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ivate static void RegisterServices(IKernel kerne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containerConfigurator = new NinjectConfigurator();</w:t>
      </w:r>
    </w:p>
    <w:p w:rsidR="00FA2706" w:rsidRPr="00FA3DB4" w:rsidRDefault="00FA2706" w:rsidP="00566F04">
      <w:pPr>
        <w:pStyle w:val="Code"/>
      </w:pPr>
      <w:r w:rsidRPr="00FA3DB4">
        <w:t xml:space="preserve">            containerConfigurator.Configure(kernel);</w:t>
      </w:r>
    </w:p>
    <w:p w:rsidR="00FA2706" w:rsidRPr="00CB22CF" w:rsidRDefault="00FA2706" w:rsidP="00566F04">
      <w:pPr>
        <w:pStyle w:val="Code"/>
      </w:pPr>
      <w:r w:rsidRPr="00FA3DB4">
        <w:t xml:space="preserve">        </w:t>
      </w:r>
      <w:r w:rsidRPr="00CB22CF">
        <w:t>}</w:t>
      </w:r>
    </w:p>
    <w:p w:rsidR="00FA2706" w:rsidRPr="00CB22CF" w:rsidRDefault="00FA2706" w:rsidP="00566F04">
      <w:pPr>
        <w:pStyle w:val="Code"/>
      </w:pPr>
      <w:r w:rsidRPr="00CB22CF">
        <w:t xml:space="preserve">    }</w:t>
      </w:r>
    </w:p>
    <w:p w:rsidR="00FA2706" w:rsidRDefault="00FA2706" w:rsidP="00566F04">
      <w:pPr>
        <w:pStyle w:val="Code"/>
      </w:pPr>
      <w:r w:rsidRPr="00CB22CF">
        <w:t>}</w:t>
      </w:r>
    </w:p>
    <w:p w:rsidR="00FA2706" w:rsidRDefault="00FA2706" w:rsidP="009732B5">
      <w:pPr>
        <w:pStyle w:val="BodyText"/>
      </w:pPr>
      <w:r>
        <w:t xml:space="preserve">Our modified version is different in some subtle ways. First, </w:t>
      </w:r>
      <w:r w:rsidR="00586784">
        <w:t xml:space="preserve">here are </w:t>
      </w:r>
      <w:r>
        <w:t>the significant changes that we made:</w:t>
      </w:r>
    </w:p>
    <w:p w:rsidR="00FA2706" w:rsidRPr="00FA3DB4" w:rsidRDefault="00FA2706" w:rsidP="00566F04">
      <w:pPr>
        <w:pStyle w:val="Bullet"/>
      </w:pPr>
      <w:r w:rsidRPr="00FA3DB4">
        <w:t xml:space="preserve">We modified the </w:t>
      </w:r>
      <w:r w:rsidRPr="00FA3DB4">
        <w:rPr>
          <w:rStyle w:val="CodeInline"/>
        </w:rPr>
        <w:t>Start</w:t>
      </w:r>
      <w:r w:rsidRPr="00FA3DB4">
        <w:t xml:space="preserve"> method</w:t>
      </w:r>
      <w:r w:rsidR="00215B62">
        <w:fldChar w:fldCharType="begin"/>
      </w:r>
      <w:r w:rsidR="00F2247D">
        <w:instrText xml:space="preserve"> XE "</w:instrText>
      </w:r>
      <w:r w:rsidR="00F2247D" w:rsidRPr="007A6016">
        <w:rPr>
          <w:rStyle w:val="CodeInline"/>
        </w:rPr>
        <w:instrText>Start</w:instrText>
      </w:r>
      <w:r w:rsidR="00F2247D" w:rsidRPr="007A6016">
        <w:instrText xml:space="preserve"> method</w:instrText>
      </w:r>
      <w:r w:rsidR="00F2247D">
        <w:instrText xml:space="preserve">" </w:instrText>
      </w:r>
      <w:r w:rsidR="00215B62">
        <w:fldChar w:fldCharType="end"/>
      </w:r>
      <w:r w:rsidRPr="00FA3DB4">
        <w:t xml:space="preserve"> to register our dependency resolver with the Web API configuration. In doing so, we have directed the framework to hit our configured </w:t>
      </w:r>
      <w:proofErr w:type="spellStart"/>
      <w:r w:rsidRPr="00FA3DB4">
        <w:t>Ninject</w:t>
      </w:r>
      <w:proofErr w:type="spellEnd"/>
      <w:r w:rsidRPr="00FA3DB4">
        <w:t xml:space="preserve"> container instance to resolve any dependencies that are needed.</w:t>
      </w:r>
    </w:p>
    <w:p w:rsidR="00FA2706" w:rsidRPr="00FA3DB4" w:rsidRDefault="00FA2706" w:rsidP="00566F04">
      <w:pPr>
        <w:pStyle w:val="Bullet"/>
      </w:pPr>
      <w:r w:rsidRPr="00FA3DB4">
        <w:t xml:space="preserve">We modified the </w:t>
      </w:r>
      <w:proofErr w:type="spellStart"/>
      <w:r w:rsidRPr="00FA3DB4">
        <w:rPr>
          <w:rStyle w:val="CodeInline"/>
        </w:rPr>
        <w:t>RegisterServices</w:t>
      </w:r>
      <w:proofErr w:type="spellEnd"/>
      <w:r w:rsidRPr="00FA3DB4">
        <w:t xml:space="preserve"> method</w:t>
      </w:r>
      <w:r w:rsidR="00215B62">
        <w:fldChar w:fldCharType="begin"/>
      </w:r>
      <w:r w:rsidR="00F2247D">
        <w:instrText xml:space="preserve"> XE "</w:instrText>
      </w:r>
      <w:proofErr w:type="spellStart"/>
      <w:r w:rsidR="00F2247D" w:rsidRPr="00C907B7">
        <w:rPr>
          <w:rStyle w:val="CodeInline"/>
        </w:rPr>
        <w:instrText>RegisterServices</w:instrText>
      </w:r>
      <w:proofErr w:type="spellEnd"/>
      <w:r w:rsidR="00F2247D" w:rsidRPr="00C907B7">
        <w:instrText xml:space="preserve"> method</w:instrText>
      </w:r>
      <w:r w:rsidR="00F2247D">
        <w:instrText xml:space="preserve">" </w:instrText>
      </w:r>
      <w:r w:rsidR="00215B62">
        <w:fldChar w:fldCharType="end"/>
      </w:r>
      <w:r w:rsidRPr="00FA3DB4">
        <w:t xml:space="preserve"> to configure the container bindings using the </w:t>
      </w:r>
      <w:proofErr w:type="spellStart"/>
      <w:r w:rsidRPr="00FA3DB4">
        <w:rPr>
          <w:rStyle w:val="CodeInline"/>
        </w:rPr>
        <w:t>NinjectConfigurator</w:t>
      </w:r>
      <w:proofErr w:type="spellEnd"/>
      <w:r w:rsidRPr="00FA3DB4">
        <w:t xml:space="preserve"> class. So now we</w:t>
      </w:r>
      <w:r w:rsidR="00F90F37">
        <w:t>’</w:t>
      </w:r>
      <w:r w:rsidRPr="00FA3DB4">
        <w:t xml:space="preserve">ve finally answered the question about what calls the </w:t>
      </w:r>
      <w:r w:rsidRPr="00FA3DB4">
        <w:rPr>
          <w:rStyle w:val="CodeInline"/>
        </w:rPr>
        <w:t>Configure</w:t>
      </w:r>
      <w:r w:rsidRPr="00FA3DB4">
        <w:t xml:space="preserve"> method: </w:t>
      </w:r>
      <w:proofErr w:type="spellStart"/>
      <w:r w:rsidRPr="00FA3DB4">
        <w:rPr>
          <w:rStyle w:val="CodeInline"/>
        </w:rPr>
        <w:t>NinjectWebCommon.RegisterServices</w:t>
      </w:r>
      <w:proofErr w:type="spellEnd"/>
      <w:r w:rsidRPr="00FA3DB4">
        <w:t xml:space="preserve"> does!</w:t>
      </w:r>
    </w:p>
    <w:p w:rsidR="00045301" w:rsidRPr="00FA3DB4" w:rsidRDefault="00FA2706" w:rsidP="00FA3DB4">
      <w:pPr>
        <w:pStyle w:val="BodyTextCont"/>
      </w:pPr>
      <w:r w:rsidRPr="00FA3DB4">
        <w:t>It</w:t>
      </w:r>
      <w:r w:rsidR="00F90F37">
        <w:t>’</w:t>
      </w:r>
      <w:r w:rsidRPr="00FA3DB4">
        <w:t xml:space="preserve">s important to note that </w:t>
      </w:r>
      <w:r w:rsidR="00586784">
        <w:t xml:space="preserve">the </w:t>
      </w:r>
      <w:r w:rsidRPr="00FA3DB4">
        <w:t xml:space="preserve">registration of our dependency resolver with Web API and configuration of container bindings by the </w:t>
      </w:r>
      <w:proofErr w:type="spellStart"/>
      <w:r w:rsidRPr="00FA3DB4">
        <w:rPr>
          <w:rStyle w:val="CodeInline"/>
        </w:rPr>
        <w:t>NinjectConfigurator.Configure</w:t>
      </w:r>
      <w:proofErr w:type="spellEnd"/>
      <w:r w:rsidRPr="00FA3DB4">
        <w:t xml:space="preserve"> method are both called (the former directly, the latter indirectly) from the </w:t>
      </w:r>
      <w:r w:rsidRPr="00FA3DB4">
        <w:rPr>
          <w:rStyle w:val="CodeInline"/>
        </w:rPr>
        <w:t>Start</w:t>
      </w:r>
      <w:r w:rsidRPr="00FA3DB4">
        <w:t xml:space="preserve"> method, which is called during application start-up. In this way, all of this setup is completed before the application accepts and processes any HTTP requests, and thus before any of the controllers</w:t>
      </w:r>
      <w:r w:rsidR="00586784">
        <w:t>—</w:t>
      </w:r>
      <w:r w:rsidRPr="00FA3DB4">
        <w:t>which rely on dependencies being injected into them</w:t>
      </w:r>
      <w:r w:rsidR="00586784">
        <w:t>—</w:t>
      </w:r>
      <w:r w:rsidRPr="00FA3DB4">
        <w:t>are ever created.</w:t>
      </w:r>
    </w:p>
    <w:p w:rsidR="00FA2706" w:rsidRDefault="00FA2706" w:rsidP="009732B5">
      <w:pPr>
        <w:pStyle w:val="BodyText"/>
      </w:pPr>
      <w:r>
        <w:t>Now, for completeness, here are the insignificant changes that we made:</w:t>
      </w:r>
    </w:p>
    <w:p w:rsidR="00FA2706" w:rsidRPr="00FA3DB4" w:rsidRDefault="00FA2706" w:rsidP="00566F04">
      <w:pPr>
        <w:pStyle w:val="Bullet"/>
      </w:pPr>
      <w:r w:rsidRPr="00FA3DB4">
        <w:t>We removed the comments. Nothing against comments, we</w:t>
      </w:r>
      <w:r w:rsidR="00F90F37">
        <w:t>’</w:t>
      </w:r>
      <w:r w:rsidRPr="00FA3DB4">
        <w:t>re just pressed for space!</w:t>
      </w:r>
    </w:p>
    <w:p w:rsidR="00FA2706" w:rsidRPr="00FA3DB4" w:rsidRDefault="00FA2706" w:rsidP="00566F04">
      <w:pPr>
        <w:pStyle w:val="Bullet"/>
      </w:pPr>
      <w:r w:rsidRPr="00FA3DB4">
        <w:lastRenderedPageBreak/>
        <w:t xml:space="preserve">We changed the namespace to </w:t>
      </w:r>
      <w:r w:rsidRPr="00FA3DB4">
        <w:rPr>
          <w:rStyle w:val="CodeInline"/>
        </w:rPr>
        <w:t>WebApi2Book.Web.Api</w:t>
      </w:r>
      <w:r w:rsidRPr="00FA3DB4">
        <w:t>. It</w:t>
      </w:r>
      <w:r w:rsidR="00F90F37">
        <w:t>’</w:t>
      </w:r>
      <w:r w:rsidRPr="00FA3DB4">
        <w:t xml:space="preserve">s common practice to use this namespace for files in the </w:t>
      </w:r>
      <w:proofErr w:type="spellStart"/>
      <w:r w:rsidRPr="00FA3DB4">
        <w:rPr>
          <w:rStyle w:val="CodeInline"/>
        </w:rPr>
        <w:t>App_Start</w:t>
      </w:r>
      <w:proofErr w:type="spellEnd"/>
      <w:r w:rsidRPr="00FA3DB4">
        <w:t xml:space="preserve"> folder. Case in point: look at the namespace of the </w:t>
      </w:r>
      <w:proofErr w:type="spellStart"/>
      <w:r w:rsidRPr="00FA3DB4">
        <w:rPr>
          <w:rStyle w:val="CodeInline"/>
        </w:rPr>
        <w:t>WebApiConfig</w:t>
      </w:r>
      <w:proofErr w:type="spellEnd"/>
      <w:r w:rsidRPr="00FA3DB4">
        <w:t xml:space="preserve"> class that Visual Studio automatically added to the </w:t>
      </w:r>
      <w:r w:rsidRPr="00FA3DB4">
        <w:rPr>
          <w:rStyle w:val="CodeInline"/>
        </w:rPr>
        <w:t xml:space="preserve">WebApi2Book.Web.Api </w:t>
      </w:r>
      <w:r w:rsidRPr="00FA3DB4">
        <w:t>project.</w:t>
      </w:r>
    </w:p>
    <w:p w:rsidR="00FA2706" w:rsidRPr="00FA3DB4" w:rsidRDefault="00FA2706" w:rsidP="00566F04">
      <w:pPr>
        <w:pStyle w:val="Bullet"/>
      </w:pPr>
      <w:r w:rsidRPr="00FA3DB4">
        <w:t xml:space="preserve">We moved the </w:t>
      </w:r>
      <w:r w:rsidRPr="00FA3DB4">
        <w:rPr>
          <w:rStyle w:val="CodeInline"/>
        </w:rPr>
        <w:t>using</w:t>
      </w:r>
      <w:r w:rsidRPr="00FA3DB4">
        <w:t xml:space="preserve"> </w:t>
      </w:r>
      <w:r w:rsidR="00366835" w:rsidRPr="00FA3DB4">
        <w:t xml:space="preserve">directives </w:t>
      </w:r>
      <w:r w:rsidRPr="00FA3DB4">
        <w:t xml:space="preserve">outside of the namespace. </w:t>
      </w:r>
      <w:r w:rsidR="00586784">
        <w:t>There’s no</w:t>
      </w:r>
      <w:r w:rsidR="00586784" w:rsidRPr="00FA3DB4">
        <w:t xml:space="preserve"> </w:t>
      </w:r>
      <w:r w:rsidRPr="00FA3DB4">
        <w:t>particular reason</w:t>
      </w:r>
      <w:r w:rsidR="00586784">
        <w:t xml:space="preserve"> for this</w:t>
      </w:r>
      <w:r w:rsidR="009654D1">
        <w:t xml:space="preserve"> other than personal preference</w:t>
      </w:r>
      <w:r w:rsidRPr="00FA3DB4">
        <w:t>.</w:t>
      </w:r>
    </w:p>
    <w:p w:rsidR="00045301" w:rsidRPr="00FA3DB4" w:rsidRDefault="00FA2706" w:rsidP="00FA3DB4">
      <w:pPr>
        <w:pStyle w:val="BodyTextCont"/>
      </w:pPr>
      <w:r w:rsidRPr="00FA3DB4">
        <w:t>As we build the task-management service</w:t>
      </w:r>
      <w:r w:rsidR="00586784">
        <w:t>,</w:t>
      </w:r>
      <w:r w:rsidRPr="00FA3DB4">
        <w:t xml:space="preserve"> we will find ourselves coming back to the </w:t>
      </w:r>
      <w:proofErr w:type="spellStart"/>
      <w:r w:rsidRPr="00FA3DB4">
        <w:rPr>
          <w:rStyle w:val="CodeInline"/>
        </w:rPr>
        <w:t>NinjectConfigurator</w:t>
      </w:r>
      <w:proofErr w:type="spellEnd"/>
      <w:r w:rsidRPr="00FA3DB4">
        <w:t xml:space="preserve"> fairly often. This is because the classes used for various behaviors will continue to change as the application evolves. Simply put, these mappings are not etched in stone, and you should expect to modify this class as time goes on.</w:t>
      </w:r>
    </w:p>
    <w:p w:rsidR="00FA2706" w:rsidRPr="00FA3DB4" w:rsidRDefault="00FA2706">
      <w:pPr>
        <w:pStyle w:val="Heading1"/>
      </w:pPr>
      <w:bookmarkStart w:id="25" w:name="_Toc390713979"/>
      <w:bookmarkEnd w:id="24"/>
      <w:proofErr w:type="spellStart"/>
      <w:r w:rsidRPr="00FA3DB4">
        <w:t>NHibernate</w:t>
      </w:r>
      <w:proofErr w:type="spellEnd"/>
      <w:r w:rsidRPr="00FA3DB4">
        <w:t xml:space="preserve"> Configuration and Mappings</w:t>
      </w:r>
      <w:bookmarkEnd w:id="25"/>
    </w:p>
    <w:p w:rsidR="00FA2706" w:rsidRDefault="00FA2706" w:rsidP="00566F04">
      <w:pPr>
        <w:pStyle w:val="BodyTextFirst"/>
      </w:pPr>
      <w:r>
        <w:t xml:space="preserve">We now </w:t>
      </w:r>
      <w:r w:rsidRPr="00130755">
        <w:t xml:space="preserve">turn </w:t>
      </w:r>
      <w:r>
        <w:t>our</w:t>
      </w:r>
      <w:r w:rsidRPr="00130755">
        <w:t xml:space="preserve"> attention to configuring </w:t>
      </w:r>
      <w:proofErr w:type="spellStart"/>
      <w:r w:rsidRPr="00130755">
        <w:t>NHibernate</w:t>
      </w:r>
      <w:proofErr w:type="spellEnd"/>
      <w:r w:rsidRPr="00130755">
        <w:t xml:space="preserve"> to work </w:t>
      </w:r>
      <w:r>
        <w:t>with</w:t>
      </w:r>
      <w:r w:rsidRPr="00130755">
        <w:t xml:space="preserve"> the database and with the domain model</w:t>
      </w:r>
      <w:r>
        <w:t xml:space="preserve">, or </w:t>
      </w:r>
      <w:r w:rsidR="00586784">
        <w:t>“</w:t>
      </w:r>
      <w:r>
        <w:t>entity,</w:t>
      </w:r>
      <w:r w:rsidR="00586784">
        <w:t>”</w:t>
      </w:r>
      <w:r w:rsidRPr="00130755">
        <w:t xml:space="preserve"> classes. </w:t>
      </w:r>
      <w:r>
        <w:t>We</w:t>
      </w:r>
      <w:r w:rsidRPr="00130755">
        <w:t xml:space="preserve">’ll be using the Fluent </w:t>
      </w:r>
      <w:proofErr w:type="spellStart"/>
      <w:r w:rsidRPr="00130755">
        <w:t>NHibernate</w:t>
      </w:r>
      <w:proofErr w:type="spellEnd"/>
      <w:r>
        <w:t xml:space="preserve"> </w:t>
      </w:r>
      <w:proofErr w:type="spellStart"/>
      <w:r>
        <w:t>NuGet</w:t>
      </w:r>
      <w:proofErr w:type="spellEnd"/>
      <w:r w:rsidRPr="00130755">
        <w:t xml:space="preserve"> library</w:t>
      </w:r>
      <w:r>
        <w:t xml:space="preserve"> that we installed in Chapter 4</w:t>
      </w:r>
      <w:r w:rsidRPr="00130755">
        <w:t xml:space="preserve"> for </w:t>
      </w:r>
      <w:r>
        <w:t>this</w:t>
      </w:r>
      <w:r w:rsidRPr="00130755">
        <w:t>.</w:t>
      </w:r>
    </w:p>
    <w:p w:rsidR="00045301" w:rsidRPr="00FA3DB4" w:rsidRDefault="00FA2706" w:rsidP="00FA3DB4">
      <w:pPr>
        <w:pStyle w:val="BodyTextCont"/>
      </w:pPr>
      <w:r w:rsidRPr="00FA3DB4">
        <w:t xml:space="preserve">To reiterate what we first mentioned in the previous chapter, we will continue to refer to the domain model classes as </w:t>
      </w:r>
      <w:r w:rsidR="00586784">
        <w:t>“</w:t>
      </w:r>
      <w:r w:rsidRPr="00FA3DB4">
        <w:t>entities</w:t>
      </w:r>
      <w:r w:rsidR="00586784">
        <w:t>”</w:t>
      </w:r>
      <w:r w:rsidRPr="00FA3DB4">
        <w:t xml:space="preserve"> to more easily distinguish between the persistent domain model types (i.e., the entities) and the service model types.</w:t>
      </w:r>
    </w:p>
    <w:p w:rsidR="00FA2706" w:rsidRPr="00FA3DB4" w:rsidRDefault="00FA2706" w:rsidP="00566F04">
      <w:pPr>
        <w:pStyle w:val="Heading2"/>
      </w:pPr>
      <w:bookmarkStart w:id="26" w:name="_Toc390713980"/>
      <w:r w:rsidRPr="00FA3DB4">
        <w:t>Database Configuration</w:t>
      </w:r>
      <w:r w:rsidR="00586784">
        <w:t>:</w:t>
      </w:r>
      <w:r w:rsidRPr="00FA3DB4">
        <w:t xml:space="preserve"> Overview</w:t>
      </w:r>
      <w:bookmarkEnd w:id="26"/>
    </w:p>
    <w:p w:rsidR="00FA2706" w:rsidRPr="00130755" w:rsidRDefault="00FA2706" w:rsidP="00566F04">
      <w:pPr>
        <w:pStyle w:val="BodyTextFirst"/>
      </w:pPr>
      <w:r w:rsidRPr="00130755">
        <w:t xml:space="preserve">As with any approach to data access, at some point the underlying framework </w:t>
      </w:r>
      <w:r>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t>we</w:t>
      </w:r>
      <w:r w:rsidRPr="00130755">
        <w:t xml:space="preserve"> must also tell it which provider </w:t>
      </w:r>
      <w:r>
        <w:t>we</w:t>
      </w:r>
      <w:r w:rsidRPr="00130755">
        <w:t>’re using</w:t>
      </w:r>
      <w:r>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dynamically generating the DML (Data Manipulation Language</w:t>
      </w:r>
      <w:r w:rsidR="00215B62">
        <w:fldChar w:fldCharType="begin"/>
      </w:r>
      <w:r w:rsidR="00EF3B77">
        <w:instrText xml:space="preserve"> XE "</w:instrText>
      </w:r>
      <w:r w:rsidR="00EF3B77" w:rsidRPr="004600AA">
        <w:instrText>Data Manipulation Language</w:instrText>
      </w:r>
      <w:r w:rsidR="00EF3B77">
        <w:instrText xml:space="preserve"> (DML)</w:instrText>
      </w:r>
      <w:proofErr w:type="gramStart"/>
      <w:r w:rsidR="00EF3B77">
        <w:instrText xml:space="preserve">" </w:instrText>
      </w:r>
      <w:proofErr w:type="gramEnd"/>
      <w:r w:rsidR="00215B62">
        <w:fldChar w:fldCharType="end"/>
      </w:r>
      <w:r w:rsidRPr="00130755">
        <w:t>)</w:t>
      </w:r>
      <w:r>
        <w:t xml:space="preserve"> it needs to interact with the database</w:t>
      </w:r>
      <w:r w:rsidR="00387830">
        <w:t>—</w:t>
      </w:r>
      <w:r>
        <w:t>i.e., SELECT, INSERT, UPDATE, and DELETE statements</w:t>
      </w:r>
      <w:r w:rsidRPr="00130755">
        <w:t xml:space="preserve">. For example, creating a </w:t>
      </w:r>
      <w:r w:rsidRPr="00130755">
        <w:rPr>
          <w:rStyle w:val="CodeInline"/>
        </w:rPr>
        <w:t>SELECT</w:t>
      </w:r>
      <w:r w:rsidRPr="00130755">
        <w:t xml:space="preserve"> statement in SQL Server will be a little different in some cases than creating a </w:t>
      </w:r>
      <w:r w:rsidRPr="00130755">
        <w:rPr>
          <w:rStyle w:val="CodeInline"/>
        </w:rPr>
        <w:t>SELECT</w:t>
      </w:r>
      <w:r w:rsidRPr="00130755">
        <w:t xml:space="preserve"> statement in Oracle or MySQL. Indeed, one of the advantages of using an Object Relational </w:t>
      </w:r>
      <w:proofErr w:type="spellStart"/>
      <w:r w:rsidRPr="00130755">
        <w:t>Mapper</w:t>
      </w:r>
      <w:proofErr w:type="spellEnd"/>
      <w:r w:rsidRPr="00130755">
        <w:t xml:space="preserve"> (ORM)</w:t>
      </w:r>
      <w:r w:rsidR="00215B62">
        <w:fldChar w:fldCharType="begin"/>
      </w:r>
      <w:r w:rsidR="00EF3B77">
        <w:instrText xml:space="preserve"> XE "</w:instrText>
      </w:r>
      <w:r w:rsidR="00EF3B77" w:rsidRPr="000A73A7">
        <w:instrText xml:space="preserve">Object Relational </w:instrText>
      </w:r>
      <w:proofErr w:type="spellStart"/>
      <w:r w:rsidR="00EF3B77" w:rsidRPr="000A73A7">
        <w:instrText>Mapper</w:instrText>
      </w:r>
      <w:proofErr w:type="spellEnd"/>
      <w:r w:rsidR="00EF3B77" w:rsidRPr="000A73A7">
        <w:instrText xml:space="preserve"> (ORM)</w:instrText>
      </w:r>
      <w:r w:rsidR="00EF3B77">
        <w:instrText xml:space="preserve">" </w:instrText>
      </w:r>
      <w:r w:rsidR="00215B62">
        <w:fldChar w:fldCharType="end"/>
      </w:r>
      <w:r w:rsidRPr="00130755">
        <w:t xml:space="preserve"> like </w:t>
      </w:r>
      <w:proofErr w:type="spellStart"/>
      <w:r w:rsidRPr="00130755">
        <w:t>NHibernate</w:t>
      </w:r>
      <w:proofErr w:type="spellEnd"/>
      <w:r w:rsidRPr="00130755">
        <w:t xml:space="preserve"> is that </w:t>
      </w:r>
      <w:r>
        <w:t xml:space="preserve">one </w:t>
      </w:r>
      <w:r w:rsidRPr="00130755">
        <w:t>can</w:t>
      </w:r>
      <w:r>
        <w:t>, i</w:t>
      </w:r>
      <w:r w:rsidRPr="00130755">
        <w:t>n theory</w:t>
      </w:r>
      <w:r>
        <w:t xml:space="preserve">, </w:t>
      </w:r>
      <w:r w:rsidRPr="00130755">
        <w:t xml:space="preserve">change database providers without having to change anything about </w:t>
      </w:r>
      <w:r>
        <w:t xml:space="preserve">the </w:t>
      </w:r>
      <w:r w:rsidRPr="00130755">
        <w:t>domain model or any code that uses it.</w:t>
      </w:r>
      <w:r>
        <w:t xml:space="preserve"> One </w:t>
      </w:r>
      <w:r w:rsidRPr="00130755">
        <w:t>would</w:t>
      </w:r>
      <w:r>
        <w:t xml:space="preserve"> most likely </w:t>
      </w:r>
      <w:r w:rsidRPr="00130755">
        <w:t xml:space="preserve">need to update the </w:t>
      </w:r>
      <w:proofErr w:type="spellStart"/>
      <w:r w:rsidRPr="00130755">
        <w:t>NHibernate</w:t>
      </w:r>
      <w:proofErr w:type="spellEnd"/>
      <w:r w:rsidRPr="00130755">
        <w:t xml:space="preserve"> configuration and mapping definitions</w:t>
      </w:r>
      <w:r>
        <w:t>, however</w:t>
      </w:r>
      <w:r w:rsidRPr="00130755">
        <w:t xml:space="preserve">. It is for this reason that </w:t>
      </w:r>
      <w:r>
        <w:t>we have split the</w:t>
      </w:r>
      <w:r w:rsidRPr="00130755">
        <w:t xml:space="preserve"> data layer into two </w:t>
      </w:r>
      <w:r>
        <w:t xml:space="preserve">separate </w:t>
      </w:r>
      <w:r w:rsidRPr="00130755">
        <w:t>projects:</w:t>
      </w:r>
    </w:p>
    <w:p w:rsidR="00FA2706" w:rsidRPr="00FA3DB4" w:rsidRDefault="00FA2706" w:rsidP="00566F04">
      <w:pPr>
        <w:pStyle w:val="Bullet"/>
      </w:pPr>
      <w:r w:rsidRPr="00FA3DB4">
        <w:lastRenderedPageBreak/>
        <w:t xml:space="preserve">The </w:t>
      </w:r>
      <w:r w:rsidRPr="00FA3DB4">
        <w:rPr>
          <w:rStyle w:val="CodeInline"/>
        </w:rPr>
        <w:t>WebApi2Book.Data</w:t>
      </w:r>
      <w:r w:rsidRPr="00FA3DB4">
        <w:t xml:space="preserve"> project, which includes the entire domain model </w:t>
      </w:r>
      <w:r w:rsidR="00387830">
        <w:t>(</w:t>
      </w:r>
      <w:r w:rsidRPr="00FA3DB4">
        <w:t>i.e., all of the entity classes</w:t>
      </w:r>
      <w:r w:rsidR="00387830">
        <w:t>)</w:t>
      </w:r>
      <w:r w:rsidRPr="00FA3DB4">
        <w:t xml:space="preserve">. </w:t>
      </w:r>
      <w:r w:rsidR="00215B62">
        <w:fldChar w:fldCharType="begin"/>
      </w:r>
      <w:r w:rsidR="00EF3B77">
        <w:instrText xml:space="preserve"> XE "</w:instrText>
      </w:r>
      <w:proofErr w:type="spellStart"/>
      <w:r w:rsidR="00EF3B77" w:rsidRPr="00FA3DB4">
        <w:instrText>NHibernate</w:instrText>
      </w:r>
      <w:proofErr w:type="spellEnd"/>
      <w:r w:rsidR="00EF3B77" w:rsidRPr="00FA3DB4">
        <w:instrText xml:space="preserve"> configuration and </w:instrText>
      </w:r>
      <w:proofErr w:type="spellStart"/>
      <w:r w:rsidR="00EF3B77" w:rsidRPr="00FA3DB4">
        <w:instrText>mappings</w:instrText>
      </w:r>
      <w:proofErr w:type="gramStart"/>
      <w:r w:rsidR="00EF3B77">
        <w:instrText>:</w:instrText>
      </w:r>
      <w:r w:rsidR="00EF3B77" w:rsidRPr="00FA3DB4">
        <w:instrText>database</w:instrText>
      </w:r>
      <w:proofErr w:type="spellEnd"/>
      <w:proofErr w:type="gramEnd"/>
      <w:r w:rsidR="00EF3B77" w:rsidRPr="00FA3DB4">
        <w:instrText xml:space="preserve"> </w:instrText>
      </w:r>
      <w:proofErr w:type="spellStart"/>
      <w:r w:rsidR="00EF3B77" w:rsidRPr="00FA3DB4">
        <w:instrText>configuration</w:instrText>
      </w:r>
      <w:r w:rsidR="00EF3B77">
        <w:instrText>:</w:instrText>
      </w:r>
      <w:r w:rsidR="00EF3B77" w:rsidRPr="00FA3DB4">
        <w:instrText>domain</w:instrText>
      </w:r>
      <w:proofErr w:type="spellEnd"/>
      <w:r w:rsidR="00EF3B77" w:rsidRPr="00FA3DB4">
        <w:instrText xml:space="preserve"> model</w:instrText>
      </w:r>
      <w:r w:rsidR="00EF3B77">
        <w:instrText xml:space="preserve">" </w:instrText>
      </w:r>
      <w:r w:rsidR="00215B62">
        <w:fldChar w:fldCharType="end"/>
      </w:r>
      <w:r w:rsidRPr="00FA3DB4">
        <w:t>None of this code is dependent on a specific database provider; that is, the entities will be the same whether you’re working with SQL Server or Oracle.</w:t>
      </w:r>
    </w:p>
    <w:p w:rsidR="00FA2706" w:rsidRPr="00130755" w:rsidRDefault="00FA2706">
      <w:pPr>
        <w:pStyle w:val="Bullet"/>
      </w:pPr>
      <w:r w:rsidRPr="00FA3DB4">
        <w:t xml:space="preserve">The </w:t>
      </w:r>
      <w:r w:rsidRPr="00FA3DB4">
        <w:rPr>
          <w:rStyle w:val="CodeInline"/>
        </w:rPr>
        <w:t>WebApi2Book.Data.SqlServer</w:t>
      </w:r>
      <w:r w:rsidRPr="009654D1">
        <w:t xml:space="preserve"> project, which</w:t>
      </w:r>
      <w:r w:rsidRPr="00FA3DB4">
        <w:rPr>
          <w:rStyle w:val="CodeInline"/>
        </w:rPr>
        <w:t xml:space="preserve"> </w:t>
      </w:r>
      <w:r w:rsidRPr="00FA3DB4">
        <w:t xml:space="preserve">contains the </w:t>
      </w:r>
      <w:proofErr w:type="spellStart"/>
      <w:r w:rsidRPr="00FA3DB4">
        <w:t>NHibernate</w:t>
      </w:r>
      <w:proofErr w:type="spellEnd"/>
      <w:r w:rsidRPr="00FA3DB4">
        <w:t xml:space="preserve"> mapping definitions. </w:t>
      </w:r>
      <w:r>
        <w:t>T</w:t>
      </w:r>
      <w:r w:rsidRPr="00130755">
        <w:t xml:space="preserve">hese </w:t>
      </w:r>
      <w:r>
        <w:t xml:space="preserve">could possibly </w:t>
      </w:r>
      <w:r w:rsidRPr="00130755">
        <w:t>change when swapping out database providers.</w:t>
      </w:r>
    </w:p>
    <w:p w:rsidR="00045301" w:rsidRPr="00FA3DB4" w:rsidRDefault="00FA2706" w:rsidP="00FA3DB4">
      <w:pPr>
        <w:pStyle w:val="BodyTextCont"/>
      </w:pPr>
      <w:r w:rsidRPr="00FA3DB4">
        <w:t xml:space="preserve">Actually wiring-in the database configuration with the ASP.NET Web API framework requires a small bit of code located in the application’s start-up logic, along with some supporting classes (that are easy to isolate) and some </w:t>
      </w:r>
      <w:proofErr w:type="spellStart"/>
      <w:r w:rsidRPr="00FA3DB4">
        <w:t>config</w:t>
      </w:r>
      <w:proofErr w:type="spellEnd"/>
      <w:r w:rsidRPr="00FA3DB4">
        <w:t xml:space="preserve"> file-based configuration. That means deciding to switch from SQL Server to Oracle, for example, can be accomplished relatively noninvasively.</w:t>
      </w:r>
    </w:p>
    <w:p w:rsidR="00045301" w:rsidRPr="00FA3DB4" w:rsidRDefault="00FA2706" w:rsidP="00FA3DB4">
      <w:pPr>
        <w:pStyle w:val="BodyTextCont"/>
      </w:pPr>
      <w:r w:rsidRPr="00FA3DB4">
        <w:t>So let</w:t>
      </w:r>
      <w:r w:rsidR="00F90F37">
        <w:t>’</w:t>
      </w:r>
      <w:r w:rsidRPr="00FA3DB4">
        <w:t>s begin database configuration for the task-management service. You</w:t>
      </w:r>
      <w:r w:rsidR="00F90F37">
        <w:t>’</w:t>
      </w:r>
      <w:r w:rsidRPr="00FA3DB4">
        <w:t>ll notice that although the wire-in itself doesn</w:t>
      </w:r>
      <w:r w:rsidR="00F90F37">
        <w:t>’</w:t>
      </w:r>
      <w:r w:rsidRPr="00FA3DB4">
        <w:t>t require many lines of code, it does involve many related moving parts. So let</w:t>
      </w:r>
      <w:r w:rsidR="00F90F37">
        <w:t>’</w:t>
      </w:r>
      <w:r w:rsidRPr="00FA3DB4">
        <w:t>s go through this carefully!</w:t>
      </w:r>
    </w:p>
    <w:p w:rsidR="00FA2706" w:rsidRPr="00FA3DB4" w:rsidRDefault="00FA2706" w:rsidP="00566F04">
      <w:pPr>
        <w:pStyle w:val="Heading2"/>
      </w:pPr>
      <w:bookmarkStart w:id="27" w:name="_Toc390713981"/>
      <w:r w:rsidRPr="00FA3DB4">
        <w:t>Adding Concurrency Support to Entities</w:t>
      </w:r>
      <w:bookmarkEnd w:id="27"/>
    </w:p>
    <w:p w:rsidR="00FA2706" w:rsidRDefault="00FA2706" w:rsidP="00566F04">
      <w:pPr>
        <w:pStyle w:val="BodyTextFirst"/>
      </w:pPr>
      <w:r>
        <w:t>The first thing we</w:t>
      </w:r>
      <w:r w:rsidR="00F90F37">
        <w:t>’</w:t>
      </w:r>
      <w:r>
        <w:t xml:space="preserve">ll do is add concurrency support to the entities that we introduced back in Chapter 4. Start this off by adding a new interface to the </w:t>
      </w:r>
      <w:r w:rsidRPr="003F2AEF">
        <w:rPr>
          <w:rStyle w:val="CodeInline"/>
        </w:rPr>
        <w:t>WebApi2Book.Data.Entities</w:t>
      </w:r>
      <w:r>
        <w:t xml:space="preserve"> namespace:</w:t>
      </w:r>
      <w:r w:rsidR="00215B62">
        <w:fldChar w:fldCharType="begin"/>
      </w:r>
      <w:r w:rsidR="00EF3B77">
        <w:instrText xml:space="preserve"> XE "</w:instrText>
      </w:r>
      <w:proofErr w:type="spellStart"/>
      <w:r w:rsidR="00EF3B77" w:rsidRPr="00FA3DB4">
        <w:instrText>NHibernate</w:instrText>
      </w:r>
      <w:proofErr w:type="spellEnd"/>
      <w:r w:rsidR="00EF3B77" w:rsidRPr="00FA3DB4">
        <w:instrText xml:space="preserve"> configuration and </w:instrText>
      </w:r>
      <w:proofErr w:type="spellStart"/>
      <w:r w:rsidR="00EF3B77" w:rsidRPr="00FA3DB4">
        <w:instrText>mappings</w:instrText>
      </w:r>
      <w:proofErr w:type="gramStart"/>
      <w:r w:rsidR="00EF3B77">
        <w:instrText>:concurrency</w:instrText>
      </w:r>
      <w:proofErr w:type="spellEnd"/>
      <w:proofErr w:type="gramEnd"/>
      <w:r w:rsidR="00EF3B77">
        <w:instrText xml:space="preserve"> support" </w:instrText>
      </w:r>
      <w:r w:rsidR="00215B62">
        <w:fldChar w:fldCharType="end"/>
      </w:r>
    </w:p>
    <w:p w:rsidR="00FA2706" w:rsidRPr="00FA3DB4" w:rsidRDefault="00FA2706" w:rsidP="00566F04">
      <w:pPr>
        <w:pStyle w:val="CodeCaption"/>
      </w:pPr>
      <w:r w:rsidRPr="00FA3DB4">
        <w:t>IVersionedEntity Interface</w:t>
      </w:r>
    </w:p>
    <w:p w:rsidR="00FA2706" w:rsidRPr="00FA3DB4" w:rsidRDefault="00FA2706" w:rsidP="00566F04">
      <w:pPr>
        <w:pStyle w:val="Code"/>
      </w:pPr>
      <w:r w:rsidRPr="00FA3DB4">
        <w:t>namespace WebApi2Book.Data.Entities</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VersionedEntity</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byte[] Version { get; set;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n have each of the entity classes implement that interface. This is trivial, because the </w:t>
      </w:r>
      <w:r w:rsidRPr="00FA3DB4">
        <w:rPr>
          <w:rStyle w:val="CodeInline"/>
        </w:rPr>
        <w:t>Version</w:t>
      </w:r>
      <w:r w:rsidRPr="00FA3DB4">
        <w:t xml:space="preserve"> property is already defined in each entity class (as created in the previous chapter). As an example, the </w:t>
      </w:r>
      <w:r w:rsidRPr="00FA3DB4">
        <w:rPr>
          <w:rStyle w:val="CodeInline"/>
        </w:rPr>
        <w:t>Status</w:t>
      </w:r>
      <w:r w:rsidRPr="00FA3DB4">
        <w:t xml:space="preserve"> class should now look like this:</w:t>
      </w:r>
    </w:p>
    <w:p w:rsidR="00FA2706" w:rsidRPr="00FA3DB4" w:rsidRDefault="00FA2706" w:rsidP="00566F04">
      <w:pPr>
        <w:pStyle w:val="Code"/>
      </w:pPr>
      <w:r w:rsidRPr="00FA3DB4">
        <w:t>namespace WebApi2Book.Data.Entities</w:t>
      </w:r>
      <w:r w:rsidR="00215B62">
        <w:fldChar w:fldCharType="begin"/>
      </w:r>
      <w:r w:rsidR="00EF3B77">
        <w:instrText xml:space="preserve"> XE "</w:instrText>
      </w:r>
      <w:r w:rsidR="00EF3B77" w:rsidRPr="00FA3DB4">
        <w:instrText>NHibernate configuration and mappings</w:instrText>
      </w:r>
      <w:r w:rsidR="00EF3B77">
        <w:instrText>:</w:instrText>
      </w:r>
      <w:r w:rsidR="00EF3B77" w:rsidRPr="00FA3DB4">
        <w:rPr>
          <w:rStyle w:val="CodeInline"/>
        </w:rPr>
        <w:instrText>Status</w:instrText>
      </w:r>
      <w:r w:rsidR="00EF3B77" w:rsidRPr="00FA3DB4">
        <w:instrText xml:space="preserve"> class</w:instrText>
      </w:r>
      <w:r w:rsidR="00EF3B77">
        <w:instrText xml:space="preserve">" </w:instrText>
      </w:r>
      <w:r w:rsidR="00215B62">
        <w:fldChar w:fldCharType="end"/>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Status : IVersionedEntity</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 xml:space="preserve">        public virtual long StatusId { get; set; }</w:t>
      </w:r>
    </w:p>
    <w:p w:rsidR="00FA2706" w:rsidRPr="00FA3DB4" w:rsidRDefault="00FA2706" w:rsidP="00566F04">
      <w:pPr>
        <w:pStyle w:val="Code"/>
      </w:pPr>
      <w:r w:rsidRPr="00FA3DB4">
        <w:t xml:space="preserve">        public virtual string Name { get; set; }</w:t>
      </w:r>
    </w:p>
    <w:p w:rsidR="00FA2706" w:rsidRPr="00FA3DB4" w:rsidRDefault="00FA2706" w:rsidP="00566F04">
      <w:pPr>
        <w:pStyle w:val="Code"/>
      </w:pPr>
      <w:r w:rsidRPr="00FA3DB4">
        <w:t xml:space="preserve">        public virtual int Ordinal { get; set; }</w:t>
      </w:r>
    </w:p>
    <w:p w:rsidR="00FA2706" w:rsidRPr="00FA3DB4" w:rsidRDefault="00FA2706" w:rsidP="00566F04">
      <w:pPr>
        <w:pStyle w:val="Code"/>
      </w:pPr>
      <w:r w:rsidRPr="00FA3DB4">
        <w:t xml:space="preserve">        public virtual byte[] Version { get; set;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Heading2"/>
      </w:pPr>
      <w:bookmarkStart w:id="28" w:name="_Toc390713982"/>
      <w:r w:rsidRPr="00FA3DB4">
        <w:t>Entity Mapping</w:t>
      </w:r>
      <w:bookmarkEnd w:id="28"/>
    </w:p>
    <w:p w:rsidR="00FA2706" w:rsidRPr="00130755" w:rsidRDefault="00FA2706" w:rsidP="00566F04">
      <w:pPr>
        <w:pStyle w:val="BodyTextFirst"/>
      </w:pPr>
      <w:r w:rsidRPr="00130755">
        <w:t xml:space="preserve">Next, </w:t>
      </w:r>
      <w:r>
        <w:t>we</w:t>
      </w:r>
      <w:r w:rsidRPr="00130755">
        <w:t xml:space="preserve"> need to provide all of the code that will map between the </w:t>
      </w:r>
      <w:r>
        <w:t xml:space="preserve">entities </w:t>
      </w:r>
      <w:r w:rsidRPr="00130755">
        <w:t>and the database’s tables and columns. Depending on the database model you’re trying to map</w:t>
      </w:r>
      <w:r>
        <w:t xml:space="preserve">, </w:t>
      </w:r>
      <w:r w:rsidRPr="00130755">
        <w:t xml:space="preserve">and depending on </w:t>
      </w:r>
      <w:r>
        <w:t xml:space="preserve">how </w:t>
      </w:r>
      <w:r w:rsidRPr="00130755">
        <w:t xml:space="preserve">much you are trying to abstract away the </w:t>
      </w:r>
      <w:r>
        <w:t xml:space="preserve">domain </w:t>
      </w:r>
      <w:r w:rsidRPr="00130755">
        <w:t>model itself</w:t>
      </w:r>
      <w:r>
        <w:t xml:space="preserve">, </w:t>
      </w:r>
      <w:r w:rsidRPr="00130755">
        <w:t xml:space="preserve">building these mappings can be anywhere from very simple to very complex. </w:t>
      </w:r>
      <w:r>
        <w:t>We</w:t>
      </w:r>
      <w:r w:rsidR="00F90F37">
        <w:t>’</w:t>
      </w:r>
      <w:r>
        <w:t xml:space="preserve">re focusing on the ASP.NET Web API, so we have designed the </w:t>
      </w:r>
      <w:r w:rsidRPr="00130755">
        <w:t xml:space="preserve">task-management service </w:t>
      </w:r>
      <w:r>
        <w:t xml:space="preserve">to </w:t>
      </w:r>
      <w:r w:rsidRPr="00130755">
        <w:t>be on the very simple end of the scale.</w:t>
      </w:r>
    </w:p>
    <w:p w:rsidR="00045301" w:rsidRPr="00FA3DB4" w:rsidRDefault="00FA2706" w:rsidP="00FA3DB4">
      <w:pPr>
        <w:pStyle w:val="BodyTextCont"/>
      </w:pPr>
      <w:r w:rsidRPr="00FA3DB4">
        <w:t>Since we’ve already gone through the entity classes and the data model in Chapter 4, these mapping definitions</w:t>
      </w:r>
      <w:r w:rsidR="00215B62">
        <w:fldChar w:fldCharType="begin"/>
      </w:r>
      <w:r w:rsidR="00EF3B77">
        <w:instrText xml:space="preserve"> XE "</w:instrText>
      </w:r>
      <w:proofErr w:type="spellStart"/>
      <w:r w:rsidR="00EF3B77" w:rsidRPr="00FA3DB4">
        <w:instrText>NHibernate</w:instrText>
      </w:r>
      <w:proofErr w:type="spellEnd"/>
      <w:r w:rsidR="00EF3B77" w:rsidRPr="00FA3DB4">
        <w:instrText xml:space="preserve"> configuration and </w:instrText>
      </w:r>
      <w:proofErr w:type="spellStart"/>
      <w:r w:rsidR="00EF3B77" w:rsidRPr="00FA3DB4">
        <w:instrText>mappings</w:instrText>
      </w:r>
      <w:proofErr w:type="gramStart"/>
      <w:r w:rsidR="00EF3B77">
        <w:instrText>:</w:instrText>
      </w:r>
      <w:r w:rsidR="00EF3B77">
        <w:rPr>
          <w:rStyle w:val="CodeInline"/>
        </w:rPr>
        <w:instrText>definition</w:instrText>
      </w:r>
      <w:proofErr w:type="spellEnd"/>
      <w:proofErr w:type="gramEnd"/>
      <w:r w:rsidR="00EF3B77">
        <w:instrText xml:space="preserve">" </w:instrText>
      </w:r>
      <w:r w:rsidR="00215B62">
        <w:fldChar w:fldCharType="end"/>
      </w:r>
      <w:r w:rsidRPr="00FA3DB4">
        <w:t xml:space="preserve"> should be fairly self-explanatory. We</w:t>
      </w:r>
      <w:r w:rsidR="00F90F37">
        <w:t>’</w:t>
      </w:r>
      <w:r w:rsidRPr="00FA3DB4">
        <w:t xml:space="preserve">ll point out a few key things after looking at the code; speaking of which, go ahead and </w:t>
      </w:r>
      <w:r w:rsidR="009654D1">
        <w:t>add</w:t>
      </w:r>
      <w:r w:rsidR="00387830">
        <w:t xml:space="preserve"> </w:t>
      </w:r>
      <w:r w:rsidRPr="00FA3DB4">
        <w:t xml:space="preserve">all the following classes to a new folder named </w:t>
      </w:r>
      <w:r w:rsidRPr="00FA3DB4">
        <w:rPr>
          <w:rStyle w:val="CodeInline"/>
        </w:rPr>
        <w:t>Mapping</w:t>
      </w:r>
      <w:r w:rsidRPr="00FA3DB4">
        <w:t xml:space="preserve"> in the </w:t>
      </w:r>
      <w:r w:rsidRPr="00FA3DB4">
        <w:rPr>
          <w:rStyle w:val="CodeInline"/>
        </w:rPr>
        <w:t>WebApi2Book.Data.SqlServer</w:t>
      </w:r>
      <w:r w:rsidRPr="00FA3DB4">
        <w:t xml:space="preserve"> project:</w:t>
      </w:r>
    </w:p>
    <w:p w:rsidR="00FA2706" w:rsidRPr="00FA3DB4" w:rsidRDefault="00FA2706" w:rsidP="00566F04">
      <w:pPr>
        <w:pStyle w:val="CodeCaption"/>
      </w:pPr>
      <w:r w:rsidRPr="00FA3DB4">
        <w:t>VersionedClassMap Class</w:t>
      </w:r>
      <w:r w:rsidR="00215B62">
        <w:fldChar w:fldCharType="begin"/>
      </w:r>
      <w:r w:rsidR="00EF3B77">
        <w:instrText xml:space="preserve"> XE "</w:instrText>
      </w:r>
      <w:r w:rsidR="00EF3B77" w:rsidRPr="00FA3DB4">
        <w:instrText>NHibernate configuration and mappings</w:instrText>
      </w:r>
      <w:r w:rsidR="00EF3B77">
        <w:instrText>:</w:instrText>
      </w:r>
      <w:r w:rsidR="00EF3B77" w:rsidRPr="00FA3DB4">
        <w:instrText>VersionedClassMap class</w:instrText>
      </w:r>
      <w:r w:rsidR="00EF3B77">
        <w:instrText xml:space="preserve">" </w:instrText>
      </w:r>
      <w:r w:rsidR="00215B62">
        <w:fldChar w:fldCharType="end"/>
      </w:r>
    </w:p>
    <w:p w:rsidR="00FA2706" w:rsidRPr="00FA3DB4" w:rsidRDefault="00FA2706" w:rsidP="00566F04">
      <w:pPr>
        <w:pStyle w:val="Code"/>
      </w:pPr>
      <w:r w:rsidRPr="00FA3DB4">
        <w:t>using FluentNHibernate.Mapping;</w:t>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Data.SqlServer.Mapp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abstract class VersionedClassMap&lt;T&gt; : ClassMap&lt;T&gt; where T : IVersionedEntity</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otected VersionedClassMap()</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ersion(x =&gt; x.Version)</w:t>
      </w:r>
    </w:p>
    <w:p w:rsidR="00FA2706" w:rsidRPr="00FA3DB4" w:rsidRDefault="00FA2706" w:rsidP="00566F04">
      <w:pPr>
        <w:pStyle w:val="Code"/>
      </w:pPr>
      <w:r w:rsidRPr="00FA3DB4">
        <w:t xml:space="preserve">                .Column("ts")</w:t>
      </w:r>
    </w:p>
    <w:p w:rsidR="00FA2706" w:rsidRPr="00FA3DB4" w:rsidRDefault="00FA2706" w:rsidP="00566F04">
      <w:pPr>
        <w:pStyle w:val="Code"/>
      </w:pPr>
      <w:r w:rsidRPr="00FA3DB4">
        <w:t xml:space="preserve">                .CustomSqlType("Rowversion")</w:t>
      </w:r>
    </w:p>
    <w:p w:rsidR="00FA2706" w:rsidRPr="00FA3DB4" w:rsidRDefault="00FA2706" w:rsidP="00566F04">
      <w:pPr>
        <w:pStyle w:val="Code"/>
      </w:pPr>
      <w:r w:rsidRPr="00FA3DB4">
        <w:t xml:space="preserve">                .Generated.Always()</w:t>
      </w:r>
    </w:p>
    <w:p w:rsidR="00FA2706" w:rsidRPr="00FA3DB4" w:rsidRDefault="00FA2706" w:rsidP="00566F04">
      <w:pPr>
        <w:pStyle w:val="Code"/>
      </w:pPr>
      <w:r w:rsidRPr="00FA3DB4">
        <w:t xml:space="preserve">                .UnsavedValue("null");</w:t>
      </w:r>
      <w:r w:rsidRPr="00FA3DB4" w:rsidDel="00495C25">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lastRenderedPageBreak/>
        <w:t>StatusMap Class</w:t>
      </w:r>
      <w:r w:rsidR="00215B62">
        <w:fldChar w:fldCharType="begin"/>
      </w:r>
      <w:r w:rsidR="00EF3B77">
        <w:instrText xml:space="preserve"> XE "</w:instrText>
      </w:r>
      <w:r w:rsidR="00EF3B77" w:rsidRPr="00FA3DB4">
        <w:instrText>NHibernate configuration and mappings</w:instrText>
      </w:r>
      <w:r w:rsidR="00EF3B77">
        <w:instrText>:</w:instrText>
      </w:r>
      <w:r w:rsidR="00EF3B77" w:rsidRPr="00FA3DB4">
        <w:instrText>StatusMap class</w:instrText>
      </w:r>
      <w:r w:rsidR="00EF3B77">
        <w:instrText xml:space="preserve">" </w:instrText>
      </w:r>
      <w:r w:rsidR="00215B62">
        <w:fldChar w:fldCharType="end"/>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Data.SqlServer.Mapp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StatusMap : VersionedClassMap&lt;Status&g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atusMap()</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Id(x =&gt; x.StatusId);</w:t>
      </w:r>
    </w:p>
    <w:p w:rsidR="00FA2706" w:rsidRPr="00FA3DB4" w:rsidRDefault="00FA2706" w:rsidP="00566F04">
      <w:pPr>
        <w:pStyle w:val="Code"/>
      </w:pPr>
      <w:r w:rsidRPr="00FA3DB4">
        <w:t xml:space="preserve">            Map(x =&gt; x.Name).Not.Nullable();</w:t>
      </w:r>
    </w:p>
    <w:p w:rsidR="00FA2706" w:rsidRPr="00FA3DB4" w:rsidRDefault="00FA2706" w:rsidP="00566F04">
      <w:pPr>
        <w:pStyle w:val="Code"/>
      </w:pPr>
      <w:r w:rsidRPr="00FA3DB4">
        <w:t xml:space="preserve">            Map(x =&gt; x.Ordinal).Not.Nullabl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TaskMap Class</w:t>
      </w:r>
      <w:r w:rsidR="00215B62">
        <w:fldChar w:fldCharType="begin"/>
      </w:r>
      <w:r w:rsidR="00EF3B77">
        <w:instrText xml:space="preserve"> XE "</w:instrText>
      </w:r>
      <w:r w:rsidR="00EF3B77" w:rsidRPr="00FA3DB4">
        <w:instrText>NHibernate configuration and mappings</w:instrText>
      </w:r>
      <w:r w:rsidR="00EF3B77">
        <w:instrText>:</w:instrText>
      </w:r>
      <w:r w:rsidR="00EF3B77" w:rsidRPr="00FA3DB4">
        <w:instrText>TaskMap class</w:instrText>
      </w:r>
      <w:r w:rsidR="00EF3B77">
        <w:instrText xml:space="preserve">" </w:instrText>
      </w:r>
      <w:r w:rsidR="00215B62">
        <w:fldChar w:fldCharType="end"/>
      </w:r>
    </w:p>
    <w:p w:rsidR="00FA2706" w:rsidRPr="00FA3DB4" w:rsidRDefault="00FA2706" w:rsidP="00566F04">
      <w:pPr>
        <w:pStyle w:val="Code"/>
      </w:pPr>
      <w:r w:rsidRPr="00FA3DB4">
        <w:t>using FluentNHibernate.Mapping;</w:t>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Data.SqlServer.Mapp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TaskMap : VersionedClassMap&lt;Task&g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TaskMap()</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Id(x =&gt; x.TaskId);</w:t>
      </w:r>
    </w:p>
    <w:p w:rsidR="00FA2706" w:rsidRPr="00FA3DB4" w:rsidRDefault="00FA2706" w:rsidP="00566F04">
      <w:pPr>
        <w:pStyle w:val="Code"/>
        <w:rPr>
          <w:lang w:val="fr-FR"/>
        </w:rPr>
      </w:pPr>
      <w:r w:rsidRPr="00FA3DB4">
        <w:t xml:space="preserve">            </w:t>
      </w:r>
      <w:r w:rsidRPr="00FA3DB4">
        <w:rPr>
          <w:lang w:val="fr-FR"/>
        </w:rPr>
        <w:t>Map(x =&gt; x.Subject).Not.Nullable();</w:t>
      </w:r>
    </w:p>
    <w:p w:rsidR="00FA2706" w:rsidRPr="00FA3DB4" w:rsidRDefault="00FA2706" w:rsidP="00566F04">
      <w:pPr>
        <w:pStyle w:val="Code"/>
        <w:rPr>
          <w:lang w:val="fr-FR"/>
        </w:rPr>
      </w:pPr>
      <w:r w:rsidRPr="00FA3DB4">
        <w:rPr>
          <w:lang w:val="fr-FR"/>
        </w:rPr>
        <w:t xml:space="preserve">            Map(x =&gt; x.StartDate).Nullable();</w:t>
      </w:r>
    </w:p>
    <w:p w:rsidR="00FA2706" w:rsidRPr="00FA3DB4" w:rsidRDefault="00FA2706" w:rsidP="00566F04">
      <w:pPr>
        <w:pStyle w:val="Code"/>
        <w:rPr>
          <w:lang w:val="fr-FR"/>
        </w:rPr>
      </w:pPr>
      <w:r w:rsidRPr="00FA3DB4">
        <w:rPr>
          <w:lang w:val="fr-FR"/>
        </w:rPr>
        <w:t xml:space="preserve">            Map(x =&gt; x.DueDate).Nullable();</w:t>
      </w:r>
    </w:p>
    <w:p w:rsidR="00FA2706" w:rsidRPr="00FA3DB4" w:rsidRDefault="00FA2706" w:rsidP="00566F04">
      <w:pPr>
        <w:pStyle w:val="Code"/>
        <w:rPr>
          <w:lang w:val="fr-FR"/>
        </w:rPr>
      </w:pPr>
      <w:r w:rsidRPr="00FA3DB4">
        <w:rPr>
          <w:lang w:val="fr-FR"/>
        </w:rPr>
        <w:t xml:space="preserve">            Map(x =&gt; x.CompletedDate).Nullable();</w:t>
      </w:r>
    </w:p>
    <w:p w:rsidR="00FA2706" w:rsidRPr="00FA3DB4" w:rsidRDefault="00FA2706" w:rsidP="00566F04">
      <w:pPr>
        <w:pStyle w:val="Code"/>
        <w:rPr>
          <w:lang w:val="fr-FR"/>
        </w:rPr>
      </w:pPr>
      <w:r w:rsidRPr="00FA3DB4">
        <w:rPr>
          <w:lang w:val="fr-FR"/>
        </w:rPr>
        <w:t xml:space="preserve">            Map(x =&gt; x.CreatedDate).Not.Nullable();</w:t>
      </w:r>
    </w:p>
    <w:p w:rsidR="00FA2706" w:rsidRPr="00FA3DB4" w:rsidRDefault="00FA2706" w:rsidP="00566F04">
      <w:pPr>
        <w:pStyle w:val="Code"/>
        <w:rPr>
          <w:lang w:val="fr-FR"/>
        </w:rPr>
      </w:pPr>
    </w:p>
    <w:p w:rsidR="00FA2706" w:rsidRPr="00FA3DB4" w:rsidRDefault="00FA2706" w:rsidP="00566F04">
      <w:pPr>
        <w:pStyle w:val="Code"/>
      </w:pPr>
      <w:r w:rsidRPr="00FA3DB4">
        <w:rPr>
          <w:lang w:val="fr-FR"/>
        </w:rPr>
        <w:t xml:space="preserve">            </w:t>
      </w:r>
      <w:r w:rsidRPr="00FA3DB4">
        <w:t>References(x =&gt; x.Status, "StatusId");</w:t>
      </w:r>
    </w:p>
    <w:p w:rsidR="00FA2706" w:rsidRPr="00FA3DB4" w:rsidRDefault="00FA2706" w:rsidP="00566F04">
      <w:pPr>
        <w:pStyle w:val="Code"/>
      </w:pPr>
      <w:r w:rsidRPr="00FA3DB4">
        <w:t xml:space="preserve">            References(x =&gt; x.CreatedBy, "CreatedUserId");</w:t>
      </w:r>
    </w:p>
    <w:p w:rsidR="00FA2706" w:rsidRPr="00FA3DB4" w:rsidRDefault="00FA2706" w:rsidP="00566F04">
      <w:pPr>
        <w:pStyle w:val="Code"/>
      </w:pPr>
    </w:p>
    <w:p w:rsidR="00FA2706" w:rsidRPr="00FA3DB4" w:rsidRDefault="00FA2706" w:rsidP="00566F04">
      <w:pPr>
        <w:pStyle w:val="Code"/>
      </w:pPr>
      <w:r w:rsidRPr="00FA3DB4">
        <w:t xml:space="preserve">            HasManyToMany(x =&gt; x.Users)</w:t>
      </w:r>
    </w:p>
    <w:p w:rsidR="00FA2706" w:rsidRPr="00FA3DB4" w:rsidRDefault="00FA2706" w:rsidP="00566F04">
      <w:pPr>
        <w:pStyle w:val="Code"/>
      </w:pPr>
      <w:r w:rsidRPr="00FA3DB4">
        <w:t xml:space="preserve">                .Access.ReadOnlyPropertyThroughCamelCaseField(Prefix.Underscore)</w:t>
      </w:r>
    </w:p>
    <w:p w:rsidR="00FA2706" w:rsidRPr="00FA3DB4" w:rsidRDefault="00FA2706" w:rsidP="00566F04">
      <w:pPr>
        <w:pStyle w:val="Code"/>
      </w:pPr>
      <w:r w:rsidRPr="00FA3DB4">
        <w:t xml:space="preserve">                .Table("TaskUser")</w:t>
      </w:r>
    </w:p>
    <w:p w:rsidR="00FA2706" w:rsidRPr="00FA3DB4" w:rsidRDefault="00FA2706" w:rsidP="00566F04">
      <w:pPr>
        <w:pStyle w:val="Code"/>
      </w:pPr>
      <w:r w:rsidRPr="00FA3DB4">
        <w:t xml:space="preserve">                .ParentKeyColumn("TaskId")</w:t>
      </w:r>
    </w:p>
    <w:p w:rsidR="00FA2706" w:rsidRPr="00FA3DB4" w:rsidRDefault="00FA2706" w:rsidP="00566F04">
      <w:pPr>
        <w:pStyle w:val="Code"/>
      </w:pPr>
      <w:r w:rsidRPr="00FA3DB4">
        <w:t xml:space="preserve">                .ChildKeyColumn("User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lastRenderedPageBreak/>
        <w:t>UserMap Class</w:t>
      </w:r>
      <w:r w:rsidR="00215B62">
        <w:fldChar w:fldCharType="begin"/>
      </w:r>
      <w:r w:rsidR="00EF3B77">
        <w:instrText xml:space="preserve"> XE "</w:instrText>
      </w:r>
      <w:r w:rsidR="00EF3B77" w:rsidRPr="00FA3DB4">
        <w:instrText>NHibernate configuration and mappings</w:instrText>
      </w:r>
      <w:r w:rsidR="00EF3B77">
        <w:instrText>:</w:instrText>
      </w:r>
      <w:r w:rsidR="00EF3B77" w:rsidRPr="00FA3DB4">
        <w:instrText>UserMap class</w:instrText>
      </w:r>
      <w:r w:rsidR="00EF3B77">
        <w:instrText xml:space="preserve">" </w:instrText>
      </w:r>
      <w:r w:rsidR="00215B62">
        <w:fldChar w:fldCharType="end"/>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Data.SqlServer.Mapp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UserMap : VersionedClassMap&lt;User&g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UserMap()</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Id(x =&gt; x.UserId);</w:t>
      </w:r>
    </w:p>
    <w:p w:rsidR="00FA2706" w:rsidRPr="00FA3DB4" w:rsidRDefault="00FA2706" w:rsidP="00566F04">
      <w:pPr>
        <w:pStyle w:val="Code"/>
      </w:pPr>
      <w:r w:rsidRPr="00FA3DB4">
        <w:t xml:space="preserve">            Map(x =&gt; x.Firstname).Not.Nullable();</w:t>
      </w:r>
    </w:p>
    <w:p w:rsidR="00FA2706" w:rsidRPr="00FA3DB4" w:rsidRDefault="00FA2706" w:rsidP="00566F04">
      <w:pPr>
        <w:pStyle w:val="Code"/>
      </w:pPr>
      <w:r w:rsidRPr="00FA3DB4">
        <w:t xml:space="preserve">            Map(x =&gt; x.Lastname).Not.Nullable();</w:t>
      </w:r>
    </w:p>
    <w:p w:rsidR="00FA2706" w:rsidRPr="00FA3DB4" w:rsidRDefault="00FA2706" w:rsidP="00566F04">
      <w:pPr>
        <w:pStyle w:val="Code"/>
      </w:pPr>
      <w:r w:rsidRPr="00FA3DB4">
        <w:t xml:space="preserve">            Map(x =&gt; x.Username).Not.Nullabl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 first thing you might notice is that all of the mapping code is contained within each class’s constructor. Second, notice the use of the </w:t>
      </w:r>
      <w:proofErr w:type="spellStart"/>
      <w:r w:rsidRPr="00FA3DB4">
        <w:rPr>
          <w:rStyle w:val="CodeInline"/>
        </w:rPr>
        <w:t>VersionedClassMap</w:t>
      </w:r>
      <w:proofErr w:type="spellEnd"/>
      <w:r w:rsidRPr="00FA3DB4">
        <w:rPr>
          <w:rStyle w:val="CodeInline"/>
        </w:rPr>
        <w:t>&lt;T&gt;</w:t>
      </w:r>
      <w:r w:rsidRPr="00FA3DB4">
        <w:t xml:space="preserve"> base class for each of the map classes. This custom class leverages </w:t>
      </w:r>
      <w:proofErr w:type="spellStart"/>
      <w:r w:rsidRPr="00FA3DB4">
        <w:t>NHibernate’s</w:t>
      </w:r>
      <w:proofErr w:type="spellEnd"/>
      <w:r w:rsidRPr="00FA3DB4">
        <w:t xml:space="preserve"> ability to check for dirty records in the database, based on a </w:t>
      </w:r>
      <w:proofErr w:type="spellStart"/>
      <w:r w:rsidRPr="00FA3DB4">
        <w:rPr>
          <w:rStyle w:val="CodeInline"/>
        </w:rPr>
        <w:t>Rowversion</w:t>
      </w:r>
      <w:proofErr w:type="spellEnd"/>
      <w:r w:rsidRPr="00FA3DB4">
        <w:t xml:space="preserve"> column on each table. The crazy-long statement in the </w:t>
      </w:r>
      <w:proofErr w:type="spellStart"/>
      <w:r w:rsidRPr="00FA3DB4">
        <w:rPr>
          <w:rStyle w:val="CodeInline"/>
        </w:rPr>
        <w:t>VersionedClassMap</w:t>
      </w:r>
      <w:proofErr w:type="spellEnd"/>
      <w:r w:rsidRPr="00FA3DB4">
        <w:t xml:space="preserve"> implementation can be broken down as follows:</w:t>
      </w:r>
      <w:r w:rsidR="00215B62">
        <w:fldChar w:fldCharType="begin"/>
      </w:r>
      <w:r w:rsidR="00EF3B77">
        <w:instrText xml:space="preserve"> XE "</w:instrText>
      </w:r>
      <w:proofErr w:type="spellStart"/>
      <w:r w:rsidR="00EF3B77" w:rsidRPr="00FA3DB4">
        <w:instrText>NHibernate</w:instrText>
      </w:r>
      <w:proofErr w:type="spellEnd"/>
      <w:r w:rsidR="00EF3B77" w:rsidRPr="00FA3DB4">
        <w:instrText xml:space="preserve"> configuration and </w:instrText>
      </w:r>
      <w:proofErr w:type="spellStart"/>
      <w:r w:rsidR="00EF3B77" w:rsidRPr="00FA3DB4">
        <w:instrText>mappings</w:instrText>
      </w:r>
      <w:proofErr w:type="gramStart"/>
      <w:r w:rsidR="00EF3B77">
        <w:instrText>:</w:instrText>
      </w:r>
      <w:r w:rsidR="00EF3B77" w:rsidRPr="00FA3DB4">
        <w:rPr>
          <w:rStyle w:val="CodeInline"/>
        </w:rPr>
        <w:instrText>VersionedClassMap</w:instrText>
      </w:r>
      <w:proofErr w:type="spellEnd"/>
      <w:proofErr w:type="gramEnd"/>
      <w:r w:rsidR="00EF3B77">
        <w:rPr>
          <w:rStyle w:val="CodeInline"/>
        </w:rPr>
        <w:instrText xml:space="preserve"> </w:instrText>
      </w:r>
      <w:r w:rsidR="00EF3B77" w:rsidRPr="00FA3DB4">
        <w:instrText>class</w:instrText>
      </w:r>
      <w:r w:rsidR="00EF3B77">
        <w:instrText xml:space="preserve">" </w:instrText>
      </w:r>
      <w:r w:rsidR="00215B62">
        <w:fldChar w:fldCharType="end"/>
      </w:r>
    </w:p>
    <w:p w:rsidR="00FA2706" w:rsidRPr="00FA3DB4" w:rsidRDefault="00FA2706" w:rsidP="00566F04">
      <w:pPr>
        <w:pStyle w:val="Bullet"/>
      </w:pPr>
      <w:r w:rsidRPr="00FA3DB4">
        <w:t xml:space="preserve">Use the </w:t>
      </w:r>
      <w:r w:rsidRPr="00FA3DB4">
        <w:rPr>
          <w:rStyle w:val="CodeInline"/>
        </w:rPr>
        <w:t>Version</w:t>
      </w:r>
      <w:r w:rsidRPr="00FA3DB4">
        <w:t xml:space="preserve"> property on each entity class as a concurrency (or, version) value.</w:t>
      </w:r>
    </w:p>
    <w:p w:rsidR="00FA2706" w:rsidRPr="00FA3DB4" w:rsidRDefault="00FA2706" w:rsidP="00566F04">
      <w:pPr>
        <w:pStyle w:val="Bullet"/>
      </w:pPr>
      <w:r w:rsidRPr="00FA3DB4">
        <w:t xml:space="preserve">The database column supporting versioning is named </w:t>
      </w:r>
      <w:proofErr w:type="spellStart"/>
      <w:r w:rsidRPr="00FA3DB4">
        <w:rPr>
          <w:rStyle w:val="CodeInline"/>
        </w:rPr>
        <w:t>ts</w:t>
      </w:r>
      <w:proofErr w:type="spellEnd"/>
      <w:r w:rsidRPr="00FA3DB4">
        <w:t>.</w:t>
      </w:r>
    </w:p>
    <w:p w:rsidR="00FA2706" w:rsidRPr="00FA3DB4" w:rsidRDefault="00FA2706" w:rsidP="00566F04">
      <w:pPr>
        <w:pStyle w:val="Bullet"/>
      </w:pPr>
      <w:r w:rsidRPr="00FA3DB4">
        <w:t xml:space="preserve">The SQL data type is a </w:t>
      </w:r>
      <w:proofErr w:type="spellStart"/>
      <w:r w:rsidRPr="00FA3DB4">
        <w:rPr>
          <w:rStyle w:val="CodeInline"/>
        </w:rPr>
        <w:t>Rowversion</w:t>
      </w:r>
      <w:proofErr w:type="spellEnd"/>
      <w:r w:rsidRPr="00FA3DB4">
        <w:t>.</w:t>
      </w:r>
    </w:p>
    <w:p w:rsidR="00FA2706" w:rsidRPr="00FA3DB4" w:rsidRDefault="00FA2706" w:rsidP="00566F04">
      <w:pPr>
        <w:pStyle w:val="Bullet"/>
      </w:pPr>
      <w:proofErr w:type="spellStart"/>
      <w:r w:rsidRPr="00FA3DB4">
        <w:t>NHibernate</w:t>
      </w:r>
      <w:proofErr w:type="spellEnd"/>
      <w:r w:rsidRPr="00FA3DB4">
        <w:t xml:space="preserve"> should always let the database generate the value, as opposed to you or </w:t>
      </w:r>
      <w:proofErr w:type="spellStart"/>
      <w:r w:rsidRPr="00FA3DB4">
        <w:t>NHibernate</w:t>
      </w:r>
      <w:proofErr w:type="spellEnd"/>
      <w:r w:rsidRPr="00FA3DB4">
        <w:t xml:space="preserve"> supplying the value.</w:t>
      </w:r>
    </w:p>
    <w:p w:rsidR="00FA2706" w:rsidRPr="00FA3DB4" w:rsidRDefault="00FA2706" w:rsidP="00566F04">
      <w:pPr>
        <w:pStyle w:val="Bullet"/>
      </w:pPr>
      <w:r w:rsidRPr="00FA3DB4">
        <w:t xml:space="preserve">Prior to a database save, the in-memory value of the </w:t>
      </w:r>
      <w:r w:rsidRPr="00FA3DB4">
        <w:rPr>
          <w:rStyle w:val="CodeInline"/>
        </w:rPr>
        <w:t>Version</w:t>
      </w:r>
      <w:r w:rsidRPr="00FA3DB4">
        <w:t xml:space="preserve"> property will be </w:t>
      </w:r>
      <w:r w:rsidRPr="00FA3DB4">
        <w:rPr>
          <w:rStyle w:val="CodeInline"/>
        </w:rPr>
        <w:t>null</w:t>
      </w:r>
      <w:r w:rsidRPr="00FA3DB4">
        <w:t>.</w:t>
      </w:r>
    </w:p>
    <w:p w:rsidR="00045301" w:rsidRPr="00FA3DB4" w:rsidRDefault="00FA2706" w:rsidP="00FA3DB4">
      <w:pPr>
        <w:pStyle w:val="BodyTextCont"/>
      </w:pPr>
      <w:r w:rsidRPr="00FA3DB4">
        <w:t xml:space="preserve">Again, all of this is to let </w:t>
      </w:r>
      <w:proofErr w:type="spellStart"/>
      <w:r w:rsidRPr="00FA3DB4">
        <w:t>NHibernate</w:t>
      </w:r>
      <w:proofErr w:type="spellEnd"/>
      <w:r w:rsidRPr="00FA3DB4">
        <w:t xml:space="preserve"> protect against trying to update dirty records. Placing this statement in the constructor of the base class means it will automatically be executed by every </w:t>
      </w:r>
      <w:proofErr w:type="spellStart"/>
      <w:r w:rsidRPr="00FA3DB4">
        <w:rPr>
          <w:rStyle w:val="CodeInline"/>
        </w:rPr>
        <w:t>ClassMap</w:t>
      </w:r>
      <w:proofErr w:type="spellEnd"/>
      <w:r w:rsidRPr="00FA3DB4">
        <w:t xml:space="preserve"> implementation in the</w:t>
      </w:r>
      <w:r w:rsidRPr="00FA3DB4">
        <w:rPr>
          <w:rStyle w:val="CodeInline"/>
        </w:rPr>
        <w:t xml:space="preserve"> Mapping</w:t>
      </w:r>
      <w:r w:rsidRPr="00FA3DB4">
        <w:t xml:space="preserve"> folder. Implementing the </w:t>
      </w:r>
      <w:proofErr w:type="spellStart"/>
      <w:r w:rsidRPr="00FA3DB4">
        <w:rPr>
          <w:rStyle w:val="CodeInline"/>
        </w:rPr>
        <w:t>IVersionedEntity</w:t>
      </w:r>
      <w:proofErr w:type="spellEnd"/>
      <w:r w:rsidRPr="00FA3DB4">
        <w:t xml:space="preserve"> interface just ensures that the class contains a </w:t>
      </w:r>
      <w:r w:rsidRPr="00FA3DB4">
        <w:rPr>
          <w:rStyle w:val="CodeInline"/>
        </w:rPr>
        <w:t>Version</w:t>
      </w:r>
      <w:r w:rsidRPr="00FA3DB4">
        <w:t xml:space="preserve"> property, and because of what we implemented in the previous section, we know that each of the entity classes implements this interface.</w:t>
      </w:r>
    </w:p>
    <w:p w:rsidR="00045301" w:rsidRPr="00FA3DB4" w:rsidRDefault="00FA2706" w:rsidP="00FA3DB4">
      <w:pPr>
        <w:pStyle w:val="BodyTextCont"/>
      </w:pPr>
      <w:proofErr w:type="spellStart"/>
      <w:r w:rsidRPr="00FA3DB4">
        <w:rPr>
          <w:rStyle w:val="CodeInline"/>
        </w:rPr>
        <w:t>ClassMap</w:t>
      </w:r>
      <w:proofErr w:type="spellEnd"/>
      <w:r w:rsidRPr="00FA3DB4">
        <w:rPr>
          <w:rStyle w:val="CodeInline"/>
        </w:rPr>
        <w:t>&lt;T&gt;,</w:t>
      </w:r>
      <w:r w:rsidRPr="00FA3DB4">
        <w:t xml:space="preserve"> the base class of </w:t>
      </w:r>
      <w:proofErr w:type="spellStart"/>
      <w:r w:rsidRPr="00FA3DB4">
        <w:rPr>
          <w:rStyle w:val="CodeInline"/>
        </w:rPr>
        <w:t>VersionedClassMap</w:t>
      </w:r>
      <w:proofErr w:type="spellEnd"/>
      <w:r w:rsidRPr="00FA3DB4">
        <w:rPr>
          <w:rStyle w:val="CodeInline"/>
        </w:rPr>
        <w:t>&lt;T&gt;</w:t>
      </w:r>
      <w:r w:rsidRPr="00FA3DB4">
        <w:t xml:space="preserve">, is defined in the Fluent </w:t>
      </w:r>
      <w:proofErr w:type="spellStart"/>
      <w:r w:rsidRPr="00FA3DB4">
        <w:t>NHibernate</w:t>
      </w:r>
      <w:proofErr w:type="spellEnd"/>
      <w:r w:rsidRPr="00FA3DB4">
        <w:t xml:space="preserve"> library, and it simply provides a means of configuring entity-to-</w:t>
      </w:r>
      <w:r w:rsidRPr="00FA3DB4">
        <w:lastRenderedPageBreak/>
        <w:t xml:space="preserve">database mapping through code (as opposed to using XML files). This mapping code is placed in each mapping class’s constructor. For example, the </w:t>
      </w:r>
      <w:proofErr w:type="spellStart"/>
      <w:r w:rsidRPr="00FA3DB4">
        <w:rPr>
          <w:rStyle w:val="CodeInline"/>
        </w:rPr>
        <w:t>StatusMap</w:t>
      </w:r>
      <w:proofErr w:type="spellEnd"/>
      <w:r w:rsidRPr="00FA3DB4">
        <w:t xml:space="preserve"> mapping class constructor contains all of the mapping for the </w:t>
      </w:r>
      <w:r w:rsidRPr="00FA3DB4">
        <w:rPr>
          <w:rStyle w:val="CodeInline"/>
        </w:rPr>
        <w:t>Status</w:t>
      </w:r>
      <w:r w:rsidRPr="00FA3DB4">
        <w:t xml:space="preserve"> entity.</w:t>
      </w:r>
    </w:p>
    <w:p w:rsidR="00045301" w:rsidRPr="00FA3DB4" w:rsidRDefault="00FA2706" w:rsidP="00FA3DB4">
      <w:pPr>
        <w:pStyle w:val="BodyTextCont"/>
      </w:pPr>
      <w:r w:rsidRPr="00FA3DB4">
        <w:t xml:space="preserve">The two main </w:t>
      </w:r>
      <w:proofErr w:type="spellStart"/>
      <w:r w:rsidRPr="00FA3DB4">
        <w:rPr>
          <w:rStyle w:val="CodeInline"/>
        </w:rPr>
        <w:t>ClassMap</w:t>
      </w:r>
      <w:proofErr w:type="spellEnd"/>
      <w:r w:rsidRPr="00FA3DB4">
        <w:rPr>
          <w:rStyle w:val="CodeInline"/>
        </w:rPr>
        <w:t>&lt;T&gt;</w:t>
      </w:r>
      <w:r w:rsidRPr="00FA3DB4">
        <w:t xml:space="preserve"> methods used in the application’s mapping classes are the </w:t>
      </w:r>
      <w:r w:rsidRPr="00FA3DB4">
        <w:rPr>
          <w:rStyle w:val="CodeInline"/>
        </w:rPr>
        <w:t xml:space="preserve">Id </w:t>
      </w:r>
      <w:r w:rsidRPr="00FA3DB4">
        <w:t xml:space="preserve">and </w:t>
      </w:r>
      <w:r w:rsidRPr="00FA3DB4">
        <w:rPr>
          <w:rStyle w:val="CodeInline"/>
        </w:rPr>
        <w:t>Map</w:t>
      </w:r>
      <w:r w:rsidRPr="00FA3DB4">
        <w:t xml:space="preserve"> methods. The </w:t>
      </w:r>
      <w:r w:rsidRPr="00FA3DB4">
        <w:rPr>
          <w:rStyle w:val="CodeInline"/>
        </w:rPr>
        <w:t>Id</w:t>
      </w:r>
      <w:r w:rsidRPr="00FA3DB4">
        <w:t xml:space="preserve"> method </w:t>
      </w:r>
      <w:r w:rsidR="00215B62">
        <w:fldChar w:fldCharType="begin"/>
      </w:r>
      <w:r w:rsidR="00AE0982">
        <w:instrText xml:space="preserve"> XE "</w:instrText>
      </w:r>
      <w:proofErr w:type="spellStart"/>
      <w:r w:rsidR="00AE0982" w:rsidRPr="00FA3DB4">
        <w:instrText>NHibernate</w:instrText>
      </w:r>
      <w:proofErr w:type="spellEnd"/>
      <w:r w:rsidR="00AE0982" w:rsidRPr="00FA3DB4">
        <w:instrText xml:space="preserve"> configuration and </w:instrText>
      </w:r>
      <w:proofErr w:type="spellStart"/>
      <w:r w:rsidR="00AE0982" w:rsidRPr="00FA3DB4">
        <w:instrText>mappings</w:instrText>
      </w:r>
      <w:proofErr w:type="gramStart"/>
      <w:r w:rsidR="00AE0982">
        <w:instrText>:</w:instrText>
      </w:r>
      <w:r w:rsidR="00AE0982" w:rsidRPr="00FA3DB4">
        <w:rPr>
          <w:rStyle w:val="CodeInline"/>
        </w:rPr>
        <w:instrText>Id</w:instrText>
      </w:r>
      <w:proofErr w:type="spellEnd"/>
      <w:proofErr w:type="gramEnd"/>
      <w:r w:rsidR="00AE0982">
        <w:instrText xml:space="preserve"> method" </w:instrText>
      </w:r>
      <w:r w:rsidR="00215B62">
        <w:fldChar w:fldCharType="end"/>
      </w:r>
      <w:r w:rsidRPr="00FA3DB4">
        <w:t xml:space="preserve">can be called only once, and it’s used to tell </w:t>
      </w:r>
      <w:proofErr w:type="spellStart"/>
      <w:r w:rsidRPr="00FA3DB4">
        <w:t>NHibernate</w:t>
      </w:r>
      <w:proofErr w:type="spellEnd"/>
      <w:r w:rsidRPr="00FA3DB4">
        <w:t xml:space="preserve"> which property on the entity class is used as the object identifier.</w:t>
      </w:r>
    </w:p>
    <w:p w:rsidR="00045301" w:rsidRPr="00FA3DB4" w:rsidRDefault="00FA2706" w:rsidP="00FA3DB4">
      <w:pPr>
        <w:pStyle w:val="BodyTextCont"/>
      </w:pPr>
      <w:r w:rsidRPr="00FA3DB4">
        <w:t xml:space="preserve">The </w:t>
      </w:r>
      <w:r w:rsidRPr="00FA3DB4">
        <w:rPr>
          <w:rStyle w:val="CodeInline"/>
        </w:rPr>
        <w:t>Map</w:t>
      </w:r>
      <w:r w:rsidRPr="00FA3DB4">
        <w:t xml:space="preserve"> is used to configure individual properties on the entities. By default, </w:t>
      </w:r>
      <w:proofErr w:type="spellStart"/>
      <w:r w:rsidRPr="00FA3DB4">
        <w:t>NHibernate</w:t>
      </w:r>
      <w:proofErr w:type="spellEnd"/>
      <w:r w:rsidRPr="00FA3DB4">
        <w:t xml:space="preserve"> will assume the mapped column name is the same as the given property name. If it’s not, an overload can be used to specify the column name. Additionally, because this is a fluent-style interface, we can chain other property and column specifics together. For example, the </w:t>
      </w:r>
      <w:proofErr w:type="spellStart"/>
      <w:r w:rsidRPr="00FA3DB4">
        <w:rPr>
          <w:rStyle w:val="CodeInline"/>
        </w:rPr>
        <w:t>UserMap</w:t>
      </w:r>
      <w:proofErr w:type="spellEnd"/>
      <w:r w:rsidRPr="00FA3DB4">
        <w:t xml:space="preserve"> class’s </w:t>
      </w:r>
      <w:proofErr w:type="spellStart"/>
      <w:r w:rsidRPr="00FA3DB4">
        <w:rPr>
          <w:rStyle w:val="CodeInline"/>
        </w:rPr>
        <w:t>Firstname</w:t>
      </w:r>
      <w:proofErr w:type="spellEnd"/>
      <w:r w:rsidRPr="00FA3DB4">
        <w:t xml:space="preserve"> mapping also includes a specification telling </w:t>
      </w:r>
      <w:proofErr w:type="spellStart"/>
      <w:r w:rsidRPr="00FA3DB4">
        <w:t>NHibernate</w:t>
      </w:r>
      <w:proofErr w:type="spellEnd"/>
      <w:r w:rsidRPr="00FA3DB4">
        <w:t xml:space="preserve"> to treat the column as not </w:t>
      </w:r>
      <w:proofErr w:type="spellStart"/>
      <w:r w:rsidRPr="00FA3DB4">
        <w:t>nullable</w:t>
      </w:r>
      <w:proofErr w:type="spellEnd"/>
      <w:r w:rsidRPr="00FA3DB4">
        <w:t>.</w:t>
      </w:r>
    </w:p>
    <w:p w:rsidR="00045301" w:rsidRPr="00FA3DB4" w:rsidRDefault="00FA2706" w:rsidP="00FA3DB4">
      <w:pPr>
        <w:pStyle w:val="BodyTextCont"/>
      </w:pPr>
      <w:r w:rsidRPr="00FA3DB4">
        <w:t xml:space="preserve">We have implemented one </w:t>
      </w:r>
      <w:proofErr w:type="spellStart"/>
      <w:r w:rsidRPr="00FA3DB4">
        <w:rPr>
          <w:rStyle w:val="CodeInline"/>
        </w:rPr>
        <w:t>ClassMap</w:t>
      </w:r>
      <w:proofErr w:type="spellEnd"/>
      <w:r w:rsidRPr="00FA3DB4">
        <w:rPr>
          <w:rStyle w:val="CodeInline"/>
        </w:rPr>
        <w:t>&lt;T&gt;</w:t>
      </w:r>
      <w:r w:rsidRPr="00FA3DB4">
        <w:t xml:space="preserve"> for each entity. The </w:t>
      </w:r>
      <w:proofErr w:type="spellStart"/>
      <w:r w:rsidRPr="00FA3DB4">
        <w:rPr>
          <w:rStyle w:val="CodeInline"/>
        </w:rPr>
        <w:t>StatusMap</w:t>
      </w:r>
      <w:proofErr w:type="spellEnd"/>
      <w:r w:rsidRPr="00FA3DB4">
        <w:t xml:space="preserve"> and </w:t>
      </w:r>
      <w:proofErr w:type="spellStart"/>
      <w:r w:rsidRPr="00FA3DB4">
        <w:rPr>
          <w:rStyle w:val="CodeInline"/>
        </w:rPr>
        <w:t>UserMap</w:t>
      </w:r>
      <w:proofErr w:type="spellEnd"/>
      <w:r w:rsidRPr="00FA3DB4">
        <w:t xml:space="preserve"> mapping classes are straightforward. They each have their properties mapped, the first of which is the class’s identifier. We don’t need to specify the column name</w:t>
      </w:r>
      <w:r w:rsidR="00387830">
        <w:t>,</w:t>
      </w:r>
      <w:r w:rsidRPr="00FA3DB4">
        <w:t xml:space="preserve"> because the column name happens to match the property name.</w:t>
      </w:r>
    </w:p>
    <w:p w:rsidR="00045301" w:rsidRPr="00FA3DB4" w:rsidRDefault="00FA2706" w:rsidP="00FA3DB4">
      <w:pPr>
        <w:pStyle w:val="BodyTextCont"/>
      </w:pPr>
      <w:r w:rsidRPr="00FA3DB4">
        <w:t xml:space="preserve">The </w:t>
      </w:r>
      <w:proofErr w:type="spellStart"/>
      <w:r w:rsidRPr="00FA3DB4">
        <w:rPr>
          <w:rStyle w:val="CodeInline"/>
        </w:rPr>
        <w:t>TaskMap</w:t>
      </w:r>
      <w:proofErr w:type="spellEnd"/>
      <w:r w:rsidRPr="00FA3DB4">
        <w:t xml:space="preserve"> class </w:t>
      </w:r>
      <w:r w:rsidR="00215B62">
        <w:fldChar w:fldCharType="begin"/>
      </w:r>
      <w:r w:rsidR="00EF3B77">
        <w:instrText xml:space="preserve"> XE "</w:instrText>
      </w:r>
      <w:proofErr w:type="spellStart"/>
      <w:r w:rsidR="00EF3B77" w:rsidRPr="00FA3DB4">
        <w:instrText>NHibernate</w:instrText>
      </w:r>
      <w:proofErr w:type="spellEnd"/>
      <w:r w:rsidR="00EF3B77" w:rsidRPr="00FA3DB4">
        <w:instrText xml:space="preserve"> configuration and </w:instrText>
      </w:r>
      <w:proofErr w:type="spellStart"/>
      <w:r w:rsidR="00EF3B77" w:rsidRPr="00FA3DB4">
        <w:instrText>mappings</w:instrText>
      </w:r>
      <w:proofErr w:type="gramStart"/>
      <w:r w:rsidR="00EF3B77">
        <w:instrText>:</w:instrText>
      </w:r>
      <w:r w:rsidR="00EF3B77" w:rsidRPr="00FA3DB4">
        <w:rPr>
          <w:rStyle w:val="CodeInline"/>
        </w:rPr>
        <w:instrText>TaskMap</w:instrText>
      </w:r>
      <w:proofErr w:type="spellEnd"/>
      <w:proofErr w:type="gramEnd"/>
      <w:r w:rsidR="00AE0982">
        <w:instrText xml:space="preserve"> class</w:instrText>
      </w:r>
      <w:r w:rsidR="00EF3B77">
        <w:instrText xml:space="preserve">" </w:instrText>
      </w:r>
      <w:r w:rsidR="00215B62">
        <w:fldChar w:fldCharType="end"/>
      </w:r>
      <w:r w:rsidRPr="00FA3DB4">
        <w:t>is slightly more complicated; it is used to map the Task</w:t>
      </w:r>
      <w:r w:rsidR="00F90F37">
        <w:t>’</w:t>
      </w:r>
      <w:r w:rsidRPr="00FA3DB4">
        <w:t>s relationships to other entities. We</w:t>
      </w:r>
      <w:r w:rsidR="00F90F37">
        <w:t>’</w:t>
      </w:r>
      <w:r w:rsidRPr="00FA3DB4">
        <w:t>ll explore it next.</w:t>
      </w:r>
    </w:p>
    <w:p w:rsidR="00FA2706" w:rsidRPr="00FA3DB4" w:rsidRDefault="00FA2706" w:rsidP="00566F04">
      <w:pPr>
        <w:pStyle w:val="Heading2"/>
      </w:pPr>
      <w:bookmarkStart w:id="29" w:name="_Toc390713983"/>
      <w:r w:rsidRPr="00FA3DB4">
        <w:t>Mapping Relationships</w:t>
      </w:r>
      <w:bookmarkEnd w:id="29"/>
    </w:p>
    <w:p w:rsidR="00FA2706" w:rsidRDefault="00FA2706" w:rsidP="009732B5">
      <w:pPr>
        <w:pStyle w:val="BodyTextFirst"/>
      </w:pPr>
      <w:r>
        <w:t xml:space="preserve">Mapping many-to-one references is actually relatively simple. For example, the </w:t>
      </w:r>
      <w:r w:rsidRPr="003F2AEF">
        <w:rPr>
          <w:rStyle w:val="CodeInline"/>
        </w:rPr>
        <w:t>Task</w:t>
      </w:r>
      <w:r>
        <w:t xml:space="preserve"> class has a </w:t>
      </w:r>
      <w:r w:rsidRPr="003F2AEF">
        <w:rPr>
          <w:rStyle w:val="CodeInline"/>
        </w:rPr>
        <w:t>Status</w:t>
      </w:r>
      <w:r>
        <w:t xml:space="preserve"> property that references an instance of a </w:t>
      </w:r>
      <w:r w:rsidRPr="003F2AEF">
        <w:rPr>
          <w:rStyle w:val="CodeInline"/>
        </w:rPr>
        <w:t>Status</w:t>
      </w:r>
      <w:r>
        <w:t xml:space="preserve"> class. We then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Pr>
        <w:t xml:space="preserve">. </w:t>
      </w:r>
      <w:r w:rsidRPr="009654D1">
        <w:t xml:space="preserve">The corresponding column name in the </w:t>
      </w:r>
      <w:r w:rsidRPr="0079080E">
        <w:rPr>
          <w:rStyle w:val="CodeInline"/>
        </w:rPr>
        <w:t>Task</w:t>
      </w:r>
      <w:r w:rsidRPr="009654D1">
        <w:t xml:space="preserve"> table is </w:t>
      </w:r>
      <w:proofErr w:type="spellStart"/>
      <w:r w:rsidRPr="0079080E">
        <w:rPr>
          <w:rStyle w:val="CodeInline"/>
        </w:rPr>
        <w:t>StatusId</w:t>
      </w:r>
      <w:proofErr w:type="spellEnd"/>
      <w:r w:rsidRPr="009654D1">
        <w:t>. The reference to the user that created the task is similar.</w:t>
      </w:r>
    </w:p>
    <w:p w:rsidR="00045301" w:rsidRPr="00FA3DB4" w:rsidRDefault="00FA2706" w:rsidP="00FA3DB4">
      <w:pPr>
        <w:pStyle w:val="BodyTextCont"/>
      </w:pPr>
      <w:r w:rsidRPr="00FA3DB4">
        <w:t xml:space="preserve">Many-to-many relationships </w:t>
      </w:r>
      <w:r w:rsidR="00215B62">
        <w:fldChar w:fldCharType="begin"/>
      </w:r>
      <w:r w:rsidR="00AE0982">
        <w:instrText xml:space="preserve"> XE "</w:instrText>
      </w:r>
      <w:proofErr w:type="spellStart"/>
      <w:r w:rsidR="00AE0982" w:rsidRPr="00FA3DB4">
        <w:instrText>NHibernate</w:instrText>
      </w:r>
      <w:proofErr w:type="spellEnd"/>
      <w:r w:rsidR="00AE0982" w:rsidRPr="00FA3DB4">
        <w:instrText xml:space="preserve"> configuration and </w:instrText>
      </w:r>
      <w:proofErr w:type="spellStart"/>
      <w:r w:rsidR="00AE0982" w:rsidRPr="00FA3DB4">
        <w:instrText>mappings</w:instrText>
      </w:r>
      <w:proofErr w:type="gramStart"/>
      <w:r w:rsidR="00AE0982">
        <w:instrText>:</w:instrText>
      </w:r>
      <w:r w:rsidR="00AE0982" w:rsidRPr="00FA3DB4">
        <w:instrText>Many</w:instrText>
      </w:r>
      <w:proofErr w:type="spellEnd"/>
      <w:proofErr w:type="gramEnd"/>
      <w:r w:rsidR="00AE0982" w:rsidRPr="00FA3DB4">
        <w:instrText>-to-many relationships</w:instrText>
      </w:r>
      <w:r w:rsidR="00AE0982">
        <w:instrText xml:space="preserve">" </w:instrText>
      </w:r>
      <w:r w:rsidR="00215B62">
        <w:fldChar w:fldCharType="end"/>
      </w:r>
      <w:r w:rsidRPr="00FA3DB4">
        <w:t xml:space="preserve">are more complicated because you must identify the linking table in the database, as well as the linking table’s parent and child columns. For example, to link a set of users to a task, the </w:t>
      </w:r>
      <w:proofErr w:type="spellStart"/>
      <w:r w:rsidRPr="00FA3DB4">
        <w:rPr>
          <w:rStyle w:val="CodeInline"/>
        </w:rPr>
        <w:t>TaskUser</w:t>
      </w:r>
      <w:proofErr w:type="spellEnd"/>
      <w:r w:rsidRPr="00FA3DB4">
        <w:t xml:space="preserve"> table will contain a record for each user linked to that task. The users will be loaded into the </w:t>
      </w:r>
      <w:r w:rsidRPr="00FA3DB4">
        <w:rPr>
          <w:rStyle w:val="CodeInline"/>
        </w:rPr>
        <w:t>Users</w:t>
      </w:r>
      <w:r w:rsidRPr="00FA3DB4">
        <w:t xml:space="preserve"> collection property on the </w:t>
      </w:r>
      <w:r w:rsidRPr="00FA3DB4">
        <w:rPr>
          <w:rStyle w:val="CodeInline"/>
        </w:rPr>
        <w:t>Task</w:t>
      </w:r>
      <w:r w:rsidRPr="00FA3DB4">
        <w:t xml:space="preserve"> object.</w:t>
      </w:r>
    </w:p>
    <w:p w:rsidR="00045301" w:rsidRPr="00FA3DB4" w:rsidRDefault="00FA2706" w:rsidP="00FA3DB4">
      <w:pPr>
        <w:pStyle w:val="BodyTextCont"/>
      </w:pPr>
      <w:r w:rsidRPr="00FA3DB4">
        <w:t>Regarding that collection, the</w:t>
      </w:r>
      <w:r w:rsidRPr="00FA3DB4">
        <w:rPr>
          <w:rStyle w:val="CodeInline"/>
        </w:rPr>
        <w:t xml:space="preserve"> Task</w:t>
      </w:r>
      <w:r w:rsidRPr="00FA3DB4">
        <w:t xml:space="preserve"> class defines the </w:t>
      </w:r>
      <w:r w:rsidRPr="00FA3DB4">
        <w:rPr>
          <w:rStyle w:val="CodeInline"/>
        </w:rPr>
        <w:t>Users</w:t>
      </w:r>
      <w:r w:rsidRPr="00FA3DB4">
        <w:t xml:space="preserve"> property with only a getter, to prevent the developer from replacing the entire collection. Note that we also create an empty collection upon class instantiation, which allows us to immediately call </w:t>
      </w:r>
      <w:r w:rsidRPr="00FA3DB4">
        <w:rPr>
          <w:rStyle w:val="CodeInline"/>
        </w:rPr>
        <w:t>Add</w:t>
      </w:r>
      <w:r w:rsidRPr="00FA3DB4">
        <w:t xml:space="preserve"> on the property without having to create a new collection first. As such, the </w:t>
      </w:r>
      <w:proofErr w:type="spellStart"/>
      <w:r w:rsidRPr="00FA3DB4">
        <w:rPr>
          <w:rStyle w:val="CodeInline"/>
        </w:rPr>
        <w:t>TaskMap</w:t>
      </w:r>
      <w:proofErr w:type="spellEnd"/>
      <w:r w:rsidRPr="00FA3DB4">
        <w:t xml:space="preserve"> class defines the </w:t>
      </w:r>
      <w:r w:rsidRPr="00FA3DB4">
        <w:rPr>
          <w:rStyle w:val="CodeInline"/>
        </w:rPr>
        <w:t>Users</w:t>
      </w:r>
      <w:r w:rsidRPr="00FA3DB4">
        <w:t xml:space="preserve"> property map with this bit of code:</w:t>
      </w:r>
    </w:p>
    <w:p w:rsidR="00FA2706" w:rsidRPr="00FA3DB4" w:rsidRDefault="00FA2706" w:rsidP="00566F04">
      <w:pPr>
        <w:pStyle w:val="Code"/>
      </w:pPr>
      <w:r w:rsidRPr="00FA3DB4">
        <w:t>.Access.ReadOnlyPropertyThroughCamelCaseField(Prefix.Underscore)</w:t>
      </w:r>
    </w:p>
    <w:p w:rsidR="00045301" w:rsidRPr="00FA3DB4" w:rsidRDefault="00FA2706" w:rsidP="00FA3DB4">
      <w:pPr>
        <w:pStyle w:val="BodyTextCont"/>
      </w:pPr>
      <w:r w:rsidRPr="00FA3DB4">
        <w:t xml:space="preserve">This tells </w:t>
      </w:r>
      <w:proofErr w:type="spellStart"/>
      <w:r w:rsidRPr="00FA3DB4">
        <w:t>NHibernate</w:t>
      </w:r>
      <w:proofErr w:type="spellEnd"/>
      <w:r w:rsidRPr="00FA3DB4">
        <w:t xml:space="preserve"> to “access the </w:t>
      </w:r>
      <w:r w:rsidRPr="00FA3DB4">
        <w:rPr>
          <w:rStyle w:val="CodeInline"/>
        </w:rPr>
        <w:t>Users</w:t>
      </w:r>
      <w:r w:rsidRPr="00FA3DB4">
        <w:t xml:space="preserve"> read-only property through a camel-cased field that is named with an underscore prefix.” That</w:t>
      </w:r>
      <w:r w:rsidR="00F90F37">
        <w:t>’</w:t>
      </w:r>
      <w:r w:rsidRPr="00FA3DB4">
        <w:t xml:space="preserve">s right, </w:t>
      </w:r>
      <w:proofErr w:type="spellStart"/>
      <w:r w:rsidRPr="00FA3DB4">
        <w:lastRenderedPageBreak/>
        <w:t>NHibernate</w:t>
      </w:r>
      <w:proofErr w:type="spellEnd"/>
      <w:r w:rsidRPr="00FA3DB4">
        <w:t xml:space="preserve"> will use reflection to access the collection of users via your _users private field</w:t>
      </w:r>
      <w:r w:rsidR="00387830">
        <w:t>—</w:t>
      </w:r>
      <w:r w:rsidRPr="00FA3DB4">
        <w:t>as opposed to the public getter.</w:t>
      </w:r>
    </w:p>
    <w:p w:rsidR="00FA2706" w:rsidRPr="00FA3DB4" w:rsidRDefault="00FA2706" w:rsidP="00566F04">
      <w:pPr>
        <w:pStyle w:val="Heading2"/>
      </w:pPr>
      <w:bookmarkStart w:id="30" w:name="_Toc390713984"/>
      <w:r w:rsidRPr="00FA3DB4">
        <w:t>Database Configuration</w:t>
      </w:r>
      <w:r w:rsidR="00387830">
        <w:t>:</w:t>
      </w:r>
      <w:r w:rsidRPr="00FA3DB4">
        <w:t xml:space="preserve"> Bringing </w:t>
      </w:r>
      <w:r w:rsidR="00387830">
        <w:t>I</w:t>
      </w:r>
      <w:r w:rsidRPr="00FA3DB4">
        <w:t xml:space="preserve">t </w:t>
      </w:r>
      <w:r w:rsidR="00387830">
        <w:t>A</w:t>
      </w:r>
      <w:r w:rsidRPr="00FA3DB4">
        <w:t>ll Together</w:t>
      </w:r>
      <w:bookmarkEnd w:id="30"/>
    </w:p>
    <w:p w:rsidR="00FA2706" w:rsidRDefault="00387830" w:rsidP="00566F04">
      <w:pPr>
        <w:pStyle w:val="BodyTextFirst"/>
      </w:pPr>
      <w:r>
        <w:t>OK</w:t>
      </w:r>
      <w:r w:rsidR="00FA2706">
        <w:t>, now that we</w:t>
      </w:r>
      <w:r w:rsidR="00F90F37">
        <w:t>’</w:t>
      </w:r>
      <w:r w:rsidR="00FA2706">
        <w:t xml:space="preserve">ve </w:t>
      </w:r>
      <w:r w:rsidR="005E1573">
        <w:t>laid</w:t>
      </w:r>
      <w:r w:rsidR="00FA2706">
        <w:t xml:space="preserve"> the groundwork for it, let</w:t>
      </w:r>
      <w:r w:rsidR="00F90F37">
        <w:t>’</w:t>
      </w:r>
      <w:r w:rsidR="00FA2706">
        <w:t xml:space="preserve">s finish off this section by hooking </w:t>
      </w:r>
      <w:proofErr w:type="spellStart"/>
      <w:r w:rsidR="00FA2706">
        <w:t>NHibernate</w:t>
      </w:r>
      <w:proofErr w:type="spellEnd"/>
      <w:r w:rsidR="00FA2706">
        <w:t xml:space="preserve"> up to the ASP.NET Web API. First, add the following </w:t>
      </w:r>
      <w:r w:rsidR="00A23B82" w:rsidRPr="00FA3DB4">
        <w:rPr>
          <w:rStyle w:val="CodeInline"/>
        </w:rPr>
        <w:t>using</w:t>
      </w:r>
      <w:r w:rsidR="004018A4">
        <w:t xml:space="preserve"> directives and </w:t>
      </w:r>
      <w:r w:rsidR="00FA2706">
        <w:t>methods</w:t>
      </w:r>
      <w:r w:rsidR="004018A4">
        <w:t>, respectively,</w:t>
      </w:r>
      <w:r w:rsidR="00FA2706">
        <w:t xml:space="preserve"> to </w:t>
      </w:r>
      <w:r w:rsidR="00FA2706" w:rsidRPr="00130755">
        <w:t xml:space="preserve">the </w:t>
      </w:r>
      <w:proofErr w:type="spellStart"/>
      <w:r w:rsidR="00FA2706" w:rsidRPr="00130755">
        <w:rPr>
          <w:rStyle w:val="CodeInline"/>
        </w:rPr>
        <w:t>NinjectConfigurator</w:t>
      </w:r>
      <w:proofErr w:type="spellEnd"/>
      <w:r w:rsidR="00FA2706" w:rsidRPr="00130755">
        <w:t xml:space="preserve"> class </w:t>
      </w:r>
      <w:r w:rsidR="00FA2706">
        <w:t xml:space="preserve">we </w:t>
      </w:r>
      <w:r w:rsidR="00FA2706" w:rsidRPr="00130755">
        <w:t>discussed previously</w:t>
      </w:r>
      <w:r w:rsidR="00405177">
        <w:t>.</w:t>
      </w:r>
    </w:p>
    <w:p w:rsidR="00045301" w:rsidRPr="00FA3DB4" w:rsidRDefault="004018A4" w:rsidP="00FA3DB4">
      <w:pPr>
        <w:pStyle w:val="CodeCaption"/>
      </w:pPr>
      <w:r w:rsidRPr="00FA3DB4">
        <w:t xml:space="preserve">Additional </w:t>
      </w:r>
      <w:r w:rsidRPr="009654D1">
        <w:rPr>
          <w:rStyle w:val="CodeInline"/>
        </w:rPr>
        <w:t>Using</w:t>
      </w:r>
      <w:r w:rsidRPr="00FA3DB4">
        <w:t xml:space="preserve"> Directives</w:t>
      </w:r>
      <w:r w:rsidR="00215B62">
        <w:fldChar w:fldCharType="begin"/>
      </w:r>
      <w:r w:rsidR="00AE0982">
        <w:instrText xml:space="preserve"> XE "</w:instrText>
      </w:r>
      <w:r w:rsidR="00AE0982" w:rsidRPr="00FA3DB4">
        <w:instrText>NHibernate configuration and mappings</w:instrText>
      </w:r>
      <w:r w:rsidR="00AE0982">
        <w:instrText>:</w:instrText>
      </w:r>
      <w:r w:rsidR="00AE0982" w:rsidRPr="00FA3DB4">
        <w:instrText>database configuration</w:instrText>
      </w:r>
      <w:r w:rsidR="00AE0982">
        <w:instrText>:</w:instrText>
      </w:r>
      <w:r w:rsidR="00AE0982" w:rsidRPr="00FA3DB4">
        <w:rPr>
          <w:rStyle w:val="CodeInline"/>
        </w:rPr>
        <w:instrText>using</w:instrText>
      </w:r>
      <w:r w:rsidR="00AE0982">
        <w:instrText xml:space="preserve"> directives" </w:instrText>
      </w:r>
      <w:r w:rsidR="00215B62">
        <w:fldChar w:fldCharType="end"/>
      </w:r>
    </w:p>
    <w:p w:rsidR="00045301" w:rsidRPr="00FA3DB4" w:rsidRDefault="004018A4" w:rsidP="00FA3DB4">
      <w:pPr>
        <w:pStyle w:val="Code"/>
      </w:pPr>
      <w:bookmarkStart w:id="31" w:name="OLE_LINK173"/>
      <w:bookmarkStart w:id="32" w:name="OLE_LINK174"/>
      <w:r w:rsidRPr="00FA3DB4">
        <w:t>using FluentNHibernate.Cfg;</w:t>
      </w:r>
    </w:p>
    <w:p w:rsidR="00045301" w:rsidRPr="00FA3DB4" w:rsidRDefault="004018A4" w:rsidP="00FA3DB4">
      <w:pPr>
        <w:pStyle w:val="Code"/>
      </w:pPr>
      <w:r w:rsidRPr="00FA3DB4">
        <w:t>using FluentNHibernate.Cfg.Db;</w:t>
      </w:r>
    </w:p>
    <w:p w:rsidR="00045301" w:rsidRPr="00FA3DB4" w:rsidRDefault="004018A4" w:rsidP="00FA3DB4">
      <w:pPr>
        <w:pStyle w:val="Code"/>
      </w:pPr>
      <w:r w:rsidRPr="00FA3DB4">
        <w:t>using NHibernate;</w:t>
      </w:r>
    </w:p>
    <w:p w:rsidR="00045301" w:rsidRPr="00FA3DB4" w:rsidRDefault="004018A4" w:rsidP="00FA3DB4">
      <w:pPr>
        <w:pStyle w:val="Code"/>
      </w:pPr>
      <w:r w:rsidRPr="00FA3DB4">
        <w:t>using NHibernate.Context;</w:t>
      </w:r>
    </w:p>
    <w:p w:rsidR="00045301" w:rsidRPr="00FA3DB4" w:rsidRDefault="004018A4" w:rsidP="00FA3DB4">
      <w:pPr>
        <w:pStyle w:val="Code"/>
      </w:pPr>
      <w:r w:rsidRPr="00FA3DB4">
        <w:t>using Ninject.Activation;</w:t>
      </w:r>
    </w:p>
    <w:p w:rsidR="00045301" w:rsidRPr="00FA3DB4" w:rsidRDefault="004018A4" w:rsidP="00FA3DB4">
      <w:pPr>
        <w:pStyle w:val="Code"/>
      </w:pPr>
      <w:r w:rsidRPr="00FA3DB4">
        <w:t>using Ninject.Web.Common;</w:t>
      </w:r>
    </w:p>
    <w:p w:rsidR="00045301" w:rsidRPr="00FA3DB4" w:rsidRDefault="004018A4" w:rsidP="00FA3DB4">
      <w:pPr>
        <w:pStyle w:val="Code"/>
      </w:pPr>
      <w:r w:rsidRPr="00FA3DB4">
        <w:t>using WebApi2Book.Data.SqlServer.Mapping;</w:t>
      </w:r>
      <w:bookmarkEnd w:id="31"/>
      <w:bookmarkEnd w:id="32"/>
    </w:p>
    <w:p w:rsidR="00045301" w:rsidRDefault="004018A4" w:rsidP="00FA3DB4">
      <w:pPr>
        <w:pStyle w:val="CodeCaption"/>
      </w:pPr>
      <w:r>
        <w:t>Additional Methods</w:t>
      </w:r>
    </w:p>
    <w:p w:rsidR="00FA2706" w:rsidRPr="00FA3DB4" w:rsidRDefault="00FA2706" w:rsidP="00566F04">
      <w:pPr>
        <w:pStyle w:val="Code"/>
      </w:pPr>
      <w:r w:rsidRPr="00FA3DB4">
        <w:t>private void ConfigureNHibernate(IKernel container)</w:t>
      </w:r>
    </w:p>
    <w:p w:rsidR="00FA2706" w:rsidRPr="00FA3DB4" w:rsidRDefault="00FA2706" w:rsidP="00566F04">
      <w:pPr>
        <w:pStyle w:val="Code"/>
      </w:pPr>
      <w:r w:rsidRPr="00FA3DB4">
        <w:t>{</w:t>
      </w:r>
    </w:p>
    <w:p w:rsidR="00FA2706" w:rsidRPr="00FA3DB4" w:rsidRDefault="00FA2706" w:rsidP="00566F04">
      <w:pPr>
        <w:pStyle w:val="Code"/>
      </w:pPr>
      <w:r w:rsidRPr="00FA3DB4">
        <w:t xml:space="preserve">    var sessionFactory = Fluently.Configure()</w:t>
      </w:r>
    </w:p>
    <w:p w:rsidR="00FA2706" w:rsidRPr="00FA3DB4" w:rsidRDefault="00FA2706" w:rsidP="00566F04">
      <w:pPr>
        <w:pStyle w:val="Code"/>
      </w:pPr>
      <w:r w:rsidRPr="00FA3DB4">
        <w:t xml:space="preserve">        .Database(</w:t>
      </w:r>
    </w:p>
    <w:p w:rsidR="00FA2706" w:rsidRPr="00FA3DB4" w:rsidRDefault="00FA2706" w:rsidP="00566F04">
      <w:pPr>
        <w:pStyle w:val="Code"/>
      </w:pPr>
      <w:r w:rsidRPr="00FA3DB4">
        <w:t xml:space="preserve">            MsSqlConfiguration.MsSql2008.ConnectionString(</w:t>
      </w:r>
    </w:p>
    <w:p w:rsidR="00FA2706" w:rsidRPr="00FA3DB4" w:rsidRDefault="00FA2706" w:rsidP="00566F04">
      <w:pPr>
        <w:pStyle w:val="Code"/>
      </w:pPr>
      <w:r w:rsidRPr="00FA3DB4">
        <w:t xml:space="preserve">                c =&gt; c.FromConnectionStringWithKey("WebApi2BookDb")))</w:t>
      </w:r>
    </w:p>
    <w:p w:rsidR="00FA2706" w:rsidRPr="00FA3DB4" w:rsidRDefault="00FA2706" w:rsidP="00566F04">
      <w:pPr>
        <w:pStyle w:val="Code"/>
      </w:pPr>
      <w:r w:rsidRPr="00FA3DB4">
        <w:t xml:space="preserve">        .CurrentSessionContext("web")</w:t>
      </w:r>
    </w:p>
    <w:p w:rsidR="00FA2706" w:rsidRPr="00FA3DB4" w:rsidRDefault="00FA2706" w:rsidP="00566F04">
      <w:pPr>
        <w:pStyle w:val="Code"/>
      </w:pPr>
      <w:r w:rsidRPr="00FA3DB4">
        <w:t xml:space="preserve">        .Mappings(m =&gt; m.FluentMappings.AddFromAssemblyOf&lt;TaskMap&gt;())</w:t>
      </w:r>
    </w:p>
    <w:p w:rsidR="00FA2706" w:rsidRPr="00FA3DB4" w:rsidRDefault="00FA2706" w:rsidP="00566F04">
      <w:pPr>
        <w:pStyle w:val="Code"/>
      </w:pPr>
      <w:r w:rsidRPr="00FA3DB4">
        <w:t xml:space="preserve">        .BuildSessionFactory();</w:t>
      </w:r>
    </w:p>
    <w:p w:rsidR="00FA2706" w:rsidRPr="00FA3DB4" w:rsidRDefault="00FA2706" w:rsidP="00566F04">
      <w:pPr>
        <w:pStyle w:val="Code"/>
      </w:pPr>
    </w:p>
    <w:p w:rsidR="00FA2706" w:rsidRPr="00FA3DB4" w:rsidRDefault="00FA2706" w:rsidP="00566F04">
      <w:pPr>
        <w:pStyle w:val="Code"/>
      </w:pPr>
      <w:r w:rsidRPr="00FA3DB4">
        <w:t xml:space="preserve">    container.Bind&lt;ISessionFactory&gt;().ToConstant(sessionFactory);</w:t>
      </w:r>
    </w:p>
    <w:p w:rsidR="00FA2706" w:rsidRPr="00FA3DB4" w:rsidRDefault="00FA2706" w:rsidP="00566F04">
      <w:pPr>
        <w:pStyle w:val="Code"/>
      </w:pPr>
      <w:r w:rsidRPr="00FA3DB4">
        <w:t xml:space="preserve">    container.Bind&lt;ISession&gt;().ToMethod(CreateSession).InRequestScope();</w:t>
      </w:r>
    </w:p>
    <w:p w:rsidR="00FA2706" w:rsidRPr="00FA3DB4" w:rsidRDefault="00FA2706" w:rsidP="00566F04">
      <w:pPr>
        <w:pStyle w:val="Code"/>
      </w:pPr>
      <w:r w:rsidRPr="00FA3DB4">
        <w:t>}</w:t>
      </w:r>
    </w:p>
    <w:p w:rsidR="00FA2706" w:rsidRPr="00FA3DB4" w:rsidRDefault="00FA2706" w:rsidP="00566F04">
      <w:pPr>
        <w:pStyle w:val="Code"/>
      </w:pPr>
    </w:p>
    <w:p w:rsidR="00FA2706" w:rsidRPr="00FA3DB4" w:rsidRDefault="00FA2706" w:rsidP="00566F04">
      <w:pPr>
        <w:pStyle w:val="Code"/>
      </w:pPr>
      <w:r w:rsidRPr="00FA3DB4">
        <w:t>private ISession CreateSession(IContext context)</w:t>
      </w:r>
    </w:p>
    <w:p w:rsidR="00FA2706" w:rsidRPr="00FA3DB4" w:rsidRDefault="00FA2706" w:rsidP="00566F04">
      <w:pPr>
        <w:pStyle w:val="Code"/>
      </w:pPr>
      <w:r w:rsidRPr="00FA3DB4">
        <w:t>{</w:t>
      </w:r>
    </w:p>
    <w:p w:rsidR="00FA2706" w:rsidRPr="00FA3DB4" w:rsidRDefault="00FA2706" w:rsidP="00566F04">
      <w:pPr>
        <w:pStyle w:val="Code"/>
      </w:pPr>
      <w:r w:rsidRPr="00FA3DB4">
        <w:t xml:space="preserve">    var sessionFactory = context.Kernel.Get&lt;ISessionFactory&gt;();</w:t>
      </w:r>
    </w:p>
    <w:p w:rsidR="00FA2706" w:rsidRPr="00FA3DB4" w:rsidRDefault="00FA2706" w:rsidP="00566F04">
      <w:pPr>
        <w:pStyle w:val="Code"/>
      </w:pPr>
      <w:r w:rsidRPr="00FA3DB4">
        <w:t xml:space="preserve">    if (!CurrentSessionContext.HasBind(sessionFactory))</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session = sessionFactory.OpenSession();</w:t>
      </w:r>
    </w:p>
    <w:p w:rsidR="00FA2706" w:rsidRPr="00FA3DB4" w:rsidRDefault="00FA2706" w:rsidP="00566F04">
      <w:pPr>
        <w:pStyle w:val="Code"/>
      </w:pPr>
      <w:r w:rsidRPr="00FA3DB4">
        <w:t xml:space="preserve">        CurrentSessionContext.Bind(session);</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p>
    <w:p w:rsidR="00FA2706" w:rsidRPr="00FA3DB4" w:rsidRDefault="00FA2706" w:rsidP="00566F04">
      <w:pPr>
        <w:pStyle w:val="Code"/>
      </w:pPr>
      <w:r w:rsidRPr="00FA3DB4">
        <w:t xml:space="preserve">    return sessionFactory.GetCurrentSession();</w:t>
      </w:r>
    </w:p>
    <w:p w:rsidR="00FA2706" w:rsidRPr="00FA3DB4" w:rsidRDefault="00FA2706" w:rsidP="00566F04">
      <w:pPr>
        <w:pStyle w:val="Code"/>
      </w:pPr>
      <w:r w:rsidRPr="00FA3DB4">
        <w:t>}</w:t>
      </w:r>
    </w:p>
    <w:p w:rsidR="00045301" w:rsidRPr="00FA3DB4" w:rsidRDefault="00405177" w:rsidP="00FA3DB4">
      <w:pPr>
        <w:pStyle w:val="BodyTextCont"/>
      </w:pPr>
      <w:r>
        <w:t xml:space="preserve">Then </w:t>
      </w:r>
      <w:r w:rsidR="00FA2706" w:rsidRPr="00FA3DB4">
        <w:t xml:space="preserve">modify the </w:t>
      </w:r>
      <w:proofErr w:type="spellStart"/>
      <w:r w:rsidR="00FA2706" w:rsidRPr="00FA3DB4">
        <w:rPr>
          <w:rStyle w:val="CodeInline"/>
        </w:rPr>
        <w:t>AddBindings</w:t>
      </w:r>
      <w:proofErr w:type="spellEnd"/>
      <w:r w:rsidR="00FA2706" w:rsidRPr="00FA3DB4">
        <w:t xml:space="preserve"> method so that it is implemented as shown (adding the call to </w:t>
      </w:r>
      <w:proofErr w:type="spellStart"/>
      <w:r w:rsidR="00FA2706" w:rsidRPr="00FA3DB4">
        <w:rPr>
          <w:rStyle w:val="CodeInline"/>
        </w:rPr>
        <w:t>ConfigureNHibernate</w:t>
      </w:r>
      <w:proofErr w:type="spellEnd"/>
      <w:r w:rsidR="00FA2706" w:rsidRPr="00FA3DB4">
        <w:t>):</w:t>
      </w:r>
    </w:p>
    <w:p w:rsidR="00FA2706" w:rsidRPr="00FA3DB4" w:rsidRDefault="00FA2706" w:rsidP="00566F04">
      <w:pPr>
        <w:pStyle w:val="Code"/>
      </w:pPr>
      <w:r w:rsidRPr="00FA3DB4">
        <w:t>private void AddBindings(IKernel container)</w:t>
      </w:r>
      <w:r w:rsidR="00215B62">
        <w:fldChar w:fldCharType="begin"/>
      </w:r>
      <w:r w:rsidR="00AE0982">
        <w:instrText xml:space="preserve"> XE "</w:instrText>
      </w:r>
      <w:r w:rsidR="00AE0982" w:rsidRPr="00FA3DB4">
        <w:instrText>NHibernate configuration and mappings</w:instrText>
      </w:r>
      <w:r w:rsidR="00AE0982">
        <w:instrText>:</w:instrText>
      </w:r>
      <w:r w:rsidR="00AE0982" w:rsidRPr="00FA3DB4">
        <w:instrText>database configuration</w:instrText>
      </w:r>
      <w:r w:rsidR="00AE0982">
        <w:instrText>:</w:instrText>
      </w:r>
      <w:r w:rsidR="00AE0982" w:rsidRPr="00FA3DB4">
        <w:rPr>
          <w:rStyle w:val="CodeInline"/>
        </w:rPr>
        <w:instrText>AddBindings</w:instrText>
      </w:r>
      <w:r w:rsidR="00AE0982">
        <w:instrText xml:space="preserve"> method" </w:instrText>
      </w:r>
      <w:r w:rsidR="00215B62">
        <w:fldChar w:fldCharType="end"/>
      </w:r>
    </w:p>
    <w:p w:rsidR="00FA2706" w:rsidRPr="00FA3DB4" w:rsidRDefault="00FA2706" w:rsidP="00566F04">
      <w:pPr>
        <w:pStyle w:val="Code"/>
      </w:pPr>
      <w:r w:rsidRPr="00FA3DB4">
        <w:t>{</w:t>
      </w:r>
    </w:p>
    <w:p w:rsidR="00FA2706" w:rsidRPr="00FA3DB4" w:rsidRDefault="00FA2706" w:rsidP="00566F04">
      <w:pPr>
        <w:pStyle w:val="Code"/>
      </w:pPr>
      <w:r w:rsidRPr="00FA3DB4">
        <w:t xml:space="preserve">    ConfigureLog4net(container);</w:t>
      </w:r>
    </w:p>
    <w:p w:rsidR="00FA2706" w:rsidRPr="00FA3DB4" w:rsidRDefault="00FA2706" w:rsidP="00566F04">
      <w:pPr>
        <w:pStyle w:val="Code"/>
      </w:pPr>
      <w:r w:rsidRPr="00FA3DB4">
        <w:t xml:space="preserve">    ConfigureNHibernate(container);</w:t>
      </w:r>
    </w:p>
    <w:p w:rsidR="00FA2706" w:rsidRPr="00FA3DB4" w:rsidRDefault="00FA2706" w:rsidP="00566F04">
      <w:pPr>
        <w:pStyle w:val="Code"/>
      </w:pPr>
    </w:p>
    <w:p w:rsidR="00FA2706" w:rsidRPr="00FA3DB4" w:rsidRDefault="00FA2706" w:rsidP="00566F04">
      <w:pPr>
        <w:pStyle w:val="Code"/>
      </w:pPr>
      <w:r w:rsidRPr="00FA3DB4">
        <w:t xml:space="preserve">    container.Bind&lt;IDateTime&gt;().To&lt;DateTimeAdapter&gt;().InSingletonScope();</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Finally, add the following code to the </w:t>
      </w:r>
      <w:proofErr w:type="spellStart"/>
      <w:r w:rsidRPr="00FA3DB4">
        <w:rPr>
          <w:rStyle w:val="CodeInline"/>
        </w:rPr>
        <w:t>Web.Api</w:t>
      </w:r>
      <w:proofErr w:type="spellEnd"/>
      <w:r w:rsidRPr="00FA3DB4">
        <w:t xml:space="preserve"> project’s </w:t>
      </w:r>
      <w:proofErr w:type="spellStart"/>
      <w:r w:rsidRPr="00FA3DB4">
        <w:rPr>
          <w:rStyle w:val="CodeInline"/>
        </w:rPr>
        <w:t>web.config</w:t>
      </w:r>
      <w:proofErr w:type="spellEnd"/>
      <w:r w:rsidRPr="00FA3DB4">
        <w:t xml:space="preserve"> file, right below the closing </w:t>
      </w:r>
      <w:proofErr w:type="spellStart"/>
      <w:r w:rsidRPr="00FA3DB4">
        <w:rPr>
          <w:rStyle w:val="CodeInline"/>
        </w:rPr>
        <w:t>configSections</w:t>
      </w:r>
      <w:proofErr w:type="spellEnd"/>
      <w:r w:rsidRPr="00FA3DB4">
        <w:t xml:space="preserve"> tag that we added in Chapter 4</w:t>
      </w:r>
      <w:r w:rsidR="00405177">
        <w:t>:</w:t>
      </w:r>
      <w:r w:rsidR="00215B62">
        <w:fldChar w:fldCharType="begin"/>
      </w:r>
      <w:r w:rsidR="00AE0982">
        <w:instrText xml:space="preserve"> XE "</w:instrText>
      </w:r>
      <w:proofErr w:type="spellStart"/>
      <w:r w:rsidR="00AE0982" w:rsidRPr="00FA3DB4">
        <w:instrText>NHibernate</w:instrText>
      </w:r>
      <w:proofErr w:type="spellEnd"/>
      <w:r w:rsidR="00AE0982" w:rsidRPr="00FA3DB4">
        <w:instrText xml:space="preserve"> configuration and </w:instrText>
      </w:r>
      <w:proofErr w:type="spellStart"/>
      <w:r w:rsidR="00AE0982" w:rsidRPr="00FA3DB4">
        <w:instrText>mappings</w:instrText>
      </w:r>
      <w:r w:rsidR="00AE0982">
        <w:instrText>:</w:instrText>
      </w:r>
      <w:r w:rsidR="00AE0982" w:rsidRPr="00FA3DB4">
        <w:instrText>database</w:instrText>
      </w:r>
      <w:proofErr w:type="spellEnd"/>
      <w:r w:rsidR="00AE0982" w:rsidRPr="00FA3DB4">
        <w:instrText xml:space="preserve"> </w:instrText>
      </w:r>
      <w:proofErr w:type="spellStart"/>
      <w:r w:rsidR="00AE0982" w:rsidRPr="00FA3DB4">
        <w:instrText>configuration</w:instrText>
      </w:r>
      <w:r w:rsidR="00AE0982">
        <w:instrText>:</w:instrText>
      </w:r>
      <w:r w:rsidR="00AE0982" w:rsidRPr="00FA3DB4">
        <w:rPr>
          <w:rStyle w:val="CodeInline"/>
        </w:rPr>
        <w:instrText>configSections</w:instrText>
      </w:r>
      <w:proofErr w:type="spellEnd"/>
      <w:r w:rsidR="00AE0982">
        <w:instrText xml:space="preserve"> tag" </w:instrText>
      </w:r>
      <w:r w:rsidR="00215B62">
        <w:fldChar w:fldCharType="end"/>
      </w:r>
    </w:p>
    <w:p w:rsidR="00FA2706" w:rsidRPr="00FA3DB4" w:rsidRDefault="00FA2706" w:rsidP="00566F04">
      <w:pPr>
        <w:pStyle w:val="Code"/>
      </w:pPr>
      <w:r w:rsidRPr="00FA3DB4">
        <w:t xml:space="preserve"> &lt;connectionStrings&gt;</w:t>
      </w:r>
    </w:p>
    <w:p w:rsidR="00FA2706" w:rsidRPr="00FA3DB4" w:rsidRDefault="00FA2706" w:rsidP="00566F04">
      <w:pPr>
        <w:pStyle w:val="Code"/>
      </w:pPr>
      <w:r w:rsidRPr="00FA3DB4">
        <w:t xml:space="preserve">  &lt;add name="WebApi2BookDb" providerName="System.Data.SqlClient" connectionString="Server=.;</w:t>
      </w:r>
    </w:p>
    <w:p w:rsidR="00D91907" w:rsidRDefault="00FA2706" w:rsidP="00566F04">
      <w:pPr>
        <w:pStyle w:val="Code"/>
      </w:pPr>
      <w:r w:rsidRPr="00FA3DB4">
        <w:t xml:space="preserve">          initial catalog=WebApi2BookDb;Integrated Security=True;</w:t>
      </w:r>
    </w:p>
    <w:p w:rsidR="00FA2706" w:rsidRPr="00FA3DB4" w:rsidRDefault="00D91907" w:rsidP="00566F04">
      <w:pPr>
        <w:pStyle w:val="Code"/>
      </w:pPr>
      <w:r>
        <w:t xml:space="preserve">            </w:t>
      </w:r>
      <w:r w:rsidR="00FA2706" w:rsidRPr="00FA3DB4">
        <w:t>Application Name=WebApi2Book API Website" /&gt;</w:t>
      </w:r>
    </w:p>
    <w:p w:rsidR="00FA2706" w:rsidRDefault="00FA2706" w:rsidP="00566F04">
      <w:pPr>
        <w:pStyle w:val="Code"/>
      </w:pPr>
      <w:r w:rsidRPr="00955C63">
        <w:t>&lt;/connectionStrings&gt;</w:t>
      </w:r>
    </w:p>
    <w:p w:rsidR="00045301" w:rsidRPr="00FA3DB4" w:rsidRDefault="00FA2706" w:rsidP="00FA3DB4">
      <w:pPr>
        <w:pStyle w:val="BodyTextCont"/>
      </w:pPr>
      <w:r w:rsidRPr="00FA3DB4">
        <w:t>Let</w:t>
      </w:r>
      <w:r w:rsidR="00F90F37">
        <w:t>’</w:t>
      </w:r>
      <w:r w:rsidRPr="00FA3DB4">
        <w:t xml:space="preserve">s review what we just did, starting with the </w:t>
      </w:r>
      <w:proofErr w:type="spellStart"/>
      <w:r w:rsidRPr="00FA3DB4">
        <w:rPr>
          <w:rStyle w:val="CodeInline"/>
        </w:rPr>
        <w:t>ConfigureNHibernate</w:t>
      </w:r>
      <w:proofErr w:type="spellEnd"/>
      <w:r w:rsidRPr="00FA3DB4">
        <w:t xml:space="preserve"> method. This method sets four properties and then builds the </w:t>
      </w:r>
      <w:proofErr w:type="spellStart"/>
      <w:r w:rsidRPr="00FA3DB4">
        <w:rPr>
          <w:rStyle w:val="CodeInline"/>
        </w:rPr>
        <w:t>ISessionFactory</w:t>
      </w:r>
      <w:proofErr w:type="spellEnd"/>
      <w:r w:rsidRPr="00FA3DB4">
        <w:t xml:space="preserve"> object:</w:t>
      </w:r>
      <w:r w:rsidR="00215B62">
        <w:fldChar w:fldCharType="begin"/>
      </w:r>
      <w:r w:rsidR="00EB4BE7">
        <w:instrText xml:space="preserve"> XE "</w:instrText>
      </w:r>
      <w:proofErr w:type="spellStart"/>
      <w:r w:rsidR="00EB4BE7" w:rsidRPr="00FA3DB4">
        <w:instrText>NHibernate</w:instrText>
      </w:r>
      <w:proofErr w:type="spellEnd"/>
      <w:r w:rsidR="00EB4BE7" w:rsidRPr="00FA3DB4">
        <w:instrText xml:space="preserve"> configuration and </w:instrText>
      </w:r>
      <w:proofErr w:type="spellStart"/>
      <w:r w:rsidR="00EB4BE7" w:rsidRPr="00FA3DB4">
        <w:instrText>mappings</w:instrText>
      </w:r>
      <w:proofErr w:type="gramStart"/>
      <w:r w:rsidR="00EB4BE7">
        <w:instrText>:</w:instrText>
      </w:r>
      <w:r w:rsidR="00EB4BE7" w:rsidRPr="00FA3DB4">
        <w:instrText>database</w:instrText>
      </w:r>
      <w:proofErr w:type="spellEnd"/>
      <w:proofErr w:type="gramEnd"/>
      <w:r w:rsidR="00EB4BE7" w:rsidRPr="00FA3DB4">
        <w:instrText xml:space="preserve"> </w:instrText>
      </w:r>
      <w:proofErr w:type="spellStart"/>
      <w:r w:rsidR="00EB4BE7" w:rsidRPr="00FA3DB4">
        <w:instrText>configuration</w:instrText>
      </w:r>
      <w:r w:rsidR="00EB4BE7">
        <w:instrText>:</w:instrText>
      </w:r>
      <w:r w:rsidR="00EB4BE7" w:rsidRPr="00FA3DB4">
        <w:instrText>properties</w:instrText>
      </w:r>
      <w:proofErr w:type="spellEnd"/>
      <w:r w:rsidR="00EB4BE7">
        <w:instrText xml:space="preserve">" </w:instrText>
      </w:r>
      <w:r w:rsidR="00215B62">
        <w:fldChar w:fldCharType="end"/>
      </w:r>
    </w:p>
    <w:p w:rsidR="00FA2706" w:rsidRPr="00FA3DB4" w:rsidRDefault="00FA2706" w:rsidP="00566F04">
      <w:pPr>
        <w:pStyle w:val="Bullet"/>
      </w:pPr>
      <w:r w:rsidRPr="00FA3DB4">
        <w:t>The first property indicates that we are using a version of SQL Server that is compatible with SQL Server 2012.</w:t>
      </w:r>
    </w:p>
    <w:p w:rsidR="00FA2706" w:rsidRPr="00FA3DB4" w:rsidRDefault="00FA2706" w:rsidP="00566F04">
      <w:pPr>
        <w:pStyle w:val="Bullet"/>
      </w:pPr>
      <w:r w:rsidRPr="00FA3DB4">
        <w:t xml:space="preserve">The second property specifies the database connection string, and that it should be loaded from the </w:t>
      </w:r>
      <w:proofErr w:type="spellStart"/>
      <w:r w:rsidRPr="00FA3DB4">
        <w:rPr>
          <w:rStyle w:val="CodeInline"/>
        </w:rPr>
        <w:t>web.config</w:t>
      </w:r>
      <w:proofErr w:type="spellEnd"/>
      <w:r w:rsidRPr="00FA3DB4">
        <w:t xml:space="preserve"> file’s </w:t>
      </w:r>
      <w:r w:rsidRPr="00FA3DB4">
        <w:rPr>
          <w:rStyle w:val="CodeInline"/>
        </w:rPr>
        <w:t>WebApi2BookDb</w:t>
      </w:r>
      <w:r w:rsidRPr="00FA3DB4">
        <w:t xml:space="preserve"> connection string value.</w:t>
      </w:r>
    </w:p>
    <w:p w:rsidR="00FA2706" w:rsidRPr="00FA3DB4" w:rsidRDefault="00FA2706" w:rsidP="00566F04">
      <w:pPr>
        <w:pStyle w:val="Bullet"/>
      </w:pPr>
      <w:r w:rsidRPr="00FA3DB4">
        <w:t xml:space="preserve">The third property tells </w:t>
      </w:r>
      <w:proofErr w:type="spellStart"/>
      <w:r w:rsidRPr="00FA3DB4">
        <w:t>NHibernate</w:t>
      </w:r>
      <w:proofErr w:type="spellEnd"/>
      <w:r w:rsidRPr="00FA3DB4">
        <w:t xml:space="preserve"> that we plan to use its web implementation to manage the current session object. We’ll explore session management more in the next section, but this essentially scopes a single database session to a single web request </w:t>
      </w:r>
      <w:r w:rsidR="004E6390">
        <w:t>(</w:t>
      </w:r>
      <w:r w:rsidRPr="00FA3DB4">
        <w:t>i.e., one database session per call</w:t>
      </w:r>
      <w:r w:rsidR="004E6390">
        <w:t>)</w:t>
      </w:r>
      <w:r w:rsidRPr="00FA3DB4">
        <w:t>.</w:t>
      </w:r>
    </w:p>
    <w:p w:rsidR="00FA2706" w:rsidRPr="00FA3DB4" w:rsidRDefault="00FA2706" w:rsidP="00566F04">
      <w:pPr>
        <w:pStyle w:val="Bullet"/>
      </w:pPr>
      <w:r w:rsidRPr="00FA3DB4">
        <w:t xml:space="preserve">The fourth property tells </w:t>
      </w:r>
      <w:proofErr w:type="spellStart"/>
      <w:r w:rsidRPr="00FA3DB4">
        <w:t>NHibernate</w:t>
      </w:r>
      <w:proofErr w:type="spellEnd"/>
      <w:r w:rsidRPr="00FA3DB4">
        <w:t xml:space="preserve"> which assembly to use to load mappings. The </w:t>
      </w:r>
      <w:r w:rsidRPr="00FA3DB4">
        <w:rPr>
          <w:rStyle w:val="CodeInline"/>
        </w:rPr>
        <w:t>WebApi2Book.Data.SqlServer</w:t>
      </w:r>
      <w:r w:rsidRPr="00FA3DB4">
        <w:t xml:space="preserve"> project contains all of those mappings, so we just gave it a class name that exists in that assembly.</w:t>
      </w:r>
    </w:p>
    <w:p w:rsidR="00045301" w:rsidRPr="00FA3DB4" w:rsidRDefault="00FA2706" w:rsidP="00FA3DB4">
      <w:pPr>
        <w:pStyle w:val="BodyTextCont"/>
      </w:pPr>
      <w:r w:rsidRPr="00FA3DB4">
        <w:lastRenderedPageBreak/>
        <w:t xml:space="preserve">Then the method calls </w:t>
      </w:r>
      <w:proofErr w:type="spellStart"/>
      <w:r w:rsidRPr="00FA3DB4">
        <w:rPr>
          <w:rStyle w:val="CodeInline"/>
        </w:rPr>
        <w:t>BuildSessionFactory</w:t>
      </w:r>
      <w:proofErr w:type="spellEnd"/>
      <w:r w:rsidRPr="00FA3DB4">
        <w:t xml:space="preserve">, which returns a fully configured </w:t>
      </w:r>
      <w:proofErr w:type="spellStart"/>
      <w:r w:rsidRPr="00FA3DB4">
        <w:t>NHibernate</w:t>
      </w:r>
      <w:proofErr w:type="spellEnd"/>
      <w:r w:rsidRPr="00FA3DB4">
        <w:t xml:space="preserve"> </w:t>
      </w:r>
      <w:proofErr w:type="spellStart"/>
      <w:r w:rsidRPr="00FA3DB4">
        <w:rPr>
          <w:rStyle w:val="CodeInline"/>
        </w:rPr>
        <w:t>ISessionFactory</w:t>
      </w:r>
      <w:proofErr w:type="spellEnd"/>
      <w:r w:rsidRPr="00FA3DB4">
        <w:t xml:space="preserve"> instance. The </w:t>
      </w:r>
      <w:proofErr w:type="spellStart"/>
      <w:r w:rsidRPr="00FA3DB4">
        <w:rPr>
          <w:rStyle w:val="CodeInline"/>
        </w:rPr>
        <w:t>ISessionFactory</w:t>
      </w:r>
      <w:proofErr w:type="spellEnd"/>
      <w:r w:rsidRPr="00FA3DB4">
        <w:t xml:space="preserve"> instance is then placed into the </w:t>
      </w:r>
      <w:proofErr w:type="spellStart"/>
      <w:r w:rsidRPr="00FA3DB4">
        <w:t>Ninject</w:t>
      </w:r>
      <w:proofErr w:type="spellEnd"/>
      <w:r w:rsidRPr="00FA3DB4">
        <w:t xml:space="preserve"> container with this statement:</w:t>
      </w:r>
      <w:r w:rsidR="00215B62">
        <w:fldChar w:fldCharType="begin"/>
      </w:r>
      <w:r w:rsidR="00EB4BE7">
        <w:instrText xml:space="preserve"> XE "</w:instrText>
      </w:r>
      <w:proofErr w:type="spellStart"/>
      <w:r w:rsidR="00EB4BE7" w:rsidRPr="00FA3DB4">
        <w:instrText>NHibernate</w:instrText>
      </w:r>
      <w:proofErr w:type="spellEnd"/>
      <w:r w:rsidR="00EB4BE7" w:rsidRPr="00FA3DB4">
        <w:instrText xml:space="preserve"> configuration and </w:instrText>
      </w:r>
      <w:proofErr w:type="spellStart"/>
      <w:r w:rsidR="00EB4BE7" w:rsidRPr="00FA3DB4">
        <w:instrText>mappings</w:instrText>
      </w:r>
      <w:proofErr w:type="gramStart"/>
      <w:r w:rsidR="00EB4BE7">
        <w:instrText>:</w:instrText>
      </w:r>
      <w:r w:rsidR="00EB4BE7" w:rsidRPr="00FA3DB4">
        <w:instrText>database</w:instrText>
      </w:r>
      <w:proofErr w:type="spellEnd"/>
      <w:proofErr w:type="gramEnd"/>
      <w:r w:rsidR="00EB4BE7" w:rsidRPr="00FA3DB4">
        <w:instrText xml:space="preserve"> </w:instrText>
      </w:r>
      <w:proofErr w:type="spellStart"/>
      <w:r w:rsidR="00EB4BE7" w:rsidRPr="00FA3DB4">
        <w:instrText>configuration</w:instrText>
      </w:r>
      <w:r w:rsidR="00EB4BE7">
        <w:instrText>:</w:instrText>
      </w:r>
      <w:r w:rsidR="00EB4BE7" w:rsidRPr="00FA3DB4">
        <w:rPr>
          <w:rStyle w:val="CodeInline"/>
        </w:rPr>
        <w:instrText>ISessionFactory</w:instrText>
      </w:r>
      <w:proofErr w:type="spellEnd"/>
      <w:r w:rsidR="00EB4BE7">
        <w:instrText xml:space="preserve">" </w:instrText>
      </w:r>
      <w:r w:rsidR="00215B62">
        <w:fldChar w:fldCharType="end"/>
      </w:r>
    </w:p>
    <w:p w:rsidR="00FA2706" w:rsidRPr="00D91907" w:rsidRDefault="00FA2706" w:rsidP="009732B5">
      <w:pPr>
        <w:pStyle w:val="Code"/>
      </w:pPr>
      <w:r w:rsidRPr="00D91907">
        <w:t>container.Bind&lt;ISessionFactory&gt;().ToConstant(sessionFactory);</w:t>
      </w:r>
    </w:p>
    <w:p w:rsidR="00045301" w:rsidRPr="00FA3DB4" w:rsidRDefault="00FA2706" w:rsidP="00FA3DB4">
      <w:pPr>
        <w:pStyle w:val="BodyTextCont"/>
      </w:pPr>
      <w:r w:rsidRPr="00FA3DB4">
        <w:t>Note that we</w:t>
      </w:r>
      <w:r w:rsidR="00F90F37">
        <w:t>’</w:t>
      </w:r>
      <w:r w:rsidRPr="00FA3DB4">
        <w:t xml:space="preserve">ve placed our newly created </w:t>
      </w:r>
      <w:proofErr w:type="spellStart"/>
      <w:r w:rsidRPr="00FA3DB4">
        <w:rPr>
          <w:rStyle w:val="CodeInline"/>
        </w:rPr>
        <w:t>ISessionFactory</w:t>
      </w:r>
      <w:proofErr w:type="spellEnd"/>
      <w:r w:rsidRPr="00FA3DB4">
        <w:t xml:space="preserve"> in our container as a constant. When using </w:t>
      </w:r>
      <w:proofErr w:type="spellStart"/>
      <w:r w:rsidRPr="00FA3DB4">
        <w:t>NHibernate</w:t>
      </w:r>
      <w:proofErr w:type="spellEnd"/>
      <w:r w:rsidRPr="00FA3DB4">
        <w:t xml:space="preserve">, it is important to only ever create a single </w:t>
      </w:r>
      <w:proofErr w:type="spellStart"/>
      <w:r w:rsidRPr="00FA3DB4">
        <w:rPr>
          <w:rStyle w:val="CodeInline"/>
        </w:rPr>
        <w:t>ISessionFactory</w:t>
      </w:r>
      <w:proofErr w:type="spellEnd"/>
      <w:r w:rsidRPr="00FA3DB4">
        <w:t xml:space="preserve"> instance per application. The act of creating the factory is pretty compute intensive, as it is creating all mappings to the database. Further, we only need one, as opposed to one per request, per user, etc.</w:t>
      </w:r>
    </w:p>
    <w:p w:rsidR="00045301" w:rsidRPr="00FA3DB4" w:rsidRDefault="00FA2706" w:rsidP="00FA3DB4">
      <w:pPr>
        <w:pStyle w:val="BodyTextCont"/>
      </w:pPr>
      <w:r w:rsidRPr="00FA3DB4">
        <w:t xml:space="preserve">The statement that follows, where we tell </w:t>
      </w:r>
      <w:proofErr w:type="spellStart"/>
      <w:r w:rsidRPr="00FA3DB4">
        <w:t>Ninject</w:t>
      </w:r>
      <w:proofErr w:type="spellEnd"/>
      <w:r w:rsidRPr="00FA3DB4">
        <w:t xml:space="preserve"> how to get </w:t>
      </w:r>
      <w:proofErr w:type="spellStart"/>
      <w:r w:rsidRPr="00FA3DB4">
        <w:rPr>
          <w:rStyle w:val="CodeInline"/>
        </w:rPr>
        <w:t>ISession</w:t>
      </w:r>
      <w:proofErr w:type="spellEnd"/>
      <w:r w:rsidRPr="00FA3DB4">
        <w:t xml:space="preserve"> objects, will be discussed in the next section. For now, just understand that we’ve configured </w:t>
      </w:r>
      <w:proofErr w:type="spellStart"/>
      <w:r w:rsidRPr="00FA3DB4">
        <w:t>NHibernate</w:t>
      </w:r>
      <w:proofErr w:type="spellEnd"/>
      <w:r w:rsidRPr="00FA3DB4">
        <w:t xml:space="preserve"> to be able to talk to the database. This is good progress!</w:t>
      </w:r>
    </w:p>
    <w:p w:rsidR="00FA2706" w:rsidRPr="00FA3DB4" w:rsidRDefault="00FA2706" w:rsidP="00566F04">
      <w:pPr>
        <w:pStyle w:val="Heading1"/>
      </w:pPr>
      <w:bookmarkStart w:id="33" w:name="_Toc390713985"/>
      <w:r w:rsidRPr="00FA3DB4">
        <w:t>Managing the Unit of Work</w:t>
      </w:r>
      <w:bookmarkEnd w:id="33"/>
    </w:p>
    <w:p w:rsidR="00FA2706" w:rsidRPr="00130755" w:rsidRDefault="00FA2706" w:rsidP="00566F04">
      <w:pPr>
        <w:pStyle w:val="BodyTextFirst"/>
      </w:pPr>
      <w:r w:rsidRPr="00130755">
        <w:t xml:space="preserve">As discussed in Chapter 3, one of the key benefits </w:t>
      </w:r>
      <w:r w:rsidR="004E6390">
        <w:t>of</w:t>
      </w:r>
      <w:r w:rsidR="004E6390" w:rsidRPr="00130755">
        <w:t xml:space="preserve"> </w:t>
      </w:r>
      <w:r w:rsidRPr="00130755">
        <w:t xml:space="preserve">using </w:t>
      </w:r>
      <w:proofErr w:type="spellStart"/>
      <w:r w:rsidRPr="00130755">
        <w:t>NHibernate</w:t>
      </w:r>
      <w:proofErr w:type="spellEnd"/>
      <w:r w:rsidRPr="00130755">
        <w:t xml:space="preserve"> is that it </w:t>
      </w:r>
      <w:r>
        <w:t xml:space="preserve">implements a </w:t>
      </w:r>
      <w:r w:rsidRPr="00130755">
        <w:t>unit of work</w:t>
      </w:r>
      <w:r>
        <w:t xml:space="preserve"> with its</w:t>
      </w:r>
      <w:r w:rsidRPr="00130755">
        <w:t xml:space="preserve"> </w:t>
      </w:r>
      <w:proofErr w:type="spellStart"/>
      <w:r w:rsidRPr="00130755">
        <w:rPr>
          <w:rStyle w:val="CodeInline"/>
        </w:rPr>
        <w:t>ISession</w:t>
      </w:r>
      <w:proofErr w:type="spellEnd"/>
      <w:r w:rsidRPr="00130755">
        <w:t xml:space="preserve"> </w:t>
      </w:r>
      <w:r>
        <w:t>interface</w:t>
      </w:r>
      <w:r w:rsidRPr="00130755">
        <w:t xml:space="preserve">. In a service application like the task-management service, </w:t>
      </w:r>
      <w:r>
        <w:t xml:space="preserve">we need </w:t>
      </w:r>
      <w:r w:rsidRPr="00130755">
        <w:t>the database session object</w:t>
      </w:r>
      <w:r w:rsidR="004E6390">
        <w:t>—</w:t>
      </w:r>
      <w:r>
        <w:t>as well as an associated database transaction</w:t>
      </w:r>
      <w:r w:rsidR="004E6390">
        <w:t>—</w:t>
      </w:r>
      <w:r w:rsidRPr="00130755">
        <w:t xml:space="preserve">to span a complete service call. This provides support for three very important </w:t>
      </w:r>
      <w:r>
        <w:t xml:space="preserve">requirements for interacting with persistent data </w:t>
      </w:r>
      <w:r w:rsidRPr="00130755">
        <w:t>within a web request:</w:t>
      </w:r>
      <w:r w:rsidR="00215B62">
        <w:fldChar w:fldCharType="begin"/>
      </w:r>
      <w:r w:rsidR="00BA22FA">
        <w:instrText xml:space="preserve"> XE "</w:instrText>
      </w:r>
      <w:proofErr w:type="spellStart"/>
      <w:r w:rsidR="00BA22FA" w:rsidRPr="00FA3DB4">
        <w:instrText>NHibernate</w:instrText>
      </w:r>
      <w:proofErr w:type="spellEnd"/>
      <w:r w:rsidR="00BA22FA" w:rsidRPr="00FA3DB4">
        <w:instrText xml:space="preserve"> configuration and </w:instrText>
      </w:r>
      <w:proofErr w:type="spellStart"/>
      <w:r w:rsidR="00BA22FA" w:rsidRPr="00FA3DB4">
        <w:instrText>mappings</w:instrText>
      </w:r>
      <w:proofErr w:type="gramStart"/>
      <w:r w:rsidR="00BA22FA">
        <w:instrText>:</w:instrText>
      </w:r>
      <w:r w:rsidR="002F02FA">
        <w:instrText>requirements</w:instrText>
      </w:r>
      <w:proofErr w:type="spellEnd"/>
      <w:proofErr w:type="gramEnd"/>
      <w:r w:rsidR="00BA22FA">
        <w:instrText xml:space="preserve">" </w:instrText>
      </w:r>
      <w:r w:rsidR="00215B62">
        <w:fldChar w:fldCharType="end"/>
      </w:r>
    </w:p>
    <w:p w:rsidR="00FA2706" w:rsidRPr="00FA3DB4" w:rsidRDefault="00FA2706" w:rsidP="00566F04">
      <w:pPr>
        <w:pStyle w:val="Bullet"/>
      </w:pPr>
      <w:r w:rsidRPr="00FA3DB4">
        <w:t xml:space="preserve">Keep fetched domain objects in memory so that they are consistent across all operations within a single web request. </w:t>
      </w:r>
      <w:proofErr w:type="spellStart"/>
      <w:r w:rsidRPr="00FA3DB4">
        <w:t>NHibernate</w:t>
      </w:r>
      <w:proofErr w:type="spellEnd"/>
      <w:r w:rsidRPr="00FA3DB4">
        <w:t xml:space="preserve"> uses the </w:t>
      </w:r>
      <w:proofErr w:type="spellStart"/>
      <w:r w:rsidRPr="00FA3DB4">
        <w:rPr>
          <w:rStyle w:val="CodeInline"/>
        </w:rPr>
        <w:t>ISession</w:t>
      </w:r>
      <w:proofErr w:type="spellEnd"/>
      <w:r w:rsidRPr="00FA3DB4">
        <w:t xml:space="preserve"> object to keep all fetched data and associated changes in memory. If some code used a different </w:t>
      </w:r>
      <w:proofErr w:type="spellStart"/>
      <w:r w:rsidRPr="00FA3DB4">
        <w:rPr>
          <w:rStyle w:val="CodeInline"/>
        </w:rPr>
        <w:t>ISession</w:t>
      </w:r>
      <w:proofErr w:type="spellEnd"/>
      <w:r w:rsidRPr="00FA3DB4">
        <w:t xml:space="preserve"> instance, it would not see the same/updated data.</w:t>
      </w:r>
    </w:p>
    <w:p w:rsidR="00FA2706" w:rsidRPr="00FA3DB4" w:rsidRDefault="00FA2706" w:rsidP="00566F04">
      <w:pPr>
        <w:pStyle w:val="Bullet"/>
      </w:pPr>
      <w:r w:rsidRPr="00FA3DB4">
        <w:t xml:space="preserve">Use in-memory objects to facilitate caching. </w:t>
      </w:r>
    </w:p>
    <w:p w:rsidR="00FA2706" w:rsidRPr="00FA3DB4" w:rsidRDefault="00FA2706" w:rsidP="00566F04">
      <w:pPr>
        <w:pStyle w:val="Bullet"/>
      </w:pPr>
      <w:r w:rsidRPr="00FA3DB4">
        <w:t xml:space="preserve">Track all changes made to domain objects so that saving the changes in an </w:t>
      </w:r>
      <w:proofErr w:type="spellStart"/>
      <w:r w:rsidRPr="00FA3DB4">
        <w:rPr>
          <w:rStyle w:val="CodeInline"/>
        </w:rPr>
        <w:t>ISession</w:t>
      </w:r>
      <w:proofErr w:type="spellEnd"/>
      <w:r w:rsidRPr="00FA3DB4">
        <w:t xml:space="preserve"> instance will save all changes made during a single web request; this is especially important for updates that involve foreign</w:t>
      </w:r>
      <w:r w:rsidR="004E6390">
        <w:t>-</w:t>
      </w:r>
      <w:r w:rsidRPr="00FA3DB4">
        <w:t>key relationships.</w:t>
      </w:r>
    </w:p>
    <w:p w:rsidR="00045301" w:rsidRPr="00FA3DB4" w:rsidRDefault="00FA2706" w:rsidP="00FA3DB4">
      <w:pPr>
        <w:pStyle w:val="BodyTextCont"/>
      </w:pPr>
      <w:r w:rsidRPr="00FA3DB4">
        <w:t xml:space="preserve">In short, it is very important to ensure that every database operation within a given web request uses the same </w:t>
      </w:r>
      <w:proofErr w:type="spellStart"/>
      <w:r w:rsidRPr="00FA3DB4">
        <w:rPr>
          <w:rStyle w:val="CodeInline"/>
        </w:rPr>
        <w:t>ISession</w:t>
      </w:r>
      <w:proofErr w:type="spellEnd"/>
      <w:r w:rsidRPr="00FA3DB4">
        <w:t xml:space="preserve"> object. This is what we mean by “managing the unit of work.”</w:t>
      </w:r>
      <w:r w:rsidR="00215B62">
        <w:fldChar w:fldCharType="begin"/>
      </w:r>
      <w:r w:rsidR="002F02FA">
        <w:instrText xml:space="preserve"> XE "</w:instrText>
      </w:r>
      <w:proofErr w:type="spellStart"/>
      <w:r w:rsidR="002F02FA" w:rsidRPr="00FA3DB4">
        <w:instrText>NHibernate</w:instrText>
      </w:r>
      <w:proofErr w:type="spellEnd"/>
      <w:r w:rsidR="002F02FA" w:rsidRPr="00FA3DB4">
        <w:instrText xml:space="preserve"> configuration and </w:instrText>
      </w:r>
      <w:proofErr w:type="spellStart"/>
      <w:r w:rsidR="002F02FA" w:rsidRPr="00FA3DB4">
        <w:instrText>mappings</w:instrText>
      </w:r>
      <w:proofErr w:type="gramStart"/>
      <w:r w:rsidR="002F02FA">
        <w:instrText>:</w:instrText>
      </w:r>
      <w:r w:rsidR="002F02FA" w:rsidRPr="00FA3DB4">
        <w:rPr>
          <w:rStyle w:val="CodeInline"/>
        </w:rPr>
        <w:instrText>ISession</w:instrText>
      </w:r>
      <w:proofErr w:type="spellEnd"/>
      <w:proofErr w:type="gramEnd"/>
      <w:r w:rsidR="002F02FA" w:rsidRPr="00FA3DB4">
        <w:instrText xml:space="preserve"> object</w:instrText>
      </w:r>
      <w:r w:rsidR="002F02FA">
        <w:instrText xml:space="preserve">" </w:instrText>
      </w:r>
      <w:r w:rsidR="00215B62">
        <w:fldChar w:fldCharType="end"/>
      </w:r>
    </w:p>
    <w:p w:rsidR="00045301" w:rsidRPr="00FA3DB4" w:rsidRDefault="00FA2706" w:rsidP="00FA3DB4">
      <w:pPr>
        <w:pStyle w:val="BodyTextCont"/>
      </w:pPr>
      <w:r w:rsidRPr="00FA3DB4">
        <w:t xml:space="preserve">Fortunately, </w:t>
      </w:r>
      <w:proofErr w:type="spellStart"/>
      <w:r w:rsidRPr="00FA3DB4">
        <w:t>NHibernate</w:t>
      </w:r>
      <w:proofErr w:type="spellEnd"/>
      <w:r w:rsidRPr="00FA3DB4">
        <w:t xml:space="preserve"> comes equipped with the ability to utilize the ASP.NET </w:t>
      </w:r>
      <w:proofErr w:type="spellStart"/>
      <w:r w:rsidRPr="00FA3DB4">
        <w:rPr>
          <w:rStyle w:val="CodeInline"/>
        </w:rPr>
        <w:t>HttpContext</w:t>
      </w:r>
      <w:proofErr w:type="spellEnd"/>
      <w:r w:rsidRPr="00FA3DB4">
        <w:t xml:space="preserve"> to manage instances of </w:t>
      </w:r>
      <w:proofErr w:type="spellStart"/>
      <w:r w:rsidRPr="00FA3DB4">
        <w:rPr>
          <w:rStyle w:val="CodeInline"/>
        </w:rPr>
        <w:t>ISession</w:t>
      </w:r>
      <w:proofErr w:type="spellEnd"/>
      <w:r w:rsidRPr="00FA3DB4">
        <w:t xml:space="preserve">. In the previous section, when creating the </w:t>
      </w:r>
      <w:proofErr w:type="spellStart"/>
      <w:r w:rsidRPr="00FA3DB4">
        <w:rPr>
          <w:rStyle w:val="CodeInline"/>
        </w:rPr>
        <w:t>ISessionFactory</w:t>
      </w:r>
      <w:proofErr w:type="spellEnd"/>
      <w:r w:rsidRPr="00FA3DB4">
        <w:t xml:space="preserve"> object, we began leveraging this ability by using the </w:t>
      </w:r>
      <w:proofErr w:type="spellStart"/>
      <w:r w:rsidRPr="00FA3DB4">
        <w:rPr>
          <w:rStyle w:val="CodeInline"/>
        </w:rPr>
        <w:lastRenderedPageBreak/>
        <w:t>CurrentSessionContext</w:t>
      </w:r>
      <w:proofErr w:type="spellEnd"/>
      <w:r w:rsidRPr="00FA3DB4">
        <w:rPr>
          <w:rStyle w:val="CodeInline"/>
        </w:rPr>
        <w:t>("web")</w:t>
      </w:r>
      <w:r w:rsidRPr="00FA3DB4">
        <w:t xml:space="preserve"> call to tell </w:t>
      </w:r>
      <w:proofErr w:type="spellStart"/>
      <w:r w:rsidRPr="00FA3DB4">
        <w:t>NHibernate</w:t>
      </w:r>
      <w:proofErr w:type="spellEnd"/>
      <w:r w:rsidRPr="00FA3DB4">
        <w:t xml:space="preserve"> to use its web implementation (which relies on the ASP.NET </w:t>
      </w:r>
      <w:proofErr w:type="spellStart"/>
      <w:r w:rsidRPr="00D91907">
        <w:rPr>
          <w:rStyle w:val="CodeInline"/>
        </w:rPr>
        <w:t>HttpContext</w:t>
      </w:r>
      <w:proofErr w:type="spellEnd"/>
      <w:r w:rsidRPr="00FA3DB4">
        <w:t xml:space="preserve">) to manage the current session object. In addition to that, though, we need to use a special class within </w:t>
      </w:r>
      <w:proofErr w:type="spellStart"/>
      <w:r w:rsidRPr="00FA3DB4">
        <w:t>NHibernate</w:t>
      </w:r>
      <w:proofErr w:type="spellEnd"/>
      <w:r w:rsidRPr="00FA3DB4">
        <w:t xml:space="preserve"> called the </w:t>
      </w:r>
      <w:proofErr w:type="spellStart"/>
      <w:r w:rsidRPr="00FA3DB4">
        <w:rPr>
          <w:rStyle w:val="CodeInline"/>
        </w:rPr>
        <w:t>CurrentSessionContext</w:t>
      </w:r>
      <w:proofErr w:type="spellEnd"/>
      <w:r w:rsidRPr="00FA3DB4">
        <w:t xml:space="preserve">. We use this class to manually bind an instance of </w:t>
      </w:r>
      <w:proofErr w:type="spellStart"/>
      <w:r w:rsidRPr="00FA3DB4">
        <w:rPr>
          <w:rStyle w:val="CodeInline"/>
        </w:rPr>
        <w:t>ISession</w:t>
      </w:r>
      <w:proofErr w:type="spellEnd"/>
      <w:r w:rsidRPr="00FA3DB4">
        <w:t xml:space="preserve"> to the underlying </w:t>
      </w:r>
      <w:proofErr w:type="spellStart"/>
      <w:r w:rsidRPr="00FA3DB4">
        <w:rPr>
          <w:rStyle w:val="CodeInline"/>
        </w:rPr>
        <w:t>HttpContext</w:t>
      </w:r>
      <w:proofErr w:type="spellEnd"/>
      <w:r w:rsidRPr="00FA3DB4">
        <w:t>, and then turn around and unbind it when the request is complete. It feels like a lot of code. But you only have to do this in one place, and you</w:t>
      </w:r>
      <w:r w:rsidR="00F90F37">
        <w:t>’</w:t>
      </w:r>
      <w:r w:rsidRPr="00FA3DB4">
        <w:t>ll find that it works incredibly well.</w:t>
      </w:r>
    </w:p>
    <w:p w:rsidR="00045301" w:rsidRPr="00FA3DB4" w:rsidRDefault="00FA2706" w:rsidP="00FA3DB4">
      <w:pPr>
        <w:pStyle w:val="BodyTextCont"/>
      </w:pPr>
      <w:r w:rsidRPr="00FA3DB4">
        <w:t xml:space="preserve">It’ll be easier to understand if we look at the code, so refer back to the </w:t>
      </w:r>
      <w:proofErr w:type="spellStart"/>
      <w:r w:rsidRPr="00FA3DB4">
        <w:t>NinjectConfigurator</w:t>
      </w:r>
      <w:r w:rsidR="00F90F37">
        <w:t>’</w:t>
      </w:r>
      <w:r w:rsidRPr="00FA3DB4">
        <w:t>s</w:t>
      </w:r>
      <w:proofErr w:type="spellEnd"/>
      <w:r w:rsidRPr="00FA3DB4">
        <w:t xml:space="preserve"> </w:t>
      </w:r>
      <w:proofErr w:type="spellStart"/>
      <w:r w:rsidRPr="00FA3DB4">
        <w:rPr>
          <w:rStyle w:val="CodeInline"/>
        </w:rPr>
        <w:t>ConfigureNHibernate</w:t>
      </w:r>
      <w:proofErr w:type="spellEnd"/>
      <w:r w:rsidRPr="00FA3DB4">
        <w:t xml:space="preserve"> method we implemented in the last section. We configured the </w:t>
      </w:r>
      <w:proofErr w:type="spellStart"/>
      <w:r w:rsidRPr="00FA3DB4">
        <w:rPr>
          <w:rStyle w:val="CodeInline"/>
        </w:rPr>
        <w:t>ISession</w:t>
      </w:r>
      <w:proofErr w:type="spellEnd"/>
      <w:r w:rsidRPr="00FA3DB4">
        <w:t xml:space="preserve"> mapping with </w:t>
      </w:r>
      <w:proofErr w:type="spellStart"/>
      <w:r w:rsidRPr="00FA3DB4">
        <w:t>Ninject</w:t>
      </w:r>
      <w:proofErr w:type="spellEnd"/>
      <w:r w:rsidRPr="00FA3DB4">
        <w:t xml:space="preserve"> like this:</w:t>
      </w:r>
    </w:p>
    <w:p w:rsidR="00FA2706" w:rsidRPr="00FA3DB4" w:rsidRDefault="00FA2706" w:rsidP="00566F04">
      <w:pPr>
        <w:pStyle w:val="Code"/>
      </w:pPr>
      <w:r w:rsidRPr="00FA3DB4">
        <w:t>container.Bind&lt;ISession&gt;().ToMethod(CreateSession);</w:t>
      </w:r>
    </w:p>
    <w:p w:rsidR="00045301" w:rsidRPr="00FA3DB4" w:rsidRDefault="00FA2706" w:rsidP="00FA3DB4">
      <w:pPr>
        <w:pStyle w:val="BodyTextCont"/>
      </w:pPr>
      <w:r w:rsidRPr="00FA3DB4">
        <w:t xml:space="preserve">This tells </w:t>
      </w:r>
      <w:proofErr w:type="spellStart"/>
      <w:r w:rsidRPr="00FA3DB4">
        <w:t>Ninject</w:t>
      </w:r>
      <w:proofErr w:type="spellEnd"/>
      <w:r w:rsidRPr="00FA3DB4">
        <w:t xml:space="preserve"> to call the </w:t>
      </w:r>
      <w:proofErr w:type="spellStart"/>
      <w:r w:rsidRPr="00FA3DB4">
        <w:rPr>
          <w:rStyle w:val="CodeInline"/>
        </w:rPr>
        <w:t>CreateSession</w:t>
      </w:r>
      <w:proofErr w:type="spellEnd"/>
      <w:r w:rsidRPr="00FA3DB4">
        <w:t xml:space="preserve"> method </w:t>
      </w:r>
      <w:r w:rsidR="00215B62">
        <w:fldChar w:fldCharType="begin"/>
      </w:r>
      <w:r w:rsidR="002F02FA">
        <w:instrText xml:space="preserve"> XE "</w:instrText>
      </w:r>
      <w:proofErr w:type="spellStart"/>
      <w:r w:rsidR="002F02FA" w:rsidRPr="00FA3DB4">
        <w:instrText>NHibernate</w:instrText>
      </w:r>
      <w:proofErr w:type="spellEnd"/>
      <w:r w:rsidR="002F02FA" w:rsidRPr="00FA3DB4">
        <w:instrText xml:space="preserve"> configuration and </w:instrText>
      </w:r>
      <w:proofErr w:type="spellStart"/>
      <w:r w:rsidR="002F02FA" w:rsidRPr="00FA3DB4">
        <w:instrText>mappings</w:instrText>
      </w:r>
      <w:proofErr w:type="gramStart"/>
      <w:r w:rsidR="002F02FA">
        <w:instrText>:</w:instrText>
      </w:r>
      <w:r w:rsidR="002F02FA" w:rsidRPr="00FA3DB4">
        <w:rPr>
          <w:rStyle w:val="CodeInline"/>
        </w:rPr>
        <w:instrText>CreateSession</w:instrText>
      </w:r>
      <w:proofErr w:type="spellEnd"/>
      <w:proofErr w:type="gramEnd"/>
      <w:r w:rsidR="002F02FA">
        <w:instrText xml:space="preserve"> method" </w:instrText>
      </w:r>
      <w:r w:rsidR="00215B62">
        <w:fldChar w:fldCharType="end"/>
      </w:r>
      <w:r w:rsidRPr="00FA3DB4">
        <w:t xml:space="preserve">whenever an object (e.g., a controller) needs an </w:t>
      </w:r>
      <w:proofErr w:type="spellStart"/>
      <w:r w:rsidRPr="00FA3DB4">
        <w:rPr>
          <w:rStyle w:val="CodeInline"/>
        </w:rPr>
        <w:t>ISession</w:t>
      </w:r>
      <w:proofErr w:type="spellEnd"/>
      <w:r w:rsidRPr="00FA3DB4">
        <w:t xml:space="preserve"> injected into its constructor. Now let</w:t>
      </w:r>
      <w:r w:rsidR="00F90F37">
        <w:t>’</w:t>
      </w:r>
      <w:r w:rsidRPr="00FA3DB4">
        <w:t xml:space="preserve">s look at the </w:t>
      </w:r>
      <w:proofErr w:type="spellStart"/>
      <w:r w:rsidRPr="00FA3DB4">
        <w:rPr>
          <w:rStyle w:val="CodeInline"/>
        </w:rPr>
        <w:t>CreateSession</w:t>
      </w:r>
      <w:proofErr w:type="spellEnd"/>
      <w:r w:rsidRPr="00D91907">
        <w:t xml:space="preserve"> method</w:t>
      </w:r>
      <w:r w:rsidR="00CF63AE">
        <w:t>.</w:t>
      </w:r>
    </w:p>
    <w:p w:rsidR="00045301" w:rsidRPr="00FA3DB4" w:rsidRDefault="00FA2706" w:rsidP="00FA3DB4">
      <w:pPr>
        <w:pStyle w:val="BodyTextCont"/>
      </w:pPr>
      <w:r w:rsidRPr="00FA3DB4">
        <w:t xml:space="preserve">First, we obtain an instance of the </w:t>
      </w:r>
      <w:proofErr w:type="spellStart"/>
      <w:r w:rsidRPr="00FA3DB4">
        <w:rPr>
          <w:rStyle w:val="CodeInline"/>
        </w:rPr>
        <w:t>ISessionFactory</w:t>
      </w:r>
      <w:proofErr w:type="spellEnd"/>
      <w:r w:rsidRPr="00FA3DB4">
        <w:t xml:space="preserve"> that we configured during application start-up</w:t>
      </w:r>
      <w:r w:rsidR="00CF63AE">
        <w:t>.</w:t>
      </w:r>
      <w:r w:rsidRPr="00FA3DB4">
        <w:t xml:space="preserve"> (</w:t>
      </w:r>
      <w:r w:rsidR="00CF63AE">
        <w:t>T</w:t>
      </w:r>
      <w:r w:rsidRPr="00FA3DB4">
        <w:t>his was covered in the previous section</w:t>
      </w:r>
      <w:r w:rsidR="00CF63AE">
        <w:t>.</w:t>
      </w:r>
      <w:r w:rsidRPr="00FA3DB4">
        <w:t xml:space="preserve">) We then use that </w:t>
      </w:r>
      <w:proofErr w:type="spellStart"/>
      <w:r w:rsidRPr="00FA3DB4">
        <w:rPr>
          <w:rStyle w:val="CodeInline"/>
        </w:rPr>
        <w:t>ISessionFactory</w:t>
      </w:r>
      <w:proofErr w:type="spellEnd"/>
      <w:r w:rsidRPr="00FA3DB4">
        <w:t xml:space="preserve"> object to check whether an existing </w:t>
      </w:r>
      <w:proofErr w:type="spellStart"/>
      <w:r w:rsidRPr="00FA3DB4">
        <w:rPr>
          <w:rStyle w:val="CodeInline"/>
        </w:rPr>
        <w:t>ISession</w:t>
      </w:r>
      <w:proofErr w:type="spellEnd"/>
      <w:r w:rsidRPr="00FA3DB4">
        <w:t xml:space="preserve"> object has already been bound to the </w:t>
      </w:r>
      <w:proofErr w:type="spellStart"/>
      <w:r w:rsidRPr="00FA3DB4">
        <w:rPr>
          <w:rStyle w:val="CodeInline"/>
        </w:rPr>
        <w:t>CurrentSessionContext</w:t>
      </w:r>
      <w:proofErr w:type="spellEnd"/>
      <w:r w:rsidRPr="00FA3DB4">
        <w:t xml:space="preserve"> object. If not, we open a new session and then immediately bind it to the context. (By the way, opening a session in </w:t>
      </w:r>
      <w:proofErr w:type="spellStart"/>
      <w:r w:rsidRPr="00FA3DB4">
        <w:t>NHibernate</w:t>
      </w:r>
      <w:proofErr w:type="spellEnd"/>
      <w:r w:rsidRPr="00FA3DB4">
        <w:t xml:space="preserve"> is somewhat analogous to opening a connection to the database.) Finally, we return the current/newly context-bound </w:t>
      </w:r>
      <w:proofErr w:type="spellStart"/>
      <w:r w:rsidRPr="00FA3DB4">
        <w:rPr>
          <w:rStyle w:val="CodeInline"/>
        </w:rPr>
        <w:t>ISession</w:t>
      </w:r>
      <w:proofErr w:type="spellEnd"/>
      <w:r w:rsidRPr="00FA3DB4">
        <w:t xml:space="preserve"> object.</w:t>
      </w:r>
    </w:p>
    <w:p w:rsidR="00045301" w:rsidRPr="00FA3DB4" w:rsidRDefault="00FA2706" w:rsidP="00FA3DB4">
      <w:pPr>
        <w:pStyle w:val="BodyTextCont"/>
      </w:pPr>
      <w:r w:rsidRPr="00FA3DB4">
        <w:t xml:space="preserve">This </w:t>
      </w:r>
      <w:proofErr w:type="spellStart"/>
      <w:r w:rsidRPr="00FA3DB4">
        <w:rPr>
          <w:rStyle w:val="CodeInline"/>
        </w:rPr>
        <w:t>CreateSession</w:t>
      </w:r>
      <w:proofErr w:type="spellEnd"/>
      <w:r w:rsidRPr="00FA3DB4">
        <w:t xml:space="preserve"> method will be executed every time any dependent object requests an </w:t>
      </w:r>
      <w:proofErr w:type="spellStart"/>
      <w:r w:rsidRPr="00FA3DB4">
        <w:rPr>
          <w:rStyle w:val="CodeInline"/>
        </w:rPr>
        <w:t>ISession</w:t>
      </w:r>
      <w:proofErr w:type="spellEnd"/>
      <w:r w:rsidRPr="00FA3DB4">
        <w:t xml:space="preserve"> object via </w:t>
      </w:r>
      <w:proofErr w:type="spellStart"/>
      <w:r w:rsidRPr="00FA3DB4">
        <w:t>Ninject</w:t>
      </w:r>
      <w:proofErr w:type="spellEnd"/>
      <w:r w:rsidRPr="00FA3DB4">
        <w:t xml:space="preserve"> (e.g., through constructor injection). Our implementation ensures that, for a single API request, we only ever create one </w:t>
      </w:r>
      <w:proofErr w:type="spellStart"/>
      <w:r w:rsidRPr="00FA3DB4">
        <w:rPr>
          <w:rStyle w:val="CodeInline"/>
        </w:rPr>
        <w:t>ISession</w:t>
      </w:r>
      <w:proofErr w:type="spellEnd"/>
      <w:r w:rsidRPr="00FA3DB4">
        <w:t xml:space="preserve"> object. </w:t>
      </w:r>
    </w:p>
    <w:p w:rsidR="00045301" w:rsidRPr="00FA3DB4" w:rsidRDefault="00FA2706" w:rsidP="00FA3DB4">
      <w:pPr>
        <w:pStyle w:val="BodyTextCont"/>
      </w:pPr>
      <w:r w:rsidRPr="00FA3DB4">
        <w:t xml:space="preserve">At this point, we have code in place to create and manage a single database session for a given request. To then close and dispose of this </w:t>
      </w:r>
      <w:proofErr w:type="spellStart"/>
      <w:r w:rsidRPr="00FA3DB4">
        <w:rPr>
          <w:rStyle w:val="CodeInline"/>
        </w:rPr>
        <w:t>ISession</w:t>
      </w:r>
      <w:proofErr w:type="spellEnd"/>
      <w:r w:rsidRPr="00FA3DB4">
        <w:t xml:space="preserve"> object, we’re going to use an implementation of an </w:t>
      </w:r>
      <w:proofErr w:type="spellStart"/>
      <w:r w:rsidRPr="00FA3DB4">
        <w:rPr>
          <w:rStyle w:val="CodeInline"/>
        </w:rPr>
        <w:t>ActionFilterAttribute</w:t>
      </w:r>
      <w:proofErr w:type="spellEnd"/>
      <w:r w:rsidRPr="00FA3DB4">
        <w:t xml:space="preserve">. ASP.NET Web API uses these attributes, and derivations thereof, to execute pre and post behaviors around controller methods. Our attribute will decorate the controllers to ensure all controller actions are using a properly managed </w:t>
      </w:r>
      <w:proofErr w:type="spellStart"/>
      <w:r w:rsidRPr="00FA3DB4">
        <w:rPr>
          <w:rStyle w:val="CodeInline"/>
        </w:rPr>
        <w:t>ISession</w:t>
      </w:r>
      <w:proofErr w:type="spellEnd"/>
      <w:r w:rsidRPr="00FA3DB4">
        <w:t xml:space="preserve"> instance. The attribute, and its </w:t>
      </w:r>
      <w:proofErr w:type="spellStart"/>
      <w:r w:rsidRPr="00FA3DB4">
        <w:rPr>
          <w:rStyle w:val="CodeInline"/>
        </w:rPr>
        <w:t>IActionTransactionHelper</w:t>
      </w:r>
      <w:proofErr w:type="spellEnd"/>
      <w:r w:rsidRPr="00FA3DB4">
        <w:rPr>
          <w:rStyle w:val="CodeInline"/>
        </w:rPr>
        <w:t xml:space="preserve"> and </w:t>
      </w:r>
      <w:proofErr w:type="spellStart"/>
      <w:r w:rsidRPr="00FA3DB4">
        <w:rPr>
          <w:rStyle w:val="CodeInline"/>
        </w:rPr>
        <w:t>WebContainerManager</w:t>
      </w:r>
      <w:proofErr w:type="spellEnd"/>
      <w:r w:rsidRPr="00FA3DB4">
        <w:t xml:space="preserve"> dependencies, are implemented as follows. Go ahead and add these to the </w:t>
      </w:r>
      <w:r w:rsidRPr="00FA3DB4">
        <w:rPr>
          <w:rStyle w:val="CodeInline"/>
        </w:rPr>
        <w:t>WebApi2Book.Web.Common</w:t>
      </w:r>
      <w:r w:rsidRPr="00FA3DB4">
        <w:t xml:space="preserve"> project, and then we</w:t>
      </w:r>
      <w:r w:rsidR="00F90F37">
        <w:t>’</w:t>
      </w:r>
      <w:r w:rsidRPr="00FA3DB4">
        <w:t>ll discuss them:</w:t>
      </w:r>
    </w:p>
    <w:p w:rsidR="004018A4" w:rsidRPr="00FA3DB4" w:rsidRDefault="004018A4" w:rsidP="004018A4">
      <w:pPr>
        <w:pStyle w:val="CodeCaption"/>
      </w:pPr>
      <w:r w:rsidRPr="00FA3DB4">
        <w:t>WebContainerManager Class</w:t>
      </w:r>
    </w:p>
    <w:p w:rsidR="004018A4" w:rsidRPr="00FA3DB4" w:rsidRDefault="004018A4" w:rsidP="004018A4">
      <w:pPr>
        <w:pStyle w:val="Code"/>
      </w:pPr>
      <w:r w:rsidRPr="00FA3DB4">
        <w:t>using System;</w:t>
      </w:r>
      <w:r w:rsidR="00215B62">
        <w:fldChar w:fldCharType="begin"/>
      </w:r>
      <w:r w:rsidR="002F02FA">
        <w:instrText xml:space="preserve"> XE "</w:instrText>
      </w:r>
      <w:r w:rsidR="002F02FA" w:rsidRPr="00FA3DB4">
        <w:instrText>NHibernate configuration and mappings</w:instrText>
      </w:r>
      <w:r w:rsidR="002F02FA">
        <w:instrText>:</w:instrText>
      </w:r>
      <w:r w:rsidR="002F02FA" w:rsidRPr="00FA3DB4">
        <w:instrText>WebContainerManager class</w:instrText>
      </w:r>
      <w:r w:rsidR="002F02FA">
        <w:instrText xml:space="preserve">" </w:instrText>
      </w:r>
      <w:r w:rsidR="00215B62">
        <w:fldChar w:fldCharType="end"/>
      </w:r>
    </w:p>
    <w:p w:rsidR="004018A4" w:rsidRPr="00FA3DB4" w:rsidRDefault="004018A4" w:rsidP="004018A4">
      <w:pPr>
        <w:pStyle w:val="Code"/>
      </w:pPr>
      <w:r w:rsidRPr="00FA3DB4">
        <w:t>using System.Collections.Generic;</w:t>
      </w:r>
    </w:p>
    <w:p w:rsidR="004018A4" w:rsidRPr="00FA3DB4" w:rsidRDefault="004018A4" w:rsidP="004018A4">
      <w:pPr>
        <w:pStyle w:val="Code"/>
      </w:pPr>
      <w:r w:rsidRPr="00FA3DB4">
        <w:t>using System.Linq;</w:t>
      </w:r>
    </w:p>
    <w:p w:rsidR="004018A4" w:rsidRPr="00FA3DB4" w:rsidRDefault="004018A4" w:rsidP="004018A4">
      <w:pPr>
        <w:pStyle w:val="Code"/>
      </w:pPr>
      <w:r w:rsidRPr="00FA3DB4">
        <w:t>using System.Web.Http;</w:t>
      </w:r>
    </w:p>
    <w:p w:rsidR="004018A4" w:rsidRPr="00FA3DB4" w:rsidRDefault="004018A4" w:rsidP="004018A4">
      <w:pPr>
        <w:pStyle w:val="Code"/>
      </w:pPr>
      <w:r w:rsidRPr="00FA3DB4">
        <w:t>using System.Web.Http.Dependencies;</w:t>
      </w:r>
    </w:p>
    <w:p w:rsidR="004018A4" w:rsidRPr="00FA3DB4" w:rsidRDefault="004018A4" w:rsidP="004018A4">
      <w:pPr>
        <w:pStyle w:val="Code"/>
      </w:pPr>
    </w:p>
    <w:p w:rsidR="004018A4" w:rsidRPr="00FA3DB4" w:rsidRDefault="004018A4" w:rsidP="004018A4">
      <w:pPr>
        <w:pStyle w:val="Code"/>
      </w:pPr>
      <w:r w:rsidRPr="00FA3DB4">
        <w:lastRenderedPageBreak/>
        <w:t>namespace WebApi2Book.Web.Common</w:t>
      </w:r>
    </w:p>
    <w:p w:rsidR="004018A4" w:rsidRPr="00FA3DB4" w:rsidRDefault="004018A4" w:rsidP="004018A4">
      <w:pPr>
        <w:pStyle w:val="Code"/>
      </w:pPr>
      <w:r w:rsidRPr="00FA3DB4">
        <w:t>{</w:t>
      </w:r>
    </w:p>
    <w:p w:rsidR="004018A4" w:rsidRPr="00FA3DB4" w:rsidRDefault="004018A4" w:rsidP="004018A4">
      <w:pPr>
        <w:pStyle w:val="Code"/>
      </w:pPr>
      <w:r w:rsidRPr="00FA3DB4">
        <w:t xml:space="preserve">    public static class WebContainerManager</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public static IDependencyResolver GetDependencyResolver()</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var dependencyResolver = GlobalConfiguration.Configuration.DependencyResolver;</w:t>
      </w:r>
    </w:p>
    <w:p w:rsidR="004018A4" w:rsidRPr="00FA3DB4" w:rsidRDefault="004018A4" w:rsidP="004018A4">
      <w:pPr>
        <w:pStyle w:val="Code"/>
      </w:pPr>
      <w:r w:rsidRPr="00FA3DB4">
        <w:t xml:space="preserve">            if (dependencyResolver != null)</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return dependencyResolver;</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throw new InvalidOperationException("The dependency resolver has not been set.");</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public static T Get&lt;T&gt;()</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var service = GetDependencyResolver().GetService(typeof (T));</w:t>
      </w:r>
    </w:p>
    <w:p w:rsidR="004018A4" w:rsidRPr="00FA3DB4" w:rsidRDefault="004018A4" w:rsidP="004018A4">
      <w:pPr>
        <w:pStyle w:val="Code"/>
      </w:pPr>
    </w:p>
    <w:p w:rsidR="004018A4" w:rsidRPr="00FA3DB4" w:rsidRDefault="004018A4" w:rsidP="004018A4">
      <w:pPr>
        <w:pStyle w:val="Code"/>
      </w:pPr>
      <w:r w:rsidRPr="00FA3DB4">
        <w:t xml:space="preserve">            if (service == null)</w:t>
      </w:r>
    </w:p>
    <w:p w:rsidR="00D91907" w:rsidRDefault="004018A4" w:rsidP="004018A4">
      <w:pPr>
        <w:pStyle w:val="Code"/>
      </w:pPr>
      <w:r w:rsidRPr="00FA3DB4">
        <w:t xml:space="preserve">                throw new NullReferenceException(string.Format(</w:t>
      </w:r>
    </w:p>
    <w:p w:rsidR="004018A4" w:rsidRPr="00FA3DB4" w:rsidRDefault="00D91907" w:rsidP="004018A4">
      <w:pPr>
        <w:pStyle w:val="Code"/>
      </w:pPr>
      <w:r>
        <w:t xml:space="preserve">                    </w:t>
      </w:r>
      <w:r w:rsidR="004018A4" w:rsidRPr="00FA3DB4">
        <w:t>"Requested service of type {0}, but null was found.",</w:t>
      </w:r>
    </w:p>
    <w:p w:rsidR="004018A4" w:rsidRPr="00FA3DB4" w:rsidRDefault="004018A4" w:rsidP="004018A4">
      <w:pPr>
        <w:pStyle w:val="Code"/>
      </w:pPr>
      <w:r w:rsidRPr="00FA3DB4">
        <w:t xml:space="preserve">                    typeof (T).FullName));</w:t>
      </w:r>
    </w:p>
    <w:p w:rsidR="004018A4" w:rsidRPr="00FA3DB4" w:rsidRDefault="004018A4" w:rsidP="004018A4">
      <w:pPr>
        <w:pStyle w:val="Code"/>
      </w:pPr>
    </w:p>
    <w:p w:rsidR="004018A4" w:rsidRPr="00FA3DB4" w:rsidRDefault="004018A4" w:rsidP="004018A4">
      <w:pPr>
        <w:pStyle w:val="Code"/>
      </w:pPr>
      <w:r w:rsidRPr="00FA3DB4">
        <w:t xml:space="preserve">            return (T) service;</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public static IEnumerable&lt;T&gt; GetAll&lt;T&gt;()</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var services = GetDependencyResolver().GetServices(typeof (T)).ToList();</w:t>
      </w:r>
    </w:p>
    <w:p w:rsidR="004018A4" w:rsidRPr="00FA3DB4" w:rsidRDefault="004018A4" w:rsidP="004018A4">
      <w:pPr>
        <w:pStyle w:val="Code"/>
      </w:pPr>
    </w:p>
    <w:p w:rsidR="004018A4" w:rsidRPr="00FA3DB4" w:rsidRDefault="004018A4" w:rsidP="004018A4">
      <w:pPr>
        <w:pStyle w:val="Code"/>
      </w:pPr>
      <w:r w:rsidRPr="00FA3DB4">
        <w:t xml:space="preserve">            if (!services.Any())</w:t>
      </w:r>
    </w:p>
    <w:p w:rsidR="00D91907" w:rsidRDefault="004018A4" w:rsidP="004018A4">
      <w:pPr>
        <w:pStyle w:val="Code"/>
      </w:pPr>
      <w:r w:rsidRPr="00FA3DB4">
        <w:t xml:space="preserve">                throw new NullReferenceException(string.Format(</w:t>
      </w:r>
    </w:p>
    <w:p w:rsidR="004018A4" w:rsidRPr="00FA3DB4" w:rsidRDefault="00D91907" w:rsidP="004018A4">
      <w:pPr>
        <w:pStyle w:val="Code"/>
      </w:pPr>
      <w:r>
        <w:t xml:space="preserve">                    </w:t>
      </w:r>
      <w:r w:rsidR="004018A4" w:rsidRPr="00FA3DB4">
        <w:t>"Requested services of type {0}, but none were found.",</w:t>
      </w:r>
    </w:p>
    <w:p w:rsidR="004018A4" w:rsidRPr="00FA3DB4" w:rsidRDefault="004018A4" w:rsidP="004018A4">
      <w:pPr>
        <w:pStyle w:val="Code"/>
      </w:pPr>
      <w:r w:rsidRPr="00FA3DB4">
        <w:t xml:space="preserve">                    typeof (T).FullName));</w:t>
      </w:r>
    </w:p>
    <w:p w:rsidR="004018A4" w:rsidRPr="00FA3DB4" w:rsidRDefault="004018A4" w:rsidP="004018A4">
      <w:pPr>
        <w:pStyle w:val="Code"/>
      </w:pPr>
    </w:p>
    <w:p w:rsidR="004018A4" w:rsidRPr="00FA3DB4" w:rsidRDefault="004018A4" w:rsidP="004018A4">
      <w:pPr>
        <w:pStyle w:val="Code"/>
      </w:pPr>
      <w:r w:rsidRPr="00FA3DB4">
        <w:t xml:space="preserve">            return services.Cast&lt;T&gt;();</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w:t>
      </w:r>
    </w:p>
    <w:p w:rsidR="004018A4" w:rsidRPr="00FA3DB4" w:rsidRDefault="004018A4" w:rsidP="004018A4">
      <w:pPr>
        <w:pStyle w:val="Code"/>
      </w:pPr>
      <w:r w:rsidRPr="00FA3DB4">
        <w:t>}</w:t>
      </w:r>
    </w:p>
    <w:p w:rsidR="004018A4" w:rsidRPr="00FA3DB4" w:rsidRDefault="004018A4" w:rsidP="004018A4">
      <w:pPr>
        <w:pStyle w:val="CodeCaption"/>
      </w:pPr>
      <w:r w:rsidRPr="00FA3DB4">
        <w:t>IActionTransactionHelper Interface</w:t>
      </w:r>
      <w:r w:rsidR="00215B62">
        <w:fldChar w:fldCharType="begin"/>
      </w:r>
      <w:r w:rsidR="002F02FA">
        <w:instrText xml:space="preserve"> XE "</w:instrText>
      </w:r>
      <w:r w:rsidR="002F02FA" w:rsidRPr="00FA3DB4">
        <w:instrText>NHibernate configuration and mappings</w:instrText>
      </w:r>
      <w:r w:rsidR="002F02FA">
        <w:instrText>:</w:instrText>
      </w:r>
      <w:r w:rsidR="002F02FA" w:rsidRPr="00FA3DB4">
        <w:instrText>IActionTransactionHelper interface</w:instrText>
      </w:r>
      <w:r w:rsidR="002F02FA">
        <w:instrText xml:space="preserve">" </w:instrText>
      </w:r>
      <w:r w:rsidR="00215B62">
        <w:fldChar w:fldCharType="end"/>
      </w:r>
    </w:p>
    <w:p w:rsidR="004018A4" w:rsidRPr="00FA3DB4" w:rsidRDefault="004018A4" w:rsidP="004018A4">
      <w:pPr>
        <w:pStyle w:val="Code"/>
      </w:pPr>
      <w:r w:rsidRPr="00FA3DB4">
        <w:t>using System.Web.Http.Filters;</w:t>
      </w:r>
    </w:p>
    <w:p w:rsidR="004018A4" w:rsidRPr="00FA3DB4" w:rsidRDefault="004018A4" w:rsidP="004018A4">
      <w:pPr>
        <w:pStyle w:val="Code"/>
      </w:pPr>
    </w:p>
    <w:p w:rsidR="004018A4" w:rsidRPr="00FA3DB4" w:rsidRDefault="004018A4" w:rsidP="004018A4">
      <w:pPr>
        <w:pStyle w:val="Code"/>
      </w:pPr>
      <w:r w:rsidRPr="00FA3DB4">
        <w:lastRenderedPageBreak/>
        <w:t>namespace WebApi2Book.Web.Common</w:t>
      </w:r>
    </w:p>
    <w:p w:rsidR="004018A4" w:rsidRPr="00FA3DB4" w:rsidRDefault="004018A4" w:rsidP="004018A4">
      <w:pPr>
        <w:pStyle w:val="Code"/>
      </w:pPr>
      <w:r w:rsidRPr="00FA3DB4">
        <w:t>{</w:t>
      </w:r>
    </w:p>
    <w:p w:rsidR="004018A4" w:rsidRPr="00FA3DB4" w:rsidRDefault="004018A4" w:rsidP="004018A4">
      <w:pPr>
        <w:pStyle w:val="Code"/>
      </w:pPr>
      <w:r w:rsidRPr="00FA3DB4">
        <w:t xml:space="preserve">    public interface IActionTransactionHelper</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void BeginTransaction();</w:t>
      </w:r>
    </w:p>
    <w:p w:rsidR="004018A4" w:rsidRPr="00FA3DB4" w:rsidRDefault="004018A4" w:rsidP="004018A4">
      <w:pPr>
        <w:pStyle w:val="Code"/>
      </w:pPr>
      <w:r w:rsidRPr="00FA3DB4">
        <w:t xml:space="preserve">        void EndTransaction(HttpActionExecutedContext filterContext);</w:t>
      </w:r>
    </w:p>
    <w:p w:rsidR="004018A4" w:rsidRPr="00FA3DB4" w:rsidRDefault="004018A4" w:rsidP="004018A4">
      <w:pPr>
        <w:pStyle w:val="Code"/>
      </w:pPr>
      <w:r w:rsidRPr="00FA3DB4">
        <w:t xml:space="preserve">        void CloseSession();</w:t>
      </w:r>
    </w:p>
    <w:p w:rsidR="004018A4" w:rsidRPr="00FA3DB4" w:rsidRDefault="004018A4" w:rsidP="004018A4">
      <w:pPr>
        <w:pStyle w:val="Code"/>
      </w:pPr>
      <w:r w:rsidRPr="00FA3DB4">
        <w:t xml:space="preserve">    }</w:t>
      </w:r>
    </w:p>
    <w:p w:rsidR="004018A4" w:rsidRPr="00FA3DB4" w:rsidRDefault="004018A4" w:rsidP="004018A4">
      <w:pPr>
        <w:pStyle w:val="Code"/>
      </w:pPr>
      <w:r w:rsidRPr="00FA3DB4">
        <w:t>}</w:t>
      </w:r>
    </w:p>
    <w:p w:rsidR="004018A4" w:rsidRPr="00FA3DB4" w:rsidRDefault="004018A4" w:rsidP="004018A4">
      <w:pPr>
        <w:pStyle w:val="CodeCaption"/>
      </w:pPr>
      <w:r w:rsidRPr="00FA3DB4">
        <w:t>ActionTransactionHelper Class</w:t>
      </w:r>
      <w:r w:rsidR="00215B62">
        <w:fldChar w:fldCharType="begin"/>
      </w:r>
      <w:r w:rsidR="00751C4D">
        <w:instrText xml:space="preserve"> XE "</w:instrText>
      </w:r>
      <w:r w:rsidR="00751C4D" w:rsidRPr="00FA3DB4">
        <w:instrText>NHibernate configuration and mappings</w:instrText>
      </w:r>
      <w:r w:rsidR="00751C4D">
        <w:instrText>:</w:instrText>
      </w:r>
      <w:r w:rsidR="00751C4D" w:rsidRPr="00FA3DB4">
        <w:instrText>ActionTransactionHelper class</w:instrText>
      </w:r>
      <w:r w:rsidR="00751C4D">
        <w:instrText xml:space="preserve">" </w:instrText>
      </w:r>
      <w:r w:rsidR="00215B62">
        <w:fldChar w:fldCharType="end"/>
      </w:r>
    </w:p>
    <w:p w:rsidR="004018A4" w:rsidRPr="00FA3DB4" w:rsidRDefault="004018A4" w:rsidP="004018A4">
      <w:pPr>
        <w:pStyle w:val="Code"/>
      </w:pPr>
      <w:r w:rsidRPr="00FA3DB4">
        <w:t>using System.Web.Http.Filters;</w:t>
      </w:r>
    </w:p>
    <w:p w:rsidR="004018A4" w:rsidRPr="00FA3DB4" w:rsidRDefault="004018A4" w:rsidP="004018A4">
      <w:pPr>
        <w:pStyle w:val="Code"/>
      </w:pPr>
      <w:r w:rsidRPr="00FA3DB4">
        <w:t>using NHibernate;</w:t>
      </w:r>
    </w:p>
    <w:p w:rsidR="004018A4" w:rsidRPr="00FA3DB4" w:rsidRDefault="004018A4" w:rsidP="004018A4">
      <w:pPr>
        <w:pStyle w:val="Code"/>
      </w:pPr>
      <w:r w:rsidRPr="00FA3DB4">
        <w:t>using NHibernate.Context;</w:t>
      </w:r>
    </w:p>
    <w:p w:rsidR="004018A4" w:rsidRPr="00FA3DB4" w:rsidRDefault="004018A4" w:rsidP="004018A4">
      <w:pPr>
        <w:pStyle w:val="Code"/>
      </w:pPr>
    </w:p>
    <w:p w:rsidR="004018A4" w:rsidRPr="00FA3DB4" w:rsidRDefault="004018A4" w:rsidP="004018A4">
      <w:pPr>
        <w:pStyle w:val="Code"/>
      </w:pPr>
      <w:r w:rsidRPr="00FA3DB4">
        <w:t>namespace WebApi2Book.Web.Common</w:t>
      </w:r>
    </w:p>
    <w:p w:rsidR="004018A4" w:rsidRPr="00FA3DB4" w:rsidRDefault="004018A4" w:rsidP="004018A4">
      <w:pPr>
        <w:pStyle w:val="Code"/>
      </w:pPr>
      <w:r w:rsidRPr="00FA3DB4">
        <w:t>{</w:t>
      </w:r>
    </w:p>
    <w:p w:rsidR="004018A4" w:rsidRPr="00FA3DB4" w:rsidRDefault="004018A4" w:rsidP="004018A4">
      <w:pPr>
        <w:pStyle w:val="Code"/>
      </w:pPr>
      <w:r w:rsidRPr="00FA3DB4">
        <w:t xml:space="preserve">    public class ActionTransactionHelper : IActionTransactionHelper</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private readonly ISessionFactory _sessionFactory;</w:t>
      </w:r>
    </w:p>
    <w:p w:rsidR="004018A4" w:rsidRPr="00FA3DB4" w:rsidRDefault="004018A4" w:rsidP="004018A4">
      <w:pPr>
        <w:pStyle w:val="Code"/>
      </w:pPr>
    </w:p>
    <w:p w:rsidR="004018A4" w:rsidRPr="00FA3DB4" w:rsidRDefault="004018A4" w:rsidP="004018A4">
      <w:pPr>
        <w:pStyle w:val="Code"/>
      </w:pPr>
      <w:r w:rsidRPr="00FA3DB4">
        <w:t xml:space="preserve">        public ActionTransactionHelper(ISessionFactory sessionFactory)</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_sessionFactory = sessionFactory;</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public bool TransactionHandled { get; private set; }</w:t>
      </w:r>
    </w:p>
    <w:p w:rsidR="004018A4" w:rsidRPr="00FA3DB4" w:rsidRDefault="004018A4" w:rsidP="004018A4">
      <w:pPr>
        <w:pStyle w:val="Code"/>
      </w:pPr>
    </w:p>
    <w:p w:rsidR="004018A4" w:rsidRPr="00FA3DB4" w:rsidRDefault="004018A4" w:rsidP="004018A4">
      <w:pPr>
        <w:pStyle w:val="Code"/>
      </w:pPr>
      <w:r w:rsidRPr="00FA3DB4">
        <w:t xml:space="preserve">        public bool SessionClosed { get; private set; }</w:t>
      </w:r>
    </w:p>
    <w:p w:rsidR="004018A4" w:rsidRPr="00FA3DB4" w:rsidRDefault="004018A4" w:rsidP="004018A4">
      <w:pPr>
        <w:pStyle w:val="Code"/>
      </w:pPr>
    </w:p>
    <w:p w:rsidR="004018A4" w:rsidRPr="00FA3DB4" w:rsidRDefault="004018A4" w:rsidP="004018A4">
      <w:pPr>
        <w:pStyle w:val="Code"/>
      </w:pPr>
      <w:r w:rsidRPr="00FA3DB4">
        <w:t xml:space="preserve">        public void BeginTransaction()</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if (!CurrentSessionContext.HasBind(_sessionFactory)) return;</w:t>
      </w:r>
    </w:p>
    <w:p w:rsidR="004018A4" w:rsidRPr="00FA3DB4" w:rsidRDefault="004018A4" w:rsidP="004018A4">
      <w:pPr>
        <w:pStyle w:val="Code"/>
      </w:pPr>
    </w:p>
    <w:p w:rsidR="004018A4" w:rsidRPr="00FA3DB4" w:rsidRDefault="004018A4" w:rsidP="004018A4">
      <w:pPr>
        <w:pStyle w:val="Code"/>
      </w:pPr>
      <w:r w:rsidRPr="00FA3DB4">
        <w:t xml:space="preserve">            var session = _sessionFactory.GetCurrentSession();</w:t>
      </w:r>
    </w:p>
    <w:p w:rsidR="004018A4" w:rsidRPr="00FA3DB4" w:rsidRDefault="004018A4" w:rsidP="004018A4">
      <w:pPr>
        <w:pStyle w:val="Code"/>
      </w:pPr>
      <w:r w:rsidRPr="00FA3DB4">
        <w:t xml:space="preserve">            if (session != null)</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session.BeginTransaction();</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public void EndTransaction(HttpActionExecutedContext filterContext)</w:t>
      </w:r>
    </w:p>
    <w:p w:rsidR="004018A4" w:rsidRPr="00FA3DB4" w:rsidRDefault="004018A4" w:rsidP="004018A4">
      <w:pPr>
        <w:pStyle w:val="Code"/>
      </w:pPr>
      <w:r w:rsidRPr="00FA3DB4">
        <w:t xml:space="preserve">        {</w:t>
      </w:r>
    </w:p>
    <w:p w:rsidR="004018A4" w:rsidRPr="00FA3DB4" w:rsidRDefault="004018A4" w:rsidP="004018A4">
      <w:pPr>
        <w:pStyle w:val="Code"/>
      </w:pPr>
      <w:r w:rsidRPr="00FA3DB4">
        <w:lastRenderedPageBreak/>
        <w:t xml:space="preserve">            if (!CurrentSessionContext.HasBind(_sessionFactory)) return;</w:t>
      </w:r>
      <w:r w:rsidR="00215B62">
        <w:fldChar w:fldCharType="begin"/>
      </w:r>
      <w:r w:rsidR="00751C4D">
        <w:instrText xml:space="preserve"> XE "</w:instrText>
      </w:r>
      <w:r w:rsidR="00751C4D" w:rsidRPr="00FA3DB4">
        <w:instrText>NHibernate configuration and mappings</w:instrText>
      </w:r>
      <w:r w:rsidR="00751C4D">
        <w:instrText>:</w:instrText>
      </w:r>
      <w:r w:rsidR="00751C4D" w:rsidRPr="00FA3DB4">
        <w:instrText>ActionTransactionHelper class</w:instrText>
      </w:r>
      <w:r w:rsidR="00751C4D">
        <w:instrText xml:space="preserve">" </w:instrText>
      </w:r>
      <w:r w:rsidR="00215B62">
        <w:fldChar w:fldCharType="end"/>
      </w:r>
    </w:p>
    <w:p w:rsidR="004018A4" w:rsidRPr="00FA3DB4" w:rsidRDefault="004018A4" w:rsidP="004018A4">
      <w:pPr>
        <w:pStyle w:val="Code"/>
      </w:pPr>
    </w:p>
    <w:p w:rsidR="004018A4" w:rsidRPr="00FA3DB4" w:rsidRDefault="004018A4" w:rsidP="004018A4">
      <w:pPr>
        <w:pStyle w:val="Code"/>
      </w:pPr>
      <w:r w:rsidRPr="00FA3DB4">
        <w:t xml:space="preserve">            var session = _sessionFactory.GetCurrentSession();</w:t>
      </w:r>
    </w:p>
    <w:p w:rsidR="004018A4" w:rsidRPr="00FA3DB4" w:rsidRDefault="004018A4" w:rsidP="004018A4">
      <w:pPr>
        <w:pStyle w:val="Code"/>
      </w:pPr>
    </w:p>
    <w:p w:rsidR="004018A4" w:rsidRPr="00FA3DB4" w:rsidRDefault="004018A4" w:rsidP="004018A4">
      <w:pPr>
        <w:pStyle w:val="Code"/>
      </w:pPr>
      <w:r w:rsidRPr="00FA3DB4">
        <w:t xml:space="preserve">            if (session == null) return;</w:t>
      </w:r>
    </w:p>
    <w:p w:rsidR="004018A4" w:rsidRPr="00FA3DB4" w:rsidRDefault="004018A4" w:rsidP="004018A4">
      <w:pPr>
        <w:pStyle w:val="Code"/>
      </w:pPr>
      <w:r w:rsidRPr="00FA3DB4">
        <w:t xml:space="preserve">            if (!session.Transaction.IsActive) return;</w:t>
      </w:r>
    </w:p>
    <w:p w:rsidR="004018A4" w:rsidRPr="00FA3DB4" w:rsidRDefault="004018A4" w:rsidP="004018A4">
      <w:pPr>
        <w:pStyle w:val="Code"/>
      </w:pPr>
    </w:p>
    <w:p w:rsidR="004018A4" w:rsidRPr="00FA3DB4" w:rsidRDefault="004018A4" w:rsidP="004018A4">
      <w:pPr>
        <w:pStyle w:val="Code"/>
      </w:pPr>
      <w:r w:rsidRPr="00FA3DB4">
        <w:t xml:space="preserve">            if (filterContext.Exception == null)</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session.Flush();</w:t>
      </w:r>
    </w:p>
    <w:p w:rsidR="004018A4" w:rsidRPr="00FA3DB4" w:rsidRDefault="004018A4" w:rsidP="004018A4">
      <w:pPr>
        <w:pStyle w:val="Code"/>
      </w:pPr>
      <w:r w:rsidRPr="00FA3DB4">
        <w:t xml:space="preserve">                session.Transaction.Commit();</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else</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session.Transaction.Rollback();</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TransactionHandled = true;</w:t>
      </w:r>
    </w:p>
    <w:p w:rsidR="004018A4" w:rsidRPr="00FA3DB4" w:rsidRDefault="004018A4" w:rsidP="004018A4">
      <w:pPr>
        <w:pStyle w:val="Code"/>
      </w:pPr>
      <w:r w:rsidRPr="00FA3DB4">
        <w:t xml:space="preserve">        }</w:t>
      </w:r>
    </w:p>
    <w:p w:rsidR="004018A4" w:rsidRPr="00FA3DB4" w:rsidRDefault="004018A4" w:rsidP="004018A4">
      <w:pPr>
        <w:pStyle w:val="Code"/>
      </w:pPr>
    </w:p>
    <w:p w:rsidR="004018A4" w:rsidRPr="00FA3DB4" w:rsidRDefault="004018A4" w:rsidP="004018A4">
      <w:pPr>
        <w:pStyle w:val="Code"/>
      </w:pPr>
      <w:r w:rsidRPr="00FA3DB4">
        <w:t xml:space="preserve">        public void CloseSession()</w:t>
      </w:r>
    </w:p>
    <w:p w:rsidR="004018A4" w:rsidRPr="00FA3DB4" w:rsidRDefault="004018A4" w:rsidP="004018A4">
      <w:pPr>
        <w:pStyle w:val="Code"/>
      </w:pPr>
      <w:r w:rsidRPr="00FA3DB4">
        <w:t xml:space="preserve">        {</w:t>
      </w:r>
    </w:p>
    <w:p w:rsidR="004018A4" w:rsidRPr="00FA3DB4" w:rsidRDefault="004018A4" w:rsidP="004018A4">
      <w:pPr>
        <w:pStyle w:val="Code"/>
      </w:pPr>
      <w:r w:rsidRPr="00FA3DB4">
        <w:t xml:space="preserve">            if (!CurrentSessionContext.HasBind(_sessionFactory)) return;</w:t>
      </w:r>
    </w:p>
    <w:p w:rsidR="004018A4" w:rsidRPr="00FA3DB4" w:rsidRDefault="004018A4" w:rsidP="004018A4">
      <w:pPr>
        <w:pStyle w:val="Code"/>
      </w:pPr>
    </w:p>
    <w:p w:rsidR="004018A4" w:rsidRPr="00FA3DB4" w:rsidRDefault="004018A4" w:rsidP="004018A4">
      <w:pPr>
        <w:pStyle w:val="Code"/>
      </w:pPr>
      <w:r w:rsidRPr="00FA3DB4">
        <w:t xml:space="preserve">            var session = _sessionFactory.GetCurrentSession();</w:t>
      </w:r>
    </w:p>
    <w:p w:rsidR="004018A4" w:rsidRPr="00FA3DB4" w:rsidRDefault="004018A4" w:rsidP="004018A4">
      <w:pPr>
        <w:pStyle w:val="Code"/>
      </w:pPr>
      <w:r w:rsidRPr="00FA3DB4">
        <w:t xml:space="preserve">            session.Close();</w:t>
      </w:r>
    </w:p>
    <w:p w:rsidR="004018A4" w:rsidRPr="00FA3DB4" w:rsidRDefault="004018A4" w:rsidP="004018A4">
      <w:pPr>
        <w:pStyle w:val="Code"/>
      </w:pPr>
      <w:r w:rsidRPr="00FA3DB4">
        <w:t xml:space="preserve">            session.Dispose();</w:t>
      </w:r>
    </w:p>
    <w:p w:rsidR="004018A4" w:rsidRPr="00FA3DB4" w:rsidRDefault="004018A4" w:rsidP="004018A4">
      <w:pPr>
        <w:pStyle w:val="Code"/>
      </w:pPr>
      <w:r w:rsidRPr="00FA3DB4">
        <w:t xml:space="preserve">            CurrentSessionContext.Unbind(_sessionFactory);</w:t>
      </w:r>
    </w:p>
    <w:p w:rsidR="004018A4" w:rsidRPr="009B021D" w:rsidRDefault="004018A4" w:rsidP="004018A4">
      <w:pPr>
        <w:pStyle w:val="Code"/>
      </w:pPr>
      <w:r w:rsidRPr="00FA3DB4">
        <w:t xml:space="preserve">            </w:t>
      </w:r>
      <w:r w:rsidRPr="009B021D">
        <w:t>SessionClosed = true;</w:t>
      </w:r>
    </w:p>
    <w:p w:rsidR="004018A4" w:rsidRPr="009B021D" w:rsidRDefault="004018A4" w:rsidP="004018A4">
      <w:pPr>
        <w:pStyle w:val="Code"/>
      </w:pPr>
      <w:r w:rsidRPr="009B021D">
        <w:t xml:space="preserve">        }</w:t>
      </w:r>
    </w:p>
    <w:p w:rsidR="004018A4" w:rsidRPr="009B021D" w:rsidRDefault="004018A4" w:rsidP="004018A4">
      <w:pPr>
        <w:pStyle w:val="Code"/>
      </w:pPr>
      <w:r w:rsidRPr="009B021D">
        <w:t xml:space="preserve">    }</w:t>
      </w:r>
    </w:p>
    <w:p w:rsidR="004018A4" w:rsidRDefault="004018A4" w:rsidP="004018A4">
      <w:pPr>
        <w:pStyle w:val="Code"/>
      </w:pPr>
      <w:r w:rsidRPr="009B021D">
        <w:t>}</w:t>
      </w:r>
    </w:p>
    <w:p w:rsidR="00FA2706" w:rsidRPr="00FA3DB4" w:rsidRDefault="00FA2706" w:rsidP="00566F04">
      <w:pPr>
        <w:pStyle w:val="CodeCaption"/>
      </w:pPr>
      <w:r w:rsidRPr="00FA3DB4">
        <w:t>UnitOfWorkActionFilterAttribute Class</w:t>
      </w:r>
    </w:p>
    <w:p w:rsidR="00FA2706" w:rsidRPr="00FA3DB4" w:rsidRDefault="00FA2706" w:rsidP="00566F04">
      <w:pPr>
        <w:pStyle w:val="Code"/>
      </w:pPr>
      <w:r w:rsidRPr="00FA3DB4">
        <w:t>using System.Web.Http.Controllers;</w:t>
      </w:r>
    </w:p>
    <w:p w:rsidR="00FA2706" w:rsidRPr="00FA3DB4" w:rsidRDefault="00FA2706" w:rsidP="00566F04">
      <w:pPr>
        <w:pStyle w:val="Code"/>
      </w:pPr>
      <w:r w:rsidRPr="00FA3DB4">
        <w:t>using System.Web.Http.Filters;</w:t>
      </w:r>
    </w:p>
    <w:p w:rsidR="00FA2706" w:rsidRPr="00FA3DB4" w:rsidRDefault="00FA2706" w:rsidP="00566F04">
      <w:pPr>
        <w:pStyle w:val="Code"/>
      </w:pPr>
    </w:p>
    <w:p w:rsidR="00FA2706" w:rsidRPr="00FA3DB4" w:rsidRDefault="00FA2706" w:rsidP="00566F04">
      <w:pPr>
        <w:pStyle w:val="Code"/>
      </w:pPr>
      <w:r w:rsidRPr="00FA3DB4">
        <w:t>namespace WebApi2Book.Web.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UnitOfWorkActionFilterAttribute : ActionFilterAttribut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irtual IActionTransactionHelper ActionTransactionHelper</w:t>
      </w:r>
      <w:r w:rsidR="00215B62">
        <w:fldChar w:fldCharType="begin"/>
      </w:r>
      <w:r w:rsidR="00751C4D">
        <w:instrText xml:space="preserve"> XE "</w:instrText>
      </w:r>
      <w:r w:rsidR="00751C4D" w:rsidRPr="00FA3DB4">
        <w:instrText>NHibernate configuration and mappings</w:instrText>
      </w:r>
      <w:r w:rsidR="00751C4D">
        <w:instrText>:</w:instrText>
      </w:r>
      <w:r w:rsidR="00751C4D" w:rsidRPr="00FA3DB4">
        <w:instrText>UnitOfWorkActionFilterAttribute class</w:instrText>
      </w:r>
      <w:r w:rsidR="00751C4D">
        <w:instrText xml:space="preserve">" </w:instrText>
      </w:r>
      <w:r w:rsidR="00215B62">
        <w:fldChar w:fldCharType="end"/>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get { return WebContainerManager.Get&lt;IActionTransactionHelper&gt;();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override bool AllowMultipl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false;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override void OnActionExecuting(HttpActionContext actionContex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ActionTransactionHelper.BeginTransaction();</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override void OnActionExecuted(HttpActionExecutedContext actionExecutedContex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ActionTransactionHelper.EndTransaction(actionExecutedContext);</w:t>
      </w:r>
    </w:p>
    <w:p w:rsidR="00FA2706" w:rsidRPr="00FA3DB4" w:rsidRDefault="00FA2706" w:rsidP="00566F04">
      <w:pPr>
        <w:pStyle w:val="Code"/>
      </w:pPr>
      <w:r w:rsidRPr="00FA3DB4">
        <w:t xml:space="preserve">            ActionTransactionHelper.CloseSession();</w:t>
      </w:r>
    </w:p>
    <w:p w:rsidR="00FA2706" w:rsidRPr="007D4EC0" w:rsidRDefault="00FA2706" w:rsidP="00566F04">
      <w:pPr>
        <w:pStyle w:val="Code"/>
      </w:pPr>
      <w:r w:rsidRPr="00FA3DB4">
        <w:t xml:space="preserve">        </w:t>
      </w:r>
      <w:r w:rsidRPr="007D4EC0">
        <w:t>}</w:t>
      </w:r>
    </w:p>
    <w:p w:rsidR="00FA2706" w:rsidRPr="007D4EC0" w:rsidRDefault="00FA2706" w:rsidP="00566F04">
      <w:pPr>
        <w:pStyle w:val="Code"/>
      </w:pPr>
      <w:r w:rsidRPr="007D4EC0">
        <w:t xml:space="preserve">    }</w:t>
      </w:r>
    </w:p>
    <w:p w:rsidR="00FA2706" w:rsidRDefault="00FA2706" w:rsidP="00566F04">
      <w:pPr>
        <w:pStyle w:val="Code"/>
      </w:pPr>
      <w:r w:rsidRPr="007D4EC0">
        <w:t>}</w:t>
      </w:r>
    </w:p>
    <w:p w:rsidR="00045301" w:rsidRPr="00FA3DB4" w:rsidRDefault="00FA2706" w:rsidP="00FA3DB4">
      <w:pPr>
        <w:pStyle w:val="BodyTextCont"/>
      </w:pPr>
      <w:r w:rsidRPr="00FA3DB4">
        <w:t xml:space="preserve">And finally, add the following to the bottom of the </w:t>
      </w:r>
      <w:proofErr w:type="spellStart"/>
      <w:r w:rsidRPr="00FA3DB4">
        <w:t>NinjectConfigurator</w:t>
      </w:r>
      <w:r w:rsidR="00F90F37">
        <w:t>’</w:t>
      </w:r>
      <w:r w:rsidRPr="00FA3DB4">
        <w:t>s</w:t>
      </w:r>
      <w:proofErr w:type="spellEnd"/>
      <w:r w:rsidRPr="00FA3DB4">
        <w:t xml:space="preserve"> </w:t>
      </w:r>
      <w:proofErr w:type="spellStart"/>
      <w:r w:rsidRPr="00FA3DB4">
        <w:rPr>
          <w:rStyle w:val="CodeInline"/>
        </w:rPr>
        <w:t>ConfigureNHibernate</w:t>
      </w:r>
      <w:proofErr w:type="spellEnd"/>
      <w:r w:rsidRPr="00FA3DB4">
        <w:t xml:space="preserve"> method so that </w:t>
      </w:r>
      <w:proofErr w:type="spellStart"/>
      <w:r w:rsidRPr="00FA3DB4">
        <w:rPr>
          <w:rStyle w:val="CodeInline"/>
        </w:rPr>
        <w:t>IActionTransactionHelper</w:t>
      </w:r>
      <w:proofErr w:type="spellEnd"/>
      <w:r w:rsidRPr="00FA3DB4">
        <w:t xml:space="preserve"> instances can be resolved at run time:</w:t>
      </w:r>
    </w:p>
    <w:p w:rsidR="00FA2706" w:rsidRPr="00FA3DB4" w:rsidRDefault="00FA2706" w:rsidP="00566F04">
      <w:pPr>
        <w:pStyle w:val="Code"/>
      </w:pPr>
      <w:r w:rsidRPr="00FA3DB4">
        <w:t xml:space="preserve">            container.Bind&lt;IActionTransactionHelper&gt;().To&lt;ActionTransactionHelper&gt;().InRequestScope();</w:t>
      </w:r>
    </w:p>
    <w:p w:rsidR="00045301" w:rsidRPr="00FA3DB4" w:rsidRDefault="00DC7FA7" w:rsidP="00D91907">
      <w:pPr>
        <w:pStyle w:val="NoteTipCaution"/>
      </w:pPr>
      <w:r>
        <w:rPr>
          <w:rFonts w:ascii="ZapfDingbats" w:hAnsi="ZapfDingbats"/>
          <w:color w:val="808080"/>
        </w:rPr>
        <w:t></w:t>
      </w:r>
      <w:r w:rsidR="00E50996" w:rsidRPr="00D91907">
        <w:t xml:space="preserve"> </w:t>
      </w:r>
      <w:r w:rsidR="00B038DA" w:rsidRPr="00D91907">
        <w:rPr>
          <w:b/>
        </w:rPr>
        <w:t>Note</w:t>
      </w:r>
      <w:r w:rsidR="00CF63AE">
        <w:tab/>
      </w:r>
      <w:proofErr w:type="gramStart"/>
      <w:r w:rsidR="00B038DA" w:rsidRPr="00FA3DB4">
        <w:t>You’ll</w:t>
      </w:r>
      <w:proofErr w:type="gramEnd"/>
      <w:r w:rsidR="00B038DA" w:rsidRPr="00FA3DB4">
        <w:t xml:space="preserve"> also need to add a </w:t>
      </w:r>
      <w:r w:rsidR="00B038DA" w:rsidRPr="00D91907">
        <w:rPr>
          <w:rStyle w:val="CodeInline"/>
        </w:rPr>
        <w:t>using</w:t>
      </w:r>
      <w:r w:rsidR="00B038DA" w:rsidRPr="00FA3DB4">
        <w:t xml:space="preserve"> directive for </w:t>
      </w:r>
      <w:bookmarkStart w:id="34" w:name="OLE_LINK185"/>
      <w:bookmarkStart w:id="35" w:name="OLE_LINK186"/>
      <w:r w:rsidR="00B038DA" w:rsidRPr="00FA3DB4">
        <w:rPr>
          <w:rStyle w:val="CodeInline"/>
        </w:rPr>
        <w:t>WebApi2Book.Web.Common</w:t>
      </w:r>
      <w:bookmarkEnd w:id="34"/>
      <w:bookmarkEnd w:id="35"/>
      <w:r w:rsidR="00B038DA" w:rsidRPr="00FA3DB4">
        <w:rPr>
          <w:rStyle w:val="CodeInline"/>
        </w:rPr>
        <w:t>.</w:t>
      </w:r>
    </w:p>
    <w:p w:rsidR="00045301" w:rsidRPr="00FA3DB4" w:rsidRDefault="00FA2706" w:rsidP="00FA3DB4">
      <w:pPr>
        <w:pStyle w:val="BodyTextCont"/>
      </w:pPr>
      <w:r w:rsidRPr="00FA3DB4">
        <w:t>We’ll explore transaction control in the next section, so we won</w:t>
      </w:r>
      <w:r w:rsidR="00F90F37">
        <w:t>’</w:t>
      </w:r>
      <w:r w:rsidRPr="00FA3DB4">
        <w:t>t discuss anything related to that quite yet. Instead, let’s look at the attribute</w:t>
      </w:r>
      <w:r w:rsidR="00F90F37">
        <w:t>’</w:t>
      </w:r>
      <w:r w:rsidRPr="00FA3DB4">
        <w:t xml:space="preserve">s </w:t>
      </w:r>
      <w:proofErr w:type="spellStart"/>
      <w:r w:rsidRPr="00FA3DB4">
        <w:rPr>
          <w:rStyle w:val="CodeInline"/>
        </w:rPr>
        <w:t>CloseSession</w:t>
      </w:r>
      <w:proofErr w:type="spellEnd"/>
      <w:r w:rsidRPr="00FA3DB4">
        <w:t xml:space="preserve"> method that is called from the </w:t>
      </w:r>
      <w:proofErr w:type="spellStart"/>
      <w:r w:rsidRPr="00FA3DB4">
        <w:rPr>
          <w:rStyle w:val="CodeInline"/>
        </w:rPr>
        <w:t>OnActionExecuted</w:t>
      </w:r>
      <w:proofErr w:type="spellEnd"/>
      <w:r w:rsidRPr="00FA3DB4">
        <w:t xml:space="preserve"> override. As you can see, the meaningful part of its implementation is in the </w:t>
      </w:r>
      <w:proofErr w:type="spellStart"/>
      <w:r w:rsidRPr="00FA3DB4">
        <w:rPr>
          <w:rStyle w:val="CodeInline"/>
        </w:rPr>
        <w:t>ActionTransactionHelper</w:t>
      </w:r>
      <w:proofErr w:type="spellEnd"/>
      <w:r w:rsidRPr="00FA3DB4">
        <w:t xml:space="preserve"> class, so let</w:t>
      </w:r>
      <w:r w:rsidR="00F90F37">
        <w:t>’</w:t>
      </w:r>
      <w:r w:rsidRPr="00FA3DB4">
        <w:t xml:space="preserve">s dive down into that. Once there, note that most of the </w:t>
      </w:r>
      <w:proofErr w:type="spellStart"/>
      <w:r w:rsidRPr="00FA3DB4">
        <w:rPr>
          <w:rStyle w:val="CodeInline"/>
        </w:rPr>
        <w:t>CloseSession</w:t>
      </w:r>
      <w:proofErr w:type="spellEnd"/>
      <w:r w:rsidRPr="00FA3DB4">
        <w:t xml:space="preserve"> method </w:t>
      </w:r>
      <w:r w:rsidR="00215B62">
        <w:fldChar w:fldCharType="begin"/>
      </w:r>
      <w:r w:rsidR="00751C4D">
        <w:instrText xml:space="preserve"> XE "</w:instrText>
      </w:r>
      <w:proofErr w:type="spellStart"/>
      <w:r w:rsidR="00751C4D" w:rsidRPr="00FA3DB4">
        <w:instrText>NHibernate</w:instrText>
      </w:r>
      <w:proofErr w:type="spellEnd"/>
      <w:r w:rsidR="00751C4D" w:rsidRPr="00FA3DB4">
        <w:instrText xml:space="preserve"> configuration and </w:instrText>
      </w:r>
      <w:proofErr w:type="spellStart"/>
      <w:r w:rsidR="00751C4D" w:rsidRPr="00FA3DB4">
        <w:instrText>mappings</w:instrText>
      </w:r>
      <w:proofErr w:type="gramStart"/>
      <w:r w:rsidR="00751C4D">
        <w:instrText>:</w:instrText>
      </w:r>
      <w:r w:rsidR="00751C4D" w:rsidRPr="00FA3DB4">
        <w:rPr>
          <w:rStyle w:val="CodeInline"/>
        </w:rPr>
        <w:instrText>CloseSession</w:instrText>
      </w:r>
      <w:proofErr w:type="spellEnd"/>
      <w:proofErr w:type="gramEnd"/>
      <w:r w:rsidR="00751C4D">
        <w:instrText xml:space="preserve"> method" </w:instrText>
      </w:r>
      <w:r w:rsidR="00215B62">
        <w:fldChar w:fldCharType="end"/>
      </w:r>
      <w:r w:rsidRPr="00FA3DB4">
        <w:t xml:space="preserve">implementation is similar to the </w:t>
      </w:r>
      <w:proofErr w:type="spellStart"/>
      <w:r w:rsidRPr="00FA3DB4">
        <w:rPr>
          <w:rStyle w:val="CodeInline"/>
        </w:rPr>
        <w:t>NinjectConfigurator</w:t>
      </w:r>
      <w:proofErr w:type="spellEnd"/>
      <w:r w:rsidRPr="00FA3DB4">
        <w:t xml:space="preserve"> class</w:t>
      </w:r>
      <w:r w:rsidR="00F90F37">
        <w:t>’</w:t>
      </w:r>
      <w:r w:rsidRPr="00FA3DB4">
        <w:t xml:space="preserve"> </w:t>
      </w:r>
      <w:proofErr w:type="spellStart"/>
      <w:r w:rsidRPr="00FA3DB4">
        <w:rPr>
          <w:rStyle w:val="CodeInline"/>
        </w:rPr>
        <w:t>CreateSession</w:t>
      </w:r>
      <w:proofErr w:type="spellEnd"/>
      <w:r w:rsidRPr="00FA3DB4">
        <w:t xml:space="preserve"> method we just discussed. It first checks to see if an </w:t>
      </w:r>
      <w:proofErr w:type="spellStart"/>
      <w:r w:rsidRPr="00FA3DB4">
        <w:rPr>
          <w:rStyle w:val="CodeInline"/>
        </w:rPr>
        <w:t>ISession</w:t>
      </w:r>
      <w:proofErr w:type="spellEnd"/>
      <w:r w:rsidRPr="00FA3DB4">
        <w:t xml:space="preserve"> object is currently bound to the </w:t>
      </w:r>
      <w:proofErr w:type="spellStart"/>
      <w:r w:rsidRPr="00FA3DB4">
        <w:rPr>
          <w:rStyle w:val="CodeInline"/>
        </w:rPr>
        <w:t>CurrentSessionContext</w:t>
      </w:r>
      <w:proofErr w:type="spellEnd"/>
      <w:r w:rsidRPr="00FA3DB4">
        <w:t xml:space="preserve">. If so, </w:t>
      </w:r>
      <w:r w:rsidR="006B4E2F">
        <w:t>the method</w:t>
      </w:r>
      <w:r w:rsidR="006B4E2F" w:rsidRPr="00FA3DB4">
        <w:t xml:space="preserve"> </w:t>
      </w:r>
      <w:r w:rsidRPr="00FA3DB4">
        <w:t xml:space="preserve">obtains the </w:t>
      </w:r>
      <w:proofErr w:type="spellStart"/>
      <w:r w:rsidRPr="00FA3DB4">
        <w:rPr>
          <w:rStyle w:val="CodeInline"/>
        </w:rPr>
        <w:t>ISession</w:t>
      </w:r>
      <w:proofErr w:type="spellEnd"/>
      <w:r w:rsidRPr="00FA3DB4">
        <w:t xml:space="preserve"> object with the </w:t>
      </w:r>
      <w:proofErr w:type="spellStart"/>
      <w:r w:rsidRPr="00FA3DB4">
        <w:rPr>
          <w:rStyle w:val="CodeInline"/>
        </w:rPr>
        <w:t>GetCurrentSession</w:t>
      </w:r>
      <w:proofErr w:type="spellEnd"/>
      <w:r w:rsidRPr="00FA3DB4">
        <w:t xml:space="preserve"> method, and then closes and disposes of it. Finally, it unbinds the </w:t>
      </w:r>
      <w:proofErr w:type="spellStart"/>
      <w:r w:rsidRPr="00FA3DB4">
        <w:rPr>
          <w:rStyle w:val="CodeInline"/>
        </w:rPr>
        <w:t>ISession</w:t>
      </w:r>
      <w:proofErr w:type="spellEnd"/>
      <w:r w:rsidRPr="00FA3DB4">
        <w:t xml:space="preserve"> object from the current </w:t>
      </w:r>
      <w:proofErr w:type="spellStart"/>
      <w:r w:rsidRPr="00FA3DB4">
        <w:rPr>
          <w:rStyle w:val="CodeInline"/>
        </w:rPr>
        <w:t>ISessionFactory</w:t>
      </w:r>
      <w:proofErr w:type="spellEnd"/>
      <w:r w:rsidRPr="00FA3DB4">
        <w:t xml:space="preserve"> instance.</w:t>
      </w:r>
    </w:p>
    <w:p w:rsidR="00045301" w:rsidRPr="00FA3DB4" w:rsidRDefault="00FA2706" w:rsidP="00FA3DB4">
      <w:pPr>
        <w:pStyle w:val="BodyTextCont"/>
      </w:pPr>
      <w:r w:rsidRPr="00FA3DB4">
        <w:lastRenderedPageBreak/>
        <w:t xml:space="preserve">To make sure the controller methods take advantage of this “automatic” </w:t>
      </w:r>
      <w:proofErr w:type="spellStart"/>
      <w:r w:rsidRPr="00FA3DB4">
        <w:rPr>
          <w:rStyle w:val="CodeInline"/>
        </w:rPr>
        <w:t>ISession</w:t>
      </w:r>
      <w:proofErr w:type="spellEnd"/>
      <w:r w:rsidRPr="00FA3DB4">
        <w:t xml:space="preserve"> disposal, you simply need to make sure that they, or the controllers themselves, are decorated with this attribute. We</w:t>
      </w:r>
      <w:r w:rsidR="00F90F37">
        <w:t>’</w:t>
      </w:r>
      <w:r w:rsidRPr="00FA3DB4">
        <w:t>ll apply the attribute at the controller level because we want each action method to participate in a unit of work</w:t>
      </w:r>
      <w:r w:rsidR="00DC7FA7">
        <w:t>.</w:t>
      </w:r>
      <w:r w:rsidRPr="00FA3DB4">
        <w:t xml:space="preserve"> </w:t>
      </w:r>
      <w:r w:rsidR="00DC7FA7">
        <w:t>S</w:t>
      </w:r>
      <w:r w:rsidRPr="00FA3DB4">
        <w:t xml:space="preserve">o go ahead and add a </w:t>
      </w:r>
      <w:proofErr w:type="spellStart"/>
      <w:r w:rsidRPr="00FA3DB4">
        <w:rPr>
          <w:rStyle w:val="CodeInline"/>
        </w:rPr>
        <w:t>UnitOfWorkActionFilterAttribute</w:t>
      </w:r>
      <w:proofErr w:type="spellEnd"/>
      <w:r w:rsidRPr="00FA3DB4">
        <w:t xml:space="preserve"> to each controller, like this for the V1 </w:t>
      </w:r>
      <w:proofErr w:type="spellStart"/>
      <w:r w:rsidRPr="00FA3DB4">
        <w:rPr>
          <w:rStyle w:val="CodeInline"/>
        </w:rPr>
        <w:t>TasksController</w:t>
      </w:r>
      <w:proofErr w:type="spellEnd"/>
      <w:r w:rsidRPr="00FA3DB4">
        <w:t>:</w:t>
      </w:r>
    </w:p>
    <w:p w:rsidR="00FA2706" w:rsidRPr="00FA3DB4" w:rsidRDefault="00FA2706" w:rsidP="00566F04">
      <w:pPr>
        <w:pStyle w:val="Code"/>
      </w:pPr>
      <w:r w:rsidRPr="00FA3DB4">
        <w:t xml:space="preserve">    [ApiVersion1RoutePrefix("tasks")]</w:t>
      </w:r>
    </w:p>
    <w:p w:rsidR="00FA2706" w:rsidRPr="00FA3DB4" w:rsidRDefault="00FA2706" w:rsidP="00566F04">
      <w:pPr>
        <w:pStyle w:val="Code"/>
      </w:pPr>
      <w:r w:rsidRPr="00FA3DB4">
        <w:t xml:space="preserve">    [UnitOfWorkActionFilter]</w:t>
      </w:r>
    </w:p>
    <w:p w:rsidR="00FA2706" w:rsidRPr="00FA3DB4" w:rsidRDefault="00FA2706" w:rsidP="00566F04">
      <w:pPr>
        <w:pStyle w:val="Code"/>
      </w:pPr>
      <w:r w:rsidRPr="00FA3DB4">
        <w:t xml:space="preserve">    public class TasksController : ApiController</w:t>
      </w:r>
    </w:p>
    <w:p w:rsidR="00045301" w:rsidRPr="00FA3DB4" w:rsidRDefault="00E50996" w:rsidP="00D91907">
      <w:pPr>
        <w:pStyle w:val="NoteTipCaution"/>
      </w:pPr>
      <w:r>
        <w:rPr>
          <w:rFonts w:ascii="ZapfDingbats" w:hAnsi="ZapfDingbats"/>
          <w:color w:val="808080"/>
        </w:rPr>
        <w:t></w:t>
      </w:r>
      <w:r w:rsidRPr="00E71F34">
        <w:t xml:space="preserve"> </w:t>
      </w:r>
      <w:r w:rsidRPr="00E71F34">
        <w:rPr>
          <w:b/>
        </w:rPr>
        <w:t>Note</w:t>
      </w:r>
      <w:r>
        <w:tab/>
      </w:r>
      <w:proofErr w:type="gramStart"/>
      <w:r w:rsidR="00DC7FA7">
        <w:t>Y</w:t>
      </w:r>
      <w:r w:rsidR="00060929" w:rsidRPr="00FA3DB4">
        <w:t>ou</w:t>
      </w:r>
      <w:r w:rsidR="00F90F37">
        <w:t>’</w:t>
      </w:r>
      <w:r w:rsidR="00060929" w:rsidRPr="00FA3DB4">
        <w:t>ll</w:t>
      </w:r>
      <w:proofErr w:type="gramEnd"/>
      <w:r w:rsidR="00060929" w:rsidRPr="00FA3DB4">
        <w:t xml:space="preserve"> also need to add a </w:t>
      </w:r>
      <w:r w:rsidR="00060929" w:rsidRPr="00D91907">
        <w:rPr>
          <w:rStyle w:val="CodeInline"/>
        </w:rPr>
        <w:t>using</w:t>
      </w:r>
      <w:r w:rsidR="00060929" w:rsidRPr="00FA3DB4">
        <w:t xml:space="preserve"> directive for </w:t>
      </w:r>
      <w:bookmarkStart w:id="36" w:name="OLE_LINK190"/>
      <w:bookmarkStart w:id="37" w:name="OLE_LINK191"/>
      <w:r w:rsidR="00A23B82" w:rsidRPr="00FA3DB4">
        <w:rPr>
          <w:rStyle w:val="CodeInline"/>
        </w:rPr>
        <w:t>WebApi2Book.Web.Common</w:t>
      </w:r>
      <w:bookmarkEnd w:id="36"/>
      <w:bookmarkEnd w:id="37"/>
      <w:r w:rsidR="00060929" w:rsidRPr="00FA3DB4">
        <w:t>.</w:t>
      </w:r>
    </w:p>
    <w:p w:rsidR="00045301" w:rsidRPr="00FA3DB4" w:rsidRDefault="00FA2706" w:rsidP="00FA3DB4">
      <w:pPr>
        <w:pStyle w:val="BodyTextCont"/>
      </w:pPr>
      <w:r w:rsidRPr="00FA3DB4">
        <w:t>Great! We</w:t>
      </w:r>
      <w:r w:rsidR="00F90F37">
        <w:t>’</w:t>
      </w:r>
      <w:r w:rsidRPr="00FA3DB4">
        <w:t xml:space="preserve">ve implemented the </w:t>
      </w:r>
      <w:r w:rsidR="00DC7FA7">
        <w:t>u</w:t>
      </w:r>
      <w:r w:rsidRPr="00FA3DB4">
        <w:t xml:space="preserve">nit of </w:t>
      </w:r>
      <w:r w:rsidR="00DC7FA7">
        <w:t>w</w:t>
      </w:r>
      <w:r w:rsidRPr="00FA3DB4">
        <w:t xml:space="preserve">ork. Overall, this implementation provides a nice separation of concerns: the dependent code can use the injected </w:t>
      </w:r>
      <w:proofErr w:type="spellStart"/>
      <w:r w:rsidRPr="00FA3DB4">
        <w:rPr>
          <w:rStyle w:val="CodeInline"/>
        </w:rPr>
        <w:t>ISession</w:t>
      </w:r>
      <w:proofErr w:type="spellEnd"/>
      <w:r w:rsidRPr="00FA3DB4">
        <w:t xml:space="preserve"> and simply assume it is active and being managed by something outside itself. It doesn’t need to worry about session lifetime, database connections, or transactions. It just has to use the </w:t>
      </w:r>
      <w:proofErr w:type="spellStart"/>
      <w:r w:rsidRPr="00FA3DB4">
        <w:rPr>
          <w:rStyle w:val="CodeInline"/>
        </w:rPr>
        <w:t>ISession</w:t>
      </w:r>
      <w:proofErr w:type="spellEnd"/>
      <w:r w:rsidRPr="00FA3DB4">
        <w:t xml:space="preserve"> to access the database and let other components take care of the rest.</w:t>
      </w:r>
    </w:p>
    <w:p w:rsidR="00045301" w:rsidRPr="00FA3DB4" w:rsidRDefault="00FA2706" w:rsidP="00FA3DB4">
      <w:pPr>
        <w:pStyle w:val="BodyTextCont"/>
      </w:pPr>
      <w:r w:rsidRPr="00FA3DB4">
        <w:t>Before we conclude this section, let</w:t>
      </w:r>
      <w:r w:rsidR="00F90F37">
        <w:t>’</w:t>
      </w:r>
      <w:r w:rsidRPr="00FA3DB4">
        <w:t>s circle back and discuss some of the other things</w:t>
      </w:r>
      <w:r w:rsidR="00DC7FA7">
        <w:t>—</w:t>
      </w:r>
      <w:r w:rsidRPr="00FA3DB4">
        <w:t xml:space="preserve">not related to </w:t>
      </w:r>
      <w:r w:rsidR="005E1573">
        <w:t>transaction</w:t>
      </w:r>
      <w:r w:rsidR="005E1573" w:rsidRPr="00FA3DB4">
        <w:t xml:space="preserve"> </w:t>
      </w:r>
      <w:r w:rsidRPr="00FA3DB4">
        <w:t>control</w:t>
      </w:r>
      <w:r w:rsidR="00DC7FA7">
        <w:t>—</w:t>
      </w:r>
      <w:r w:rsidRPr="00FA3DB4">
        <w:t>that are going on in these classes that we just added:</w:t>
      </w:r>
    </w:p>
    <w:p w:rsidR="00FA2706" w:rsidRPr="00FA3DB4" w:rsidRDefault="00FA2706" w:rsidP="00566F04">
      <w:pPr>
        <w:pStyle w:val="Bullet"/>
      </w:pPr>
      <w:r w:rsidRPr="00FA3DB4">
        <w:t xml:space="preserve">The </w:t>
      </w:r>
      <w:proofErr w:type="spellStart"/>
      <w:r w:rsidRPr="00FA3DB4">
        <w:rPr>
          <w:rStyle w:val="CodeInline"/>
        </w:rPr>
        <w:t>ActionTransactionHelper</w:t>
      </w:r>
      <w:proofErr w:type="spellEnd"/>
      <w:r w:rsidRPr="00FA3DB4">
        <w:t xml:space="preserve"> property </w:t>
      </w:r>
      <w:r w:rsidR="00215B62">
        <w:fldChar w:fldCharType="begin"/>
      </w:r>
      <w:r w:rsidR="00751C4D">
        <w:instrText xml:space="preserve"> XE "</w:instrText>
      </w:r>
      <w:proofErr w:type="spellStart"/>
      <w:r w:rsidR="00751C4D" w:rsidRPr="00FA3DB4">
        <w:instrText>NHibernate</w:instrText>
      </w:r>
      <w:proofErr w:type="spellEnd"/>
      <w:r w:rsidR="00751C4D" w:rsidRPr="00FA3DB4">
        <w:instrText xml:space="preserve"> configuration and </w:instrText>
      </w:r>
      <w:proofErr w:type="spellStart"/>
      <w:r w:rsidR="00751C4D" w:rsidRPr="00FA3DB4">
        <w:instrText>mappings</w:instrText>
      </w:r>
      <w:proofErr w:type="gramStart"/>
      <w:r w:rsidR="00751C4D">
        <w:instrText>:</w:instrText>
      </w:r>
      <w:r w:rsidR="00751C4D" w:rsidRPr="00FA3DB4">
        <w:rPr>
          <w:rStyle w:val="CodeInline"/>
        </w:rPr>
        <w:instrText>ActionTransactionHelper</w:instrText>
      </w:r>
      <w:proofErr w:type="spellEnd"/>
      <w:proofErr w:type="gramEnd"/>
      <w:r w:rsidR="008719E1">
        <w:instrText xml:space="preserve"> class</w:instrText>
      </w:r>
      <w:r w:rsidR="00751C4D">
        <w:instrText xml:space="preserve">" </w:instrText>
      </w:r>
      <w:r w:rsidR="00215B62">
        <w:fldChar w:fldCharType="end"/>
      </w:r>
      <w:r w:rsidRPr="00FA3DB4">
        <w:t xml:space="preserve">in </w:t>
      </w:r>
      <w:proofErr w:type="spellStart"/>
      <w:r w:rsidRPr="00FA3DB4">
        <w:rPr>
          <w:rStyle w:val="CodeInline"/>
        </w:rPr>
        <w:t>UnitOfWorkActionFilterAttribute</w:t>
      </w:r>
      <w:proofErr w:type="spellEnd"/>
      <w:r w:rsidRPr="00FA3DB4">
        <w:t xml:space="preserve"> provides access to the </w:t>
      </w:r>
      <w:proofErr w:type="spellStart"/>
      <w:r w:rsidRPr="00FA3DB4">
        <w:rPr>
          <w:rStyle w:val="CodeInline"/>
        </w:rPr>
        <w:t>IActionTransactionHelper</w:t>
      </w:r>
      <w:proofErr w:type="spellEnd"/>
      <w:r w:rsidRPr="00FA3DB4">
        <w:t xml:space="preserve"> dependency. This is necessary because constructor injection isn</w:t>
      </w:r>
      <w:r w:rsidR="00F90F37">
        <w:t>’</w:t>
      </w:r>
      <w:r w:rsidRPr="00FA3DB4">
        <w:t>t possible with an attribute. The runtime creates only a single instance of the attribute for an application, as opposed to one per web request. So we can</w:t>
      </w:r>
      <w:r w:rsidR="00F90F37">
        <w:t>’</w:t>
      </w:r>
      <w:r w:rsidRPr="00FA3DB4">
        <w:t>t store any state or per-request objects.</w:t>
      </w:r>
    </w:p>
    <w:p w:rsidR="00FA2706" w:rsidRPr="00FA3DB4" w:rsidRDefault="00FA2706" w:rsidP="00566F04">
      <w:pPr>
        <w:pStyle w:val="Bullet"/>
      </w:pPr>
      <w:r w:rsidRPr="00FA3DB4">
        <w:t xml:space="preserve">We overrode the </w:t>
      </w:r>
      <w:proofErr w:type="spellStart"/>
      <w:r w:rsidRPr="00FA3DB4">
        <w:rPr>
          <w:rStyle w:val="CodeInline"/>
        </w:rPr>
        <w:t>AllowMultiple</w:t>
      </w:r>
      <w:proofErr w:type="spellEnd"/>
      <w:r w:rsidRPr="00FA3DB4">
        <w:t xml:space="preserve"> method </w:t>
      </w:r>
      <w:r w:rsidR="00215B62">
        <w:fldChar w:fldCharType="begin"/>
      </w:r>
      <w:r w:rsidR="00751C4D">
        <w:instrText xml:space="preserve"> XE "</w:instrText>
      </w:r>
      <w:proofErr w:type="spellStart"/>
      <w:r w:rsidR="00751C4D" w:rsidRPr="00FA3DB4">
        <w:instrText>NHibernate</w:instrText>
      </w:r>
      <w:proofErr w:type="spellEnd"/>
      <w:r w:rsidR="00751C4D" w:rsidRPr="00FA3DB4">
        <w:instrText xml:space="preserve"> configuration and </w:instrText>
      </w:r>
      <w:proofErr w:type="spellStart"/>
      <w:r w:rsidR="00751C4D" w:rsidRPr="00FA3DB4">
        <w:instrText>mappings</w:instrText>
      </w:r>
      <w:proofErr w:type="gramStart"/>
      <w:r w:rsidR="00751C4D">
        <w:instrText>:</w:instrText>
      </w:r>
      <w:r w:rsidR="00751C4D" w:rsidRPr="00FA3DB4">
        <w:rPr>
          <w:rStyle w:val="CodeInline"/>
        </w:rPr>
        <w:instrText>AllowMultiple</w:instrText>
      </w:r>
      <w:proofErr w:type="spellEnd"/>
      <w:proofErr w:type="gramEnd"/>
      <w:r w:rsidR="00751C4D">
        <w:instrText xml:space="preserve"> method" </w:instrText>
      </w:r>
      <w:r w:rsidR="00215B62">
        <w:fldChar w:fldCharType="end"/>
      </w:r>
      <w:r w:rsidRPr="00FA3DB4">
        <w:t>in the attribute to prevent the filter from executing multiple times on the same call</w:t>
      </w:r>
      <w:r w:rsidR="00DC7FA7">
        <w:t>.</w:t>
      </w:r>
      <w:r w:rsidRPr="00FA3DB4">
        <w:t xml:space="preserve"> (</w:t>
      </w:r>
      <w:r w:rsidR="00DC7FA7">
        <w:t>S</w:t>
      </w:r>
      <w:r w:rsidRPr="00FA3DB4">
        <w:t xml:space="preserve">ee </w:t>
      </w:r>
      <w:hyperlink r:id="rId23" w:history="1">
        <w:r w:rsidRPr="00FA3DB4">
          <w:rPr>
            <w:rFonts w:ascii="TheSansMonoConNormal" w:hAnsi="TheSansMonoConNormal"/>
          </w:rPr>
          <w:t>http://stackoverflow.com/questions/18485479/webapi-filter-is-calling-twice?rq=1</w:t>
        </w:r>
      </w:hyperlink>
      <w:r w:rsidRPr="00FA3DB4">
        <w:t>.</w:t>
      </w:r>
      <w:r w:rsidR="00DC7FA7">
        <w:t>)</w:t>
      </w:r>
    </w:p>
    <w:p w:rsidR="00FA2706" w:rsidRPr="00FA3DB4" w:rsidRDefault="00FA2706" w:rsidP="00566F04">
      <w:pPr>
        <w:pStyle w:val="Bullet"/>
      </w:pPr>
      <w:r w:rsidRPr="00FA3DB4">
        <w:t xml:space="preserve">We added the </w:t>
      </w:r>
      <w:proofErr w:type="spellStart"/>
      <w:r w:rsidRPr="00FA3DB4">
        <w:rPr>
          <w:rStyle w:val="CodeInline"/>
        </w:rPr>
        <w:t>WebContainerManager</w:t>
      </w:r>
      <w:proofErr w:type="spellEnd"/>
      <w:r w:rsidRPr="00FA3DB4">
        <w:t xml:space="preserve"> to </w:t>
      </w:r>
      <w:r w:rsidR="00215B62">
        <w:fldChar w:fldCharType="begin"/>
      </w:r>
      <w:r w:rsidR="00751C4D">
        <w:instrText xml:space="preserve"> XE "</w:instrText>
      </w:r>
      <w:proofErr w:type="spellStart"/>
      <w:r w:rsidR="00751C4D" w:rsidRPr="00FA3DB4">
        <w:instrText>NHibernate</w:instrText>
      </w:r>
      <w:proofErr w:type="spellEnd"/>
      <w:r w:rsidR="00751C4D" w:rsidRPr="00FA3DB4">
        <w:instrText xml:space="preserve"> configuration and </w:instrText>
      </w:r>
      <w:proofErr w:type="spellStart"/>
      <w:r w:rsidR="00751C4D" w:rsidRPr="00FA3DB4">
        <w:instrText>mappings</w:instrText>
      </w:r>
      <w:proofErr w:type="gramStart"/>
      <w:r w:rsidR="00751C4D">
        <w:instrText>:</w:instrText>
      </w:r>
      <w:r w:rsidR="00751C4D" w:rsidRPr="00FA3DB4">
        <w:rPr>
          <w:rStyle w:val="CodeInline"/>
        </w:rPr>
        <w:instrText>WebContainerManager</w:instrText>
      </w:r>
      <w:proofErr w:type="spellEnd"/>
      <w:proofErr w:type="gramEnd"/>
      <w:r w:rsidR="008719E1">
        <w:rPr>
          <w:rStyle w:val="CodeInline"/>
        </w:rPr>
        <w:instrText xml:space="preserve"> class</w:instrText>
      </w:r>
      <w:r w:rsidR="00751C4D">
        <w:instrText xml:space="preserve">" </w:instrText>
      </w:r>
      <w:r w:rsidR="00215B62">
        <w:fldChar w:fldCharType="end"/>
      </w:r>
      <w:r w:rsidRPr="00FA3DB4">
        <w:t xml:space="preserve">provide access to dependencies managed by the </w:t>
      </w:r>
      <w:proofErr w:type="spellStart"/>
      <w:r w:rsidRPr="00FA3DB4">
        <w:rPr>
          <w:rStyle w:val="CodeInline"/>
        </w:rPr>
        <w:t>IDependencyResolver</w:t>
      </w:r>
      <w:proofErr w:type="spellEnd"/>
      <w:r w:rsidRPr="00FA3DB4">
        <w:t>. This is needed to serve areas in code where the resolver cannot automatically reach, such as in an attribute constructor.</w:t>
      </w:r>
    </w:p>
    <w:p w:rsidR="00FA2706" w:rsidRPr="00FA3DB4" w:rsidRDefault="00FA2706" w:rsidP="00566F04">
      <w:pPr>
        <w:pStyle w:val="Heading1"/>
      </w:pPr>
      <w:bookmarkStart w:id="38" w:name="_Toc390713986"/>
      <w:r w:rsidRPr="00FA3DB4">
        <w:lastRenderedPageBreak/>
        <w:t>Database Transaction Control</w:t>
      </w:r>
      <w:bookmarkEnd w:id="38"/>
    </w:p>
    <w:p w:rsidR="00FA2706" w:rsidRPr="00130755" w:rsidRDefault="00FA2706" w:rsidP="00566F04">
      <w:pPr>
        <w:pStyle w:val="BodyTextFirst"/>
      </w:pPr>
      <w:r w:rsidRPr="00130755">
        <w:t xml:space="preserve">The last thing </w:t>
      </w:r>
      <w:r>
        <w:t xml:space="preserve">database-related </w:t>
      </w:r>
      <w:r w:rsidRPr="00130755">
        <w:t xml:space="preserve">to cover in this chapter is transaction control. </w:t>
      </w:r>
      <w:r w:rsidR="00DC7FA7">
        <w:t xml:space="preserve">Because </w:t>
      </w:r>
      <w:r>
        <w:t xml:space="preserve">we </w:t>
      </w:r>
      <w:r w:rsidRPr="00130755">
        <w:t xml:space="preserve">have a single </w:t>
      </w:r>
      <w:proofErr w:type="spellStart"/>
      <w:r w:rsidRPr="00130755">
        <w:rPr>
          <w:rStyle w:val="CodeInline"/>
        </w:rPr>
        <w:t>ISession</w:t>
      </w:r>
      <w:proofErr w:type="spellEnd"/>
      <w:r w:rsidRPr="00130755">
        <w:t xml:space="preserve"> instance span</w:t>
      </w:r>
      <w:r w:rsidR="00DC7FA7">
        <w:t>ning</w:t>
      </w:r>
      <w:r w:rsidRPr="00130755">
        <w:t xml:space="preserve"> all operations within a single web request, </w:t>
      </w:r>
      <w:r>
        <w:t xml:space="preserve">we </w:t>
      </w:r>
      <w:r w:rsidRPr="00130755">
        <w:t>also want to wrap all operations within a single database transaction by default.</w:t>
      </w:r>
      <w:r w:rsidR="00215B62">
        <w:fldChar w:fldCharType="begin"/>
      </w:r>
      <w:r w:rsidR="00724441">
        <w:instrText xml:space="preserve"> XE "</w:instrText>
      </w:r>
      <w:r w:rsidR="00724441" w:rsidRPr="0022335E">
        <w:instrText>Database transaction control</w:instrText>
      </w:r>
      <w:r w:rsidR="00724441">
        <w:instrText xml:space="preserve">" </w:instrText>
      </w:r>
      <w:r w:rsidR="00215B62">
        <w:fldChar w:fldCharType="end"/>
      </w:r>
    </w:p>
    <w:p w:rsidR="00045301" w:rsidRPr="00FA3DB4" w:rsidRDefault="00FA2706" w:rsidP="00FA3DB4">
      <w:pPr>
        <w:pStyle w:val="BodyTextCont"/>
      </w:pPr>
      <w:r w:rsidRPr="00FA3DB4">
        <w:t>To make this happen, we</w:t>
      </w:r>
      <w:r w:rsidR="00F90F37">
        <w:t>’</w:t>
      </w:r>
      <w:r w:rsidRPr="00FA3DB4">
        <w:t xml:space="preserve">re using the custom attribute implemented in the previous section. We overrode both the </w:t>
      </w:r>
      <w:proofErr w:type="spellStart"/>
      <w:r w:rsidRPr="00FA3DB4">
        <w:rPr>
          <w:rStyle w:val="CodeInline"/>
        </w:rPr>
        <w:t>OnActionExecuting</w:t>
      </w:r>
      <w:proofErr w:type="spellEnd"/>
      <w:r w:rsidRPr="00FA3DB4">
        <w:t xml:space="preserve"> and </w:t>
      </w:r>
      <w:proofErr w:type="spellStart"/>
      <w:r w:rsidRPr="00FA3DB4">
        <w:rPr>
          <w:rStyle w:val="CodeInline"/>
        </w:rPr>
        <w:t>OnActionExecuted</w:t>
      </w:r>
      <w:proofErr w:type="spellEnd"/>
      <w:r w:rsidRPr="00FA3DB4">
        <w:t xml:space="preserve"> methods. These are called by ASP.NET Web API before and after the controller action method is executed, respectively. The interesting code, though, is in the </w:t>
      </w:r>
      <w:proofErr w:type="spellStart"/>
      <w:r w:rsidRPr="00FA3DB4">
        <w:rPr>
          <w:rStyle w:val="CodeInline"/>
        </w:rPr>
        <w:t>ActionTransactionHelper</w:t>
      </w:r>
      <w:proofErr w:type="spellEnd"/>
      <w:r w:rsidRPr="00FA3DB4">
        <w:t xml:space="preserve"> class</w:t>
      </w:r>
      <w:r w:rsidR="00F90F37">
        <w:t>’</w:t>
      </w:r>
      <w:r w:rsidRPr="00FA3DB4">
        <w:t xml:space="preserve"> </w:t>
      </w:r>
      <w:proofErr w:type="spellStart"/>
      <w:r w:rsidRPr="00FA3DB4">
        <w:rPr>
          <w:rStyle w:val="CodeInline"/>
        </w:rPr>
        <w:t>BeginTransaction</w:t>
      </w:r>
      <w:proofErr w:type="spellEnd"/>
      <w:r w:rsidRPr="00FA3DB4">
        <w:t xml:space="preserve"> and </w:t>
      </w:r>
      <w:proofErr w:type="spellStart"/>
      <w:r w:rsidRPr="00FA3DB4">
        <w:rPr>
          <w:rStyle w:val="CodeInline"/>
        </w:rPr>
        <w:t>EndTransaction</w:t>
      </w:r>
      <w:proofErr w:type="spellEnd"/>
      <w:r w:rsidRPr="00FA3DB4">
        <w:t xml:space="preserve"> methods, so let</w:t>
      </w:r>
      <w:r w:rsidR="00F90F37">
        <w:t>’</w:t>
      </w:r>
      <w:r w:rsidRPr="00FA3DB4">
        <w:t>s study those</w:t>
      </w:r>
      <w:r w:rsidR="006B4E2F">
        <w:t>.</w:t>
      </w:r>
    </w:p>
    <w:p w:rsidR="00045301" w:rsidRPr="00FA3DB4" w:rsidRDefault="00FA2706" w:rsidP="00FA3DB4">
      <w:pPr>
        <w:pStyle w:val="BodyTextCont"/>
      </w:pPr>
      <w:r w:rsidRPr="00FA3DB4">
        <w:t xml:space="preserve">In </w:t>
      </w:r>
      <w:proofErr w:type="spellStart"/>
      <w:r w:rsidRPr="00FA3DB4">
        <w:rPr>
          <w:rStyle w:val="CodeInline"/>
        </w:rPr>
        <w:t>BeginTransaction</w:t>
      </w:r>
      <w:proofErr w:type="spellEnd"/>
      <w:r w:rsidR="00215B62">
        <w:rPr>
          <w:rStyle w:val="CodeInline"/>
        </w:rPr>
        <w:fldChar w:fldCharType="begin"/>
      </w:r>
      <w:r w:rsidR="00724441">
        <w:instrText xml:space="preserve"> XE "</w:instrText>
      </w:r>
      <w:proofErr w:type="spellStart"/>
      <w:r w:rsidR="00724441" w:rsidRPr="009342BF">
        <w:rPr>
          <w:rStyle w:val="CodeInline"/>
        </w:rPr>
        <w:instrText>BeginTransaction</w:instrText>
      </w:r>
      <w:proofErr w:type="spellEnd"/>
      <w:proofErr w:type="gramStart"/>
      <w:r w:rsidR="00724441">
        <w:instrText xml:space="preserve">" </w:instrText>
      </w:r>
      <w:proofErr w:type="gramEnd"/>
      <w:r w:rsidR="00215B62">
        <w:rPr>
          <w:rStyle w:val="CodeInline"/>
        </w:rPr>
        <w:fldChar w:fldCharType="end"/>
      </w:r>
      <w:r w:rsidRPr="00FA3DB4">
        <w:t xml:space="preserve">, we first get the current </w:t>
      </w:r>
      <w:proofErr w:type="spellStart"/>
      <w:r w:rsidRPr="00FA3DB4">
        <w:rPr>
          <w:rStyle w:val="CodeInline"/>
        </w:rPr>
        <w:t>ISession</w:t>
      </w:r>
      <w:proofErr w:type="spellEnd"/>
      <w:r w:rsidRPr="00FA3DB4">
        <w:t xml:space="preserve"> object (if it</w:t>
      </w:r>
      <w:r w:rsidR="00F90F37">
        <w:t>’</w:t>
      </w:r>
      <w:r w:rsidRPr="00FA3DB4">
        <w:t>s available)</w:t>
      </w:r>
      <w:r w:rsidR="006B4E2F">
        <w:t>.</w:t>
      </w:r>
      <w:r w:rsidRPr="00FA3DB4">
        <w:t xml:space="preserve"> </w:t>
      </w:r>
      <w:r w:rsidR="006B4E2F">
        <w:t>T</w:t>
      </w:r>
      <w:r w:rsidRPr="00FA3DB4">
        <w:t xml:space="preserve">hanks to the </w:t>
      </w:r>
      <w:proofErr w:type="spellStart"/>
      <w:r w:rsidRPr="00FA3DB4">
        <w:rPr>
          <w:rStyle w:val="CodeInline"/>
        </w:rPr>
        <w:t>ISession</w:t>
      </w:r>
      <w:proofErr w:type="spellEnd"/>
      <w:r w:rsidRPr="00FA3DB4">
        <w:t xml:space="preserve"> management code covered in the previous section,</w:t>
      </w:r>
      <w:r w:rsidR="006B4E2F">
        <w:t xml:space="preserve"> it</w:t>
      </w:r>
      <w:r w:rsidRPr="00FA3DB4">
        <w:t xml:space="preserve"> has already been created on-demand and is accessible via the </w:t>
      </w:r>
      <w:proofErr w:type="spellStart"/>
      <w:r w:rsidRPr="00FA3DB4">
        <w:rPr>
          <w:rStyle w:val="CodeInline"/>
        </w:rPr>
        <w:t>ISessionFactory</w:t>
      </w:r>
      <w:proofErr w:type="spellEnd"/>
      <w:r w:rsidRPr="00FA3DB4">
        <w:t xml:space="preserve"> object. We then use that </w:t>
      </w:r>
      <w:proofErr w:type="spellStart"/>
      <w:r w:rsidRPr="00FA3DB4">
        <w:rPr>
          <w:rStyle w:val="CodeInline"/>
        </w:rPr>
        <w:t>ISession</w:t>
      </w:r>
      <w:proofErr w:type="spellEnd"/>
      <w:r w:rsidRPr="00FA3DB4">
        <w:t xml:space="preserve"> object to begin a new transaction. </w:t>
      </w:r>
      <w:proofErr w:type="gramStart"/>
      <w:r w:rsidRPr="00FA3DB4">
        <w:t>Pretty simple.</w:t>
      </w:r>
      <w:proofErr w:type="gramEnd"/>
    </w:p>
    <w:p w:rsidR="00045301" w:rsidRPr="00FA3DB4" w:rsidRDefault="00FA2706" w:rsidP="00FA3DB4">
      <w:pPr>
        <w:pStyle w:val="BodyTextCont"/>
      </w:pPr>
      <w:r w:rsidRPr="00FA3DB4">
        <w:t xml:space="preserve">The </w:t>
      </w:r>
      <w:proofErr w:type="spellStart"/>
      <w:r w:rsidRPr="00FA3DB4">
        <w:rPr>
          <w:rStyle w:val="CodeInline"/>
        </w:rPr>
        <w:t>EndTransaction</w:t>
      </w:r>
      <w:proofErr w:type="spellEnd"/>
      <w:r w:rsidRPr="00FA3DB4">
        <w:rPr>
          <w:rStyle w:val="CodeInline"/>
        </w:rPr>
        <w:t xml:space="preserve"> </w:t>
      </w:r>
      <w:r w:rsidRPr="00FA3DB4">
        <w:t>method</w:t>
      </w:r>
      <w:r w:rsidR="00215B62">
        <w:fldChar w:fldCharType="begin"/>
      </w:r>
      <w:r w:rsidR="00724441">
        <w:instrText xml:space="preserve"> XE "</w:instrText>
      </w:r>
      <w:proofErr w:type="spellStart"/>
      <w:r w:rsidR="00724441" w:rsidRPr="00404C5A">
        <w:rPr>
          <w:rStyle w:val="CodeInline"/>
        </w:rPr>
        <w:instrText>EndTransaction</w:instrText>
      </w:r>
      <w:proofErr w:type="spellEnd"/>
      <w:r w:rsidR="00724441" w:rsidRPr="00404C5A">
        <w:rPr>
          <w:rStyle w:val="CodeInline"/>
        </w:rPr>
        <w:instrText xml:space="preserve"> </w:instrText>
      </w:r>
      <w:r w:rsidR="00724441" w:rsidRPr="00404C5A">
        <w:instrText>method</w:instrText>
      </w:r>
      <w:r w:rsidR="00724441">
        <w:instrText xml:space="preserve">" </w:instrText>
      </w:r>
      <w:r w:rsidR="00215B62">
        <w:fldChar w:fldCharType="end"/>
      </w:r>
      <w:r w:rsidRPr="00FA3DB4">
        <w:t xml:space="preserve"> starts by obtaining a reference to the current </w:t>
      </w:r>
      <w:proofErr w:type="spellStart"/>
      <w:r w:rsidRPr="00FA3DB4">
        <w:rPr>
          <w:rStyle w:val="CodeInline"/>
        </w:rPr>
        <w:t>ISession</w:t>
      </w:r>
      <w:proofErr w:type="spellEnd"/>
      <w:r w:rsidRPr="00FA3DB4">
        <w:t xml:space="preserve"> object, if it</w:t>
      </w:r>
      <w:r w:rsidR="00F90F37">
        <w:t>’</w:t>
      </w:r>
      <w:r w:rsidRPr="00FA3DB4">
        <w:t>s available. It then checks to make sure there is an active transaction, because we don’t want to try to commit or roll</w:t>
      </w:r>
      <w:r w:rsidR="006B4E2F">
        <w:t xml:space="preserve"> </w:t>
      </w:r>
      <w:r w:rsidRPr="00FA3DB4">
        <w:t>back a nonexistent transaction. If there is an active transaction, we want to do one of two things: commit it or roll it back. This is dependent on whether an exception occurred somewhere in the execution of the controller action.</w:t>
      </w:r>
    </w:p>
    <w:p w:rsidR="00045301" w:rsidRPr="00FA3DB4" w:rsidRDefault="00FA2706" w:rsidP="00FA3DB4">
      <w:pPr>
        <w:pStyle w:val="BodyTextCont"/>
      </w:pPr>
      <w:r w:rsidRPr="00FA3DB4">
        <w:t xml:space="preserve">We use the </w:t>
      </w:r>
      <w:proofErr w:type="spellStart"/>
      <w:r w:rsidRPr="00FA3DB4">
        <w:rPr>
          <w:rStyle w:val="CodeInline"/>
        </w:rPr>
        <w:t>filterContext.Exception</w:t>
      </w:r>
      <w:proofErr w:type="spellEnd"/>
      <w:r w:rsidRPr="00FA3DB4">
        <w:t xml:space="preserve"> property for this check. If an exception doesn’t exist, we flush the session (which forces </w:t>
      </w:r>
      <w:proofErr w:type="spellStart"/>
      <w:r w:rsidRPr="00FA3DB4">
        <w:t>NHibernate</w:t>
      </w:r>
      <w:proofErr w:type="spellEnd"/>
      <w:r w:rsidRPr="00FA3DB4">
        <w:t xml:space="preserve"> to write all in-memory model changes to the database) and commit the transaction. However, if an exception does exist, we roll back the active transaction.</w:t>
      </w:r>
    </w:p>
    <w:p w:rsidR="00045301" w:rsidRPr="00FA3DB4" w:rsidRDefault="00FA2706" w:rsidP="00FA3DB4">
      <w:pPr>
        <w:pStyle w:val="BodyTextCont"/>
      </w:pPr>
      <w:r w:rsidRPr="00FA3DB4">
        <w:t xml:space="preserve">But why do we have a check for an active session at the start of each </w:t>
      </w:r>
      <w:proofErr w:type="spellStart"/>
      <w:r w:rsidRPr="00FA3DB4">
        <w:rPr>
          <w:rStyle w:val="CodeInline"/>
        </w:rPr>
        <w:t>ActionTransactionHelper</w:t>
      </w:r>
      <w:proofErr w:type="spellEnd"/>
      <w:r w:rsidRPr="00FA3DB4">
        <w:t xml:space="preserve"> method? Shouldn</w:t>
      </w:r>
      <w:r w:rsidR="00F90F37">
        <w:t>’</w:t>
      </w:r>
      <w:r w:rsidRPr="00FA3DB4">
        <w:t xml:space="preserve">t we always expect an </w:t>
      </w:r>
      <w:proofErr w:type="spellStart"/>
      <w:r w:rsidRPr="00FA3DB4">
        <w:t>ISession</w:t>
      </w:r>
      <w:proofErr w:type="spellEnd"/>
      <w:r w:rsidRPr="00FA3DB4">
        <w:t xml:space="preserve"> to be available, especially after we</w:t>
      </w:r>
      <w:r w:rsidR="00F90F37">
        <w:t>’</w:t>
      </w:r>
      <w:r w:rsidRPr="00FA3DB4">
        <w:t xml:space="preserve">ve gone to the trouble of adding the </w:t>
      </w:r>
      <w:proofErr w:type="spellStart"/>
      <w:r w:rsidRPr="00FA3DB4">
        <w:rPr>
          <w:rStyle w:val="CodeInline"/>
        </w:rPr>
        <w:t>UnitOfWorkActionFilterAttribute</w:t>
      </w:r>
      <w:proofErr w:type="spellEnd"/>
      <w:r w:rsidRPr="00FA3DB4">
        <w:t xml:space="preserve"> to our controllers? Why even bother with this </w:t>
      </w:r>
      <w:proofErr w:type="spellStart"/>
      <w:r w:rsidRPr="00FA3DB4">
        <w:rPr>
          <w:rStyle w:val="CodeInline"/>
        </w:rPr>
        <w:t>CurrentSessionContext.HasBind</w:t>
      </w:r>
      <w:proofErr w:type="spellEnd"/>
      <w:r w:rsidRPr="00FA3DB4">
        <w:t xml:space="preserve"> test? Well, take a look at our two controllers. At this point</w:t>
      </w:r>
      <w:r w:rsidR="006B4E2F">
        <w:t>,</w:t>
      </w:r>
      <w:r w:rsidRPr="00FA3DB4">
        <w:t xml:space="preserve"> neither requires an </w:t>
      </w:r>
      <w:proofErr w:type="spellStart"/>
      <w:r w:rsidRPr="00FA3DB4">
        <w:rPr>
          <w:rStyle w:val="CodeInline"/>
        </w:rPr>
        <w:t>ISession</w:t>
      </w:r>
      <w:proofErr w:type="spellEnd"/>
      <w:r w:rsidRPr="00FA3DB4">
        <w:t xml:space="preserve">. And because neither requires an </w:t>
      </w:r>
      <w:proofErr w:type="spellStart"/>
      <w:r w:rsidRPr="00FA3DB4">
        <w:rPr>
          <w:rStyle w:val="CodeInline"/>
        </w:rPr>
        <w:t>ISession</w:t>
      </w:r>
      <w:proofErr w:type="spellEnd"/>
      <w:r w:rsidRPr="00FA3DB4">
        <w:t xml:space="preserve"> instance, the framework will never hit our resolver to create one. Therefore, if you were to remove these checks and run the demo that we ran earlier in the </w:t>
      </w:r>
      <w:r w:rsidR="006B4E2F">
        <w:t>“</w:t>
      </w:r>
      <w:r w:rsidRPr="00FA3DB4">
        <w:t>Implementing POST</w:t>
      </w:r>
      <w:r w:rsidR="006B4E2F">
        <w:t>”</w:t>
      </w:r>
      <w:r w:rsidRPr="00FA3DB4">
        <w:t xml:space="preserve"> section, you</w:t>
      </w:r>
      <w:r w:rsidR="00F90F37">
        <w:t>’</w:t>
      </w:r>
      <w:r w:rsidRPr="00FA3DB4">
        <w:t>d encounter an exception…and we don</w:t>
      </w:r>
      <w:r w:rsidR="00F90F37">
        <w:t>’</w:t>
      </w:r>
      <w:r w:rsidRPr="00FA3DB4">
        <w:t>t like those.</w:t>
      </w:r>
    </w:p>
    <w:p w:rsidR="00045301" w:rsidRPr="00FA3DB4" w:rsidRDefault="00FA2706" w:rsidP="00FA3DB4">
      <w:pPr>
        <w:pStyle w:val="BodyTextCont"/>
      </w:pPr>
      <w:r w:rsidRPr="00FA3DB4">
        <w:t>At this point</w:t>
      </w:r>
      <w:r w:rsidR="006B4E2F">
        <w:t>,</w:t>
      </w:r>
      <w:r w:rsidRPr="00FA3DB4">
        <w:t xml:space="preserve"> we have configured everything our task-management service needs in terms of persistence, yet our controller implementations have not advanced beyond a persistence-free, </w:t>
      </w:r>
      <w:r w:rsidR="006B4E2F">
        <w:t>“</w:t>
      </w:r>
      <w:r w:rsidRPr="00FA3DB4">
        <w:t>hello world-</w:t>
      </w:r>
      <w:proofErr w:type="spellStart"/>
      <w:r w:rsidRPr="00FA3DB4">
        <w:t>ish</w:t>
      </w:r>
      <w:proofErr w:type="spellEnd"/>
      <w:r w:rsidR="006B4E2F">
        <w:t>”</w:t>
      </w:r>
      <w:r w:rsidRPr="00FA3DB4">
        <w:t xml:space="preserve"> state. Hang in there, we</w:t>
      </w:r>
      <w:r w:rsidR="00F90F37">
        <w:t>’</w:t>
      </w:r>
      <w:r w:rsidRPr="00FA3DB4">
        <w:t>ll get to them shortly (really!). First we need to attend to a few more infrastructural items.</w:t>
      </w:r>
    </w:p>
    <w:p w:rsidR="00FA2706" w:rsidRPr="00FA3DB4" w:rsidRDefault="00FA2706" w:rsidP="00566F04">
      <w:pPr>
        <w:pStyle w:val="Heading1"/>
      </w:pPr>
      <w:bookmarkStart w:id="39" w:name="_Toc390713987"/>
      <w:bookmarkStart w:id="40" w:name="tracing"/>
      <w:r w:rsidRPr="00FA3DB4">
        <w:lastRenderedPageBreak/>
        <w:t>Diagnostic Tracing</w:t>
      </w:r>
      <w:bookmarkEnd w:id="39"/>
    </w:p>
    <w:p w:rsidR="00FA2706" w:rsidRPr="00E923DB" w:rsidRDefault="00FA2706" w:rsidP="00566F04">
      <w:pPr>
        <w:pStyle w:val="BodyTextFirst"/>
      </w:pPr>
      <w:r w:rsidRPr="00C445C1">
        <w:t xml:space="preserve">When you are trying to </w:t>
      </w:r>
      <w:r>
        <w:t>troubleshoot</w:t>
      </w:r>
      <w:r w:rsidR="006B4E2F">
        <w:t>—</w:t>
      </w:r>
      <w:r>
        <w:t xml:space="preserve">or gain deep knowledge </w:t>
      </w:r>
      <w:r w:rsidR="006B4E2F">
        <w:t xml:space="preserve">of </w:t>
      </w:r>
      <w:r>
        <w:t>the inner workings of</w:t>
      </w:r>
      <w:r w:rsidR="006B4E2F">
        <w:t>—</w:t>
      </w:r>
      <w:r w:rsidRPr="00C445C1">
        <w:t>a</w:t>
      </w:r>
      <w:r>
        <w:t xml:space="preserve">n </w:t>
      </w:r>
      <w:r w:rsidRPr="00C445C1">
        <w:t>application, there is no substitute for a good set of trace logs.</w:t>
      </w:r>
      <w:r>
        <w:t xml:space="preserve"> Fortunately, enabling tracing in ASP.NET Web API 2 is painless.</w:t>
      </w:r>
    </w:p>
    <w:p w:rsidR="00045301" w:rsidRPr="00FA3DB4" w:rsidRDefault="00FA2706" w:rsidP="00FA3DB4">
      <w:pPr>
        <w:pStyle w:val="BodyTextCont"/>
      </w:pPr>
      <w:r w:rsidRPr="00FA3DB4">
        <w:t xml:space="preserve">Start by installing the tracing package using the </w:t>
      </w:r>
      <w:proofErr w:type="spellStart"/>
      <w:r w:rsidRPr="00FA3DB4">
        <w:t>NuGet</w:t>
      </w:r>
      <w:proofErr w:type="spellEnd"/>
      <w:r w:rsidRPr="00FA3DB4">
        <w:t xml:space="preserve"> Package Manager </w:t>
      </w:r>
      <w:r w:rsidR="006B4E2F">
        <w:t>c</w:t>
      </w:r>
      <w:r w:rsidRPr="00FA3DB4">
        <w:t>onsole as follows:</w:t>
      </w:r>
    </w:p>
    <w:p w:rsidR="00FA2706" w:rsidRPr="00FA3DB4" w:rsidRDefault="00FA2706" w:rsidP="00566F04">
      <w:pPr>
        <w:pStyle w:val="Code"/>
      </w:pPr>
      <w:r w:rsidRPr="00FA3DB4">
        <w:t>install-package Microsoft.AspNet.WebApi.Tracing WebApi2Book.Web.Api</w:t>
      </w:r>
      <w:r w:rsidR="00215B62">
        <w:fldChar w:fldCharType="begin"/>
      </w:r>
      <w:r w:rsidR="005C0474">
        <w:instrText xml:space="preserve"> XE "</w:instrText>
      </w:r>
      <w:r w:rsidR="005C0474" w:rsidRPr="004F506D">
        <w:instrText xml:space="preserve">Diagnostic </w:instrText>
      </w:r>
      <w:r w:rsidR="005C0474">
        <w:instrText xml:space="preserve">tracing/logging" \r "tracing" </w:instrText>
      </w:r>
      <w:r w:rsidR="00215B62">
        <w:fldChar w:fldCharType="end"/>
      </w:r>
    </w:p>
    <w:p w:rsidR="00045301" w:rsidRPr="00FA3DB4" w:rsidRDefault="00FA2706" w:rsidP="00FA3DB4">
      <w:pPr>
        <w:pStyle w:val="BodyTextCont"/>
      </w:pPr>
      <w:r w:rsidRPr="00FA3DB4">
        <w:t xml:space="preserve">Then add the following code to the bottom of the </w:t>
      </w:r>
      <w:proofErr w:type="spellStart"/>
      <w:r w:rsidRPr="00FA3DB4">
        <w:rPr>
          <w:rStyle w:val="CodeInline"/>
        </w:rPr>
        <w:t>WebApiConfig</w:t>
      </w:r>
      <w:proofErr w:type="spellEnd"/>
      <w:r w:rsidRPr="00FA3DB4">
        <w:t xml:space="preserve"> class</w:t>
      </w:r>
      <w:r w:rsidR="00F90F37">
        <w:t>’</w:t>
      </w:r>
      <w:r w:rsidRPr="00FA3DB4">
        <w:t xml:space="preserve"> </w:t>
      </w:r>
      <w:r w:rsidRPr="00FA3DB4">
        <w:rPr>
          <w:rStyle w:val="CodeInline"/>
        </w:rPr>
        <w:t>Register</w:t>
      </w:r>
      <w:r w:rsidRPr="00FA3DB4">
        <w:t xml:space="preserve"> method:</w:t>
      </w:r>
    </w:p>
    <w:p w:rsidR="00FA2706" w:rsidRPr="00FA3DB4" w:rsidRDefault="00FA2706" w:rsidP="00566F04">
      <w:pPr>
        <w:pStyle w:val="Code"/>
      </w:pPr>
      <w:r w:rsidRPr="00FA3DB4">
        <w:t>config.EnableSystemDiagnosticsTracing();</w:t>
      </w:r>
    </w:p>
    <w:p w:rsidR="00045301" w:rsidRPr="00FA3DB4" w:rsidRDefault="00FA2706" w:rsidP="00FA3DB4">
      <w:pPr>
        <w:pStyle w:val="BodyTextCont"/>
      </w:pPr>
      <w:r w:rsidRPr="00FA3DB4">
        <w:t>And that</w:t>
      </w:r>
      <w:r w:rsidR="00F90F37">
        <w:t>’</w:t>
      </w:r>
      <w:r w:rsidRPr="00FA3DB4">
        <w:t xml:space="preserve">s it. This code adds the </w:t>
      </w:r>
      <w:proofErr w:type="spellStart"/>
      <w:r w:rsidRPr="00FA3DB4">
        <w:rPr>
          <w:rStyle w:val="CodeInline"/>
        </w:rPr>
        <w:t>SystemDiagnosticsTraceWriter</w:t>
      </w:r>
      <w:proofErr w:type="spellEnd"/>
      <w:r w:rsidRPr="00FA3DB4">
        <w:t xml:space="preserve"> class to the Web API pipeline. Because the </w:t>
      </w:r>
      <w:proofErr w:type="spellStart"/>
      <w:r w:rsidRPr="00FA3DB4">
        <w:rPr>
          <w:rStyle w:val="CodeInline"/>
        </w:rPr>
        <w:t>SystemDiagnosticsTraceWriter</w:t>
      </w:r>
      <w:proofErr w:type="spellEnd"/>
      <w:r w:rsidRPr="00FA3DB4">
        <w:t xml:space="preserve"> class writes traces to </w:t>
      </w:r>
      <w:proofErr w:type="spellStart"/>
      <w:r w:rsidRPr="00A81E48">
        <w:rPr>
          <w:rStyle w:val="CodeInline"/>
        </w:rPr>
        <w:t>System.Diagnostics.Trace</w:t>
      </w:r>
      <w:proofErr w:type="spellEnd"/>
      <w:r w:rsidRPr="00FA3DB4">
        <w:t xml:space="preserve">, if you run the demo from the </w:t>
      </w:r>
      <w:r w:rsidR="006B4E2F">
        <w:t>“</w:t>
      </w:r>
      <w:r w:rsidRPr="00FA3DB4">
        <w:t>Implementing POST</w:t>
      </w:r>
      <w:r w:rsidR="006B4E2F">
        <w:t>”</w:t>
      </w:r>
      <w:r w:rsidRPr="00FA3DB4">
        <w:t xml:space="preserve"> section you</w:t>
      </w:r>
      <w:r w:rsidR="00F90F37">
        <w:t>’</w:t>
      </w:r>
      <w:r w:rsidRPr="00FA3DB4">
        <w:t>ll see trace statements written to Visual Studio</w:t>
      </w:r>
      <w:r w:rsidR="00F90F37">
        <w:t>’</w:t>
      </w:r>
      <w:r w:rsidRPr="00FA3DB4">
        <w:t>s Output window. You can also register additional trace listeners; for example, to write traces to the Windows Event Log, a database, or a text file.</w:t>
      </w:r>
    </w:p>
    <w:p w:rsidR="00045301" w:rsidRPr="00FA3DB4" w:rsidRDefault="00FA2706" w:rsidP="00FA3DB4">
      <w:pPr>
        <w:pStyle w:val="BodyTextCont"/>
      </w:pPr>
      <w:r w:rsidRPr="00FA3DB4">
        <w:t>Though we could end this section now (after all, we</w:t>
      </w:r>
      <w:r w:rsidR="00F90F37">
        <w:t>’</w:t>
      </w:r>
      <w:r w:rsidRPr="00FA3DB4">
        <w:t xml:space="preserve">ve accomplished our goal of adding tracing), we want to take things a step further and demonstrate how to implement and register a custom trace writer that plugs into the ASP.NET Web API tracing infrastructure and writes to log4net. </w:t>
      </w:r>
    </w:p>
    <w:p w:rsidR="00045301" w:rsidRPr="00FA3DB4" w:rsidRDefault="00FA2706" w:rsidP="00FA3DB4">
      <w:pPr>
        <w:pStyle w:val="BodyTextCont"/>
      </w:pPr>
      <w:r w:rsidRPr="00FA3DB4">
        <w:t xml:space="preserve">First, we need to provide an </w:t>
      </w:r>
      <w:proofErr w:type="spellStart"/>
      <w:r w:rsidRPr="00FA3DB4">
        <w:rPr>
          <w:rStyle w:val="CodeInline"/>
        </w:rPr>
        <w:t>ITraceWriter</w:t>
      </w:r>
      <w:proofErr w:type="spellEnd"/>
      <w:r w:rsidRPr="00FA3DB4">
        <w:t xml:space="preserve"> implementation. Implement the following </w:t>
      </w:r>
      <w:proofErr w:type="spellStart"/>
      <w:r w:rsidRPr="00FA3DB4">
        <w:rPr>
          <w:rStyle w:val="CodeInline"/>
        </w:rPr>
        <w:t>SimpleTraceWriter</w:t>
      </w:r>
      <w:proofErr w:type="spellEnd"/>
      <w:r w:rsidRPr="00FA3DB4">
        <w:t xml:space="preserve"> class in the root of the </w:t>
      </w:r>
      <w:r w:rsidRPr="00FA3DB4">
        <w:rPr>
          <w:rStyle w:val="CodeInline"/>
        </w:rPr>
        <w:t>WebApi2Book.Web.</w:t>
      </w:r>
      <w:r w:rsidRPr="00A81E48">
        <w:rPr>
          <w:rStyle w:val="CodeInline"/>
        </w:rPr>
        <w:t>Common</w:t>
      </w:r>
      <w:r w:rsidRPr="00FA3DB4">
        <w:t xml:space="preserve"> project:</w:t>
      </w:r>
    </w:p>
    <w:p w:rsidR="00FA2706" w:rsidRPr="00FA3DB4" w:rsidRDefault="00FA2706">
      <w:pPr>
        <w:pStyle w:val="CodeCaption"/>
      </w:pPr>
      <w:r w:rsidRPr="00FA3DB4">
        <w:t>SimpleTraceWriter Class</w:t>
      </w:r>
    </w:p>
    <w:p w:rsidR="00FA2706" w:rsidRPr="00FA3DB4" w:rsidRDefault="00FA2706" w:rsidP="00566F04">
      <w:pPr>
        <w:pStyle w:val="Code"/>
      </w:pPr>
      <w:r w:rsidRPr="00FA3DB4">
        <w:t>using System;</w:t>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Web.Http.Tracing;</w:t>
      </w:r>
    </w:p>
    <w:p w:rsidR="00FA2706" w:rsidRPr="00FA3DB4" w:rsidRDefault="00FA2706" w:rsidP="00566F04">
      <w:pPr>
        <w:pStyle w:val="Code"/>
      </w:pPr>
      <w:r w:rsidRPr="00FA3DB4">
        <w:t>using log4net;</w:t>
      </w:r>
    </w:p>
    <w:p w:rsidR="00FA2706" w:rsidRPr="00FA3DB4" w:rsidRDefault="00FA2706" w:rsidP="00566F04">
      <w:pPr>
        <w:pStyle w:val="Code"/>
      </w:pPr>
      <w:r w:rsidRPr="00FA3DB4">
        <w:t>using WebApi2Book.Common.Logging;</w:t>
      </w:r>
    </w:p>
    <w:p w:rsidR="00FA2706" w:rsidRPr="00FA3DB4" w:rsidRDefault="00FA2706" w:rsidP="00566F04">
      <w:pPr>
        <w:pStyle w:val="Code"/>
      </w:pPr>
    </w:p>
    <w:p w:rsidR="00FA2706" w:rsidRPr="00FA3DB4" w:rsidRDefault="00FA2706" w:rsidP="00566F04">
      <w:pPr>
        <w:pStyle w:val="Code"/>
      </w:pPr>
      <w:r w:rsidRPr="00FA3DB4">
        <w:t>namespace WebApi2Book.Web.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SimpleTraceWriter : ITraceWrit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ILog _log;</w:t>
      </w:r>
    </w:p>
    <w:p w:rsidR="00FA2706" w:rsidRPr="00FA3DB4" w:rsidRDefault="00FA2706" w:rsidP="00566F04">
      <w:pPr>
        <w:pStyle w:val="Code"/>
      </w:pPr>
    </w:p>
    <w:p w:rsidR="00FA2706" w:rsidRPr="00FA3DB4" w:rsidRDefault="00FA2706" w:rsidP="00566F04">
      <w:pPr>
        <w:pStyle w:val="Code"/>
      </w:pPr>
      <w:r w:rsidRPr="00FA3DB4">
        <w:t xml:space="preserve">        public SimpleTraceWriter(ILogManager logManag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_log = logManager.GetLog(typeof (SimpleTraceWriter));</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p>
    <w:p w:rsidR="00E847C2" w:rsidRDefault="00FA2706" w:rsidP="00566F04">
      <w:pPr>
        <w:pStyle w:val="Code"/>
      </w:pPr>
      <w:r w:rsidRPr="00FA3DB4">
        <w:t xml:space="preserve">        public void Trace(HttpRequestMessage request, string category, TraceLevel level,</w:t>
      </w:r>
    </w:p>
    <w:p w:rsidR="00FA2706" w:rsidRPr="00FA3DB4" w:rsidRDefault="00E847C2" w:rsidP="00566F04">
      <w:pPr>
        <w:pStyle w:val="Code"/>
      </w:pPr>
      <w:r>
        <w:t xml:space="preserve">            </w:t>
      </w:r>
      <w:r w:rsidR="00FA2706" w:rsidRPr="00FA3DB4">
        <w:t>Action&lt;TraceRecord&gt; traceAct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rec = new TraceRecord(request, category, level);</w:t>
      </w:r>
    </w:p>
    <w:p w:rsidR="00FA2706" w:rsidRPr="00FA3DB4" w:rsidRDefault="00FA2706" w:rsidP="00566F04">
      <w:pPr>
        <w:pStyle w:val="Code"/>
      </w:pPr>
      <w:r w:rsidRPr="00FA3DB4">
        <w:t xml:space="preserve">            traceAction(rec);</w:t>
      </w:r>
    </w:p>
    <w:p w:rsidR="00FA2706" w:rsidRPr="00FA3DB4" w:rsidRDefault="00FA2706" w:rsidP="00566F04">
      <w:pPr>
        <w:pStyle w:val="Code"/>
      </w:pPr>
      <w:r w:rsidRPr="00FA3DB4">
        <w:t xml:space="preserve">            WriteTrace(rec);</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void WriteTrace(TraceRecord rec)</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const string traceFormat =</w:t>
      </w:r>
    </w:p>
    <w:p w:rsidR="00E847C2" w:rsidRDefault="00FA2706" w:rsidP="00566F04">
      <w:pPr>
        <w:pStyle w:val="Code"/>
      </w:pPr>
      <w:r w:rsidRPr="00FA3DB4">
        <w:t xml:space="preserve">                "RequestId={0};{1}Kind={2};{3}Status={4};{5}Operation={6};{7}Operator={8};{9}Category={10}{11}</w:t>
      </w:r>
    </w:p>
    <w:p w:rsidR="00FA2706" w:rsidRPr="00FA3DB4" w:rsidRDefault="00E847C2" w:rsidP="00566F04">
      <w:pPr>
        <w:pStyle w:val="Code"/>
      </w:pPr>
      <w:r>
        <w:t xml:space="preserve">                    </w:t>
      </w:r>
      <w:r w:rsidR="00FA2706" w:rsidRPr="00FA3DB4">
        <w:t>Request={12}{13}Message={14}";</w:t>
      </w:r>
    </w:p>
    <w:p w:rsidR="00FA2706" w:rsidRPr="00FA3DB4" w:rsidRDefault="00FA2706" w:rsidP="00566F04">
      <w:pPr>
        <w:pStyle w:val="Code"/>
      </w:pPr>
    </w:p>
    <w:p w:rsidR="00FA2706" w:rsidRPr="00FA3DB4" w:rsidRDefault="00FA2706" w:rsidP="00566F04">
      <w:pPr>
        <w:pStyle w:val="Code"/>
      </w:pPr>
      <w:r w:rsidRPr="00FA3DB4">
        <w:t xml:space="preserve">            var args = new objec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c.RequestId,</w:t>
      </w:r>
    </w:p>
    <w:p w:rsidR="00FA2706" w:rsidRPr="00FA3DB4" w:rsidRDefault="00FA2706" w:rsidP="00566F04">
      <w:pPr>
        <w:pStyle w:val="Code"/>
        <w:rPr>
          <w:lang w:val="fr-FR"/>
        </w:rPr>
      </w:pPr>
      <w:r w:rsidRPr="00FA3DB4">
        <w:t xml:space="preserve">                </w:t>
      </w:r>
      <w:r w:rsidRPr="00FA3DB4">
        <w:rPr>
          <w:lang w:val="fr-FR"/>
        </w:rPr>
        <w:t>Environment.NewLine,</w:t>
      </w:r>
    </w:p>
    <w:p w:rsidR="00FA2706" w:rsidRPr="00FA3DB4" w:rsidRDefault="00FA2706" w:rsidP="00566F04">
      <w:pPr>
        <w:pStyle w:val="Code"/>
        <w:rPr>
          <w:lang w:val="fr-FR"/>
        </w:rPr>
      </w:pPr>
      <w:r w:rsidRPr="00FA3DB4">
        <w:rPr>
          <w:lang w:val="fr-FR"/>
        </w:rPr>
        <w:t xml:space="preserve">                rec.Kind,</w:t>
      </w:r>
    </w:p>
    <w:p w:rsidR="00FA2706" w:rsidRPr="00FA3DB4" w:rsidRDefault="00FA2706" w:rsidP="00566F04">
      <w:pPr>
        <w:pStyle w:val="Code"/>
        <w:rPr>
          <w:lang w:val="fr-FR"/>
        </w:rPr>
      </w:pPr>
      <w:r w:rsidRPr="00FA3DB4">
        <w:rPr>
          <w:lang w:val="fr-FR"/>
        </w:rPr>
        <w:t xml:space="preserve">                Environment.NewLine,</w:t>
      </w:r>
    </w:p>
    <w:p w:rsidR="00FA2706" w:rsidRPr="00FA3DB4" w:rsidRDefault="00FA2706" w:rsidP="00566F04">
      <w:pPr>
        <w:pStyle w:val="Code"/>
        <w:rPr>
          <w:lang w:val="fr-FR"/>
        </w:rPr>
      </w:pPr>
      <w:r w:rsidRPr="00FA3DB4">
        <w:rPr>
          <w:lang w:val="fr-FR"/>
        </w:rPr>
        <w:t xml:space="preserve">                rec.Status,</w:t>
      </w:r>
    </w:p>
    <w:p w:rsidR="00FA2706" w:rsidRPr="00FA3DB4" w:rsidRDefault="00FA2706" w:rsidP="00566F04">
      <w:pPr>
        <w:pStyle w:val="Code"/>
        <w:rPr>
          <w:lang w:val="fr-FR"/>
        </w:rPr>
      </w:pPr>
      <w:r w:rsidRPr="00FA3DB4">
        <w:rPr>
          <w:lang w:val="fr-FR"/>
        </w:rPr>
        <w:t xml:space="preserve">                Environment.NewLine,</w:t>
      </w:r>
    </w:p>
    <w:p w:rsidR="00FA2706" w:rsidRPr="00FA3DB4" w:rsidRDefault="00FA2706" w:rsidP="00566F04">
      <w:pPr>
        <w:pStyle w:val="Code"/>
        <w:rPr>
          <w:lang w:val="fr-FR"/>
        </w:rPr>
      </w:pPr>
      <w:r w:rsidRPr="00FA3DB4">
        <w:rPr>
          <w:lang w:val="fr-FR"/>
        </w:rPr>
        <w:t xml:space="preserve">                rec.Operation,</w:t>
      </w:r>
    </w:p>
    <w:p w:rsidR="00FA2706" w:rsidRPr="00FA3DB4" w:rsidRDefault="00FA2706" w:rsidP="00566F04">
      <w:pPr>
        <w:pStyle w:val="Code"/>
        <w:rPr>
          <w:lang w:val="fr-FR"/>
        </w:rPr>
      </w:pPr>
      <w:r w:rsidRPr="00FA3DB4">
        <w:rPr>
          <w:lang w:val="fr-FR"/>
        </w:rPr>
        <w:t xml:space="preserve">                Environment.NewLine,</w:t>
      </w:r>
    </w:p>
    <w:p w:rsidR="00FA2706" w:rsidRPr="00973A2B" w:rsidRDefault="00FA2706" w:rsidP="00566F04">
      <w:pPr>
        <w:pStyle w:val="Code"/>
        <w:rPr>
          <w:lang w:val="fr-FR"/>
        </w:rPr>
      </w:pPr>
      <w:r w:rsidRPr="00FA3DB4">
        <w:rPr>
          <w:lang w:val="fr-FR"/>
        </w:rPr>
        <w:t xml:space="preserve">                </w:t>
      </w:r>
      <w:r w:rsidRPr="00973A2B">
        <w:rPr>
          <w:lang w:val="fr-FR"/>
        </w:rPr>
        <w:t>rec.Operator,</w:t>
      </w:r>
    </w:p>
    <w:p w:rsidR="00FA2706" w:rsidRPr="00973A2B" w:rsidRDefault="00FA2706" w:rsidP="00566F04">
      <w:pPr>
        <w:pStyle w:val="Code"/>
        <w:rPr>
          <w:lang w:val="fr-FR"/>
        </w:rPr>
      </w:pPr>
      <w:r w:rsidRPr="00973A2B">
        <w:rPr>
          <w:lang w:val="fr-FR"/>
        </w:rPr>
        <w:t xml:space="preserve">                Environment.NewLine,</w:t>
      </w:r>
    </w:p>
    <w:p w:rsidR="00FA2706" w:rsidRPr="00973A2B" w:rsidRDefault="00FA2706" w:rsidP="00566F04">
      <w:pPr>
        <w:pStyle w:val="Code"/>
        <w:rPr>
          <w:lang w:val="fr-FR"/>
        </w:rPr>
      </w:pPr>
      <w:r w:rsidRPr="00973A2B">
        <w:rPr>
          <w:lang w:val="fr-FR"/>
        </w:rPr>
        <w:t xml:space="preserve">                rec.Category,</w:t>
      </w:r>
    </w:p>
    <w:p w:rsidR="00FA2706" w:rsidRPr="00FA3DB4" w:rsidRDefault="00FA2706" w:rsidP="00566F04">
      <w:pPr>
        <w:pStyle w:val="Code"/>
        <w:rPr>
          <w:lang w:val="fr-FR"/>
        </w:rPr>
      </w:pPr>
      <w:r w:rsidRPr="00973A2B">
        <w:rPr>
          <w:lang w:val="fr-FR"/>
        </w:rPr>
        <w:t xml:space="preserve">                </w:t>
      </w:r>
      <w:r w:rsidRPr="00FA3DB4">
        <w:rPr>
          <w:lang w:val="fr-FR"/>
        </w:rPr>
        <w:t>Environment.NewLine,</w:t>
      </w:r>
    </w:p>
    <w:p w:rsidR="00FA2706" w:rsidRPr="00FA3DB4" w:rsidRDefault="00FA2706" w:rsidP="00566F04">
      <w:pPr>
        <w:pStyle w:val="Code"/>
        <w:rPr>
          <w:lang w:val="fr-FR"/>
        </w:rPr>
      </w:pPr>
      <w:r w:rsidRPr="00FA3DB4">
        <w:rPr>
          <w:lang w:val="fr-FR"/>
        </w:rPr>
        <w:t xml:space="preserve">                rec.Request,</w:t>
      </w:r>
    </w:p>
    <w:p w:rsidR="00FA2706" w:rsidRPr="00FA3DB4" w:rsidRDefault="00FA2706" w:rsidP="00566F04">
      <w:pPr>
        <w:pStyle w:val="Code"/>
        <w:rPr>
          <w:lang w:val="fr-FR"/>
        </w:rPr>
      </w:pPr>
      <w:r w:rsidRPr="00FA3DB4">
        <w:rPr>
          <w:lang w:val="fr-FR"/>
        </w:rPr>
        <w:t xml:space="preserve">                Environment.NewLine,</w:t>
      </w:r>
    </w:p>
    <w:p w:rsidR="00FA2706" w:rsidRPr="00973A2B" w:rsidRDefault="00FA2706" w:rsidP="00566F04">
      <w:pPr>
        <w:pStyle w:val="Code"/>
        <w:rPr>
          <w:lang w:val="fr-FR"/>
        </w:rPr>
      </w:pPr>
      <w:r w:rsidRPr="00FA3DB4">
        <w:rPr>
          <w:lang w:val="fr-FR"/>
        </w:rPr>
        <w:t xml:space="preserve">                </w:t>
      </w:r>
      <w:r w:rsidRPr="00973A2B">
        <w:rPr>
          <w:lang w:val="fr-FR"/>
        </w:rPr>
        <w:t>rec.Message</w:t>
      </w:r>
    </w:p>
    <w:p w:rsidR="00FA2706" w:rsidRPr="00FA3DB4" w:rsidRDefault="00FA2706" w:rsidP="00566F04">
      <w:pPr>
        <w:pStyle w:val="Code"/>
      </w:pPr>
      <w:r w:rsidRPr="00973A2B">
        <w:rPr>
          <w:lang w:val="fr-FR"/>
        </w:rPr>
        <w:t xml:space="preserve">            </w:t>
      </w:r>
      <w:r w:rsidRPr="00FA3DB4">
        <w:t>};</w:t>
      </w:r>
    </w:p>
    <w:p w:rsidR="00FA2706" w:rsidRPr="00FA3DB4" w:rsidRDefault="00FA2706" w:rsidP="00566F04">
      <w:pPr>
        <w:pStyle w:val="Code"/>
      </w:pPr>
    </w:p>
    <w:p w:rsidR="00FA2706" w:rsidRPr="00FA3DB4" w:rsidRDefault="00FA2706" w:rsidP="00566F04">
      <w:pPr>
        <w:pStyle w:val="Code"/>
      </w:pPr>
      <w:r w:rsidRPr="00FA3DB4">
        <w:t xml:space="preserve">            switch (rec.Leve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case TraceLevel.Debug:</w:t>
      </w:r>
    </w:p>
    <w:p w:rsidR="00FA2706" w:rsidRPr="00FA3DB4" w:rsidRDefault="00FA2706" w:rsidP="00566F04">
      <w:pPr>
        <w:pStyle w:val="Code"/>
      </w:pPr>
      <w:r w:rsidRPr="00FA3DB4">
        <w:t xml:space="preserve">                    _log.DebugFormat(traceFormat, args);</w:t>
      </w:r>
    </w:p>
    <w:p w:rsidR="00FA2706" w:rsidRPr="00FA3DB4" w:rsidRDefault="00FA2706" w:rsidP="00566F04">
      <w:pPr>
        <w:pStyle w:val="Code"/>
      </w:pPr>
      <w:r w:rsidRPr="00FA3DB4">
        <w:t xml:space="preserve">                    break;</w:t>
      </w:r>
    </w:p>
    <w:p w:rsidR="00FA2706" w:rsidRPr="00FA3DB4" w:rsidRDefault="00FA2706" w:rsidP="00566F04">
      <w:pPr>
        <w:pStyle w:val="Code"/>
      </w:pPr>
      <w:r w:rsidRPr="00FA3DB4">
        <w:t xml:space="preserve">                case TraceLevel.Info:</w:t>
      </w:r>
    </w:p>
    <w:p w:rsidR="00FA2706" w:rsidRPr="00FA3DB4" w:rsidRDefault="00FA2706" w:rsidP="00566F04">
      <w:pPr>
        <w:pStyle w:val="Code"/>
      </w:pPr>
      <w:r w:rsidRPr="00FA3DB4">
        <w:t xml:space="preserve">                    _log.InfoFormat(traceFormat, args);</w:t>
      </w:r>
    </w:p>
    <w:p w:rsidR="00FA2706" w:rsidRPr="00FA3DB4" w:rsidRDefault="00FA2706" w:rsidP="00566F04">
      <w:pPr>
        <w:pStyle w:val="Code"/>
      </w:pPr>
      <w:r w:rsidRPr="00FA3DB4">
        <w:t xml:space="preserve">                    break;</w:t>
      </w:r>
    </w:p>
    <w:p w:rsidR="00FA2706" w:rsidRPr="00FA3DB4" w:rsidRDefault="00FA2706" w:rsidP="00566F04">
      <w:pPr>
        <w:pStyle w:val="Code"/>
      </w:pPr>
      <w:r w:rsidRPr="00FA3DB4">
        <w:t xml:space="preserve">                case TraceLevel.Warn:</w:t>
      </w:r>
    </w:p>
    <w:p w:rsidR="00FA2706" w:rsidRPr="00FA3DB4" w:rsidRDefault="00FA2706" w:rsidP="00566F04">
      <w:pPr>
        <w:pStyle w:val="Code"/>
      </w:pPr>
      <w:r w:rsidRPr="00FA3DB4">
        <w:t xml:space="preserve">                    _log.WarnFormat(traceFormat, args);</w:t>
      </w:r>
    </w:p>
    <w:p w:rsidR="00FA2706" w:rsidRPr="00FA3DB4" w:rsidRDefault="00FA2706" w:rsidP="00566F04">
      <w:pPr>
        <w:pStyle w:val="Code"/>
      </w:pPr>
      <w:r w:rsidRPr="00FA3DB4">
        <w:t xml:space="preserve">                    break;</w:t>
      </w:r>
    </w:p>
    <w:p w:rsidR="00FA2706" w:rsidRPr="00FA3DB4" w:rsidRDefault="00FA2706" w:rsidP="00566F04">
      <w:pPr>
        <w:pStyle w:val="Code"/>
      </w:pPr>
      <w:r w:rsidRPr="00FA3DB4">
        <w:lastRenderedPageBreak/>
        <w:t xml:space="preserve">                case TraceLevel.Error:</w:t>
      </w:r>
    </w:p>
    <w:p w:rsidR="00FA2706" w:rsidRPr="00FA3DB4" w:rsidRDefault="00FA2706" w:rsidP="00566F04">
      <w:pPr>
        <w:pStyle w:val="Code"/>
      </w:pPr>
      <w:r w:rsidRPr="00FA3DB4">
        <w:t xml:space="preserve">                    _log.ErrorFormat(traceFormat, args);</w:t>
      </w:r>
    </w:p>
    <w:p w:rsidR="00FA2706" w:rsidRPr="00FA3DB4" w:rsidRDefault="00FA2706" w:rsidP="00566F04">
      <w:pPr>
        <w:pStyle w:val="Code"/>
      </w:pPr>
      <w:r w:rsidRPr="00FA3DB4">
        <w:t xml:space="preserve">                    break;</w:t>
      </w:r>
    </w:p>
    <w:p w:rsidR="00FA2706" w:rsidRPr="00FA3DB4" w:rsidRDefault="00FA2706" w:rsidP="00566F04">
      <w:pPr>
        <w:pStyle w:val="Code"/>
      </w:pPr>
      <w:r w:rsidRPr="00FA3DB4">
        <w:t xml:space="preserve">                case TraceLevel.Fatal:</w:t>
      </w:r>
    </w:p>
    <w:p w:rsidR="00FA2706" w:rsidRPr="00FA3DB4" w:rsidRDefault="00FA2706" w:rsidP="00566F04">
      <w:pPr>
        <w:pStyle w:val="Code"/>
      </w:pPr>
      <w:r w:rsidRPr="00FA3DB4">
        <w:t xml:space="preserve">                    _log.FatalFormat(traceFormat, args);</w:t>
      </w:r>
    </w:p>
    <w:p w:rsidR="00FA2706" w:rsidRPr="00FA3DB4" w:rsidRDefault="00FA2706" w:rsidP="00566F04">
      <w:pPr>
        <w:pStyle w:val="Code"/>
      </w:pPr>
      <w:r w:rsidRPr="00FA3DB4">
        <w:t xml:space="preserve">                    brea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pPr>
        <w:pStyle w:val="Code"/>
      </w:pPr>
      <w:r w:rsidRPr="00FA3DB4">
        <w:t>}</w:t>
      </w:r>
    </w:p>
    <w:p w:rsidR="00045301" w:rsidRPr="00FA3DB4" w:rsidRDefault="00FA2706" w:rsidP="00FA3DB4">
      <w:pPr>
        <w:pStyle w:val="BodyTextCont"/>
      </w:pPr>
      <w:r w:rsidRPr="00FA3DB4">
        <w:t xml:space="preserve">Finally, add the following code to the bottom of the </w:t>
      </w:r>
      <w:proofErr w:type="spellStart"/>
      <w:r w:rsidRPr="00FA3DB4">
        <w:rPr>
          <w:rStyle w:val="CodeInline"/>
        </w:rPr>
        <w:t>WebApiConfig</w:t>
      </w:r>
      <w:proofErr w:type="spellEnd"/>
      <w:r w:rsidRPr="00FA3DB4">
        <w:t xml:space="preserve"> class</w:t>
      </w:r>
      <w:r w:rsidR="00F90F37">
        <w:t>’</w:t>
      </w:r>
      <w:r w:rsidRPr="00FA3DB4">
        <w:t xml:space="preserve"> </w:t>
      </w:r>
      <w:r w:rsidRPr="00FA3DB4">
        <w:rPr>
          <w:rStyle w:val="CodeInline"/>
        </w:rPr>
        <w:t>Register</w:t>
      </w:r>
      <w:r w:rsidRPr="00FA3DB4">
        <w:t xml:space="preserve"> method to register the writer with the framework:</w:t>
      </w:r>
    </w:p>
    <w:p w:rsidR="00FA2706" w:rsidRPr="00FA3DB4" w:rsidRDefault="00FA2706" w:rsidP="00566F04">
      <w:pPr>
        <w:pStyle w:val="Code"/>
      </w:pPr>
      <w:r w:rsidRPr="00FA3DB4">
        <w:t>//config.EnableSystemDiagnosticsTracing(); // replaced by custom writer</w:t>
      </w:r>
    </w:p>
    <w:p w:rsidR="00FA2706" w:rsidRPr="00FA3DB4" w:rsidRDefault="00FA2706" w:rsidP="00566F04">
      <w:pPr>
        <w:pStyle w:val="Code"/>
      </w:pPr>
      <w:r w:rsidRPr="00FA3DB4">
        <w:t>config.Services.Replace(typeof(ITraceWriter),</w:t>
      </w:r>
    </w:p>
    <w:p w:rsidR="00FA2706" w:rsidRPr="00FA3DB4" w:rsidRDefault="00FA2706" w:rsidP="00566F04">
      <w:pPr>
        <w:pStyle w:val="Code"/>
      </w:pPr>
      <w:r w:rsidRPr="00FA3DB4">
        <w:t xml:space="preserve">    new SimpleTraceWriter(WebContainerManager.Get&lt;ILogManager&gt;()));</w:t>
      </w:r>
    </w:p>
    <w:p w:rsidR="00045301" w:rsidRPr="00FA3DB4" w:rsidRDefault="00E50996" w:rsidP="00E847C2">
      <w:pPr>
        <w:pStyle w:val="NoteTipCaution"/>
      </w:pPr>
      <w:r>
        <w:rPr>
          <w:rFonts w:ascii="ZapfDingbats" w:hAnsi="ZapfDingbats"/>
          <w:color w:val="808080"/>
        </w:rPr>
        <w:t></w:t>
      </w:r>
      <w:r w:rsidRPr="00E71F34">
        <w:t xml:space="preserve"> </w:t>
      </w:r>
      <w:r w:rsidRPr="00E71F34">
        <w:rPr>
          <w:b/>
        </w:rPr>
        <w:t>Note</w:t>
      </w:r>
      <w:r>
        <w:tab/>
      </w:r>
      <w:proofErr w:type="gramStart"/>
      <w:r w:rsidR="0092687D" w:rsidRPr="00FA3DB4">
        <w:t>You’ll</w:t>
      </w:r>
      <w:proofErr w:type="gramEnd"/>
      <w:r w:rsidR="0092687D" w:rsidRPr="00FA3DB4">
        <w:t xml:space="preserve"> need to add the following </w:t>
      </w:r>
      <w:r w:rsidR="0092687D" w:rsidRPr="00E847C2">
        <w:rPr>
          <w:rStyle w:val="CodeInline"/>
        </w:rPr>
        <w:t>using</w:t>
      </w:r>
      <w:r w:rsidR="0092687D" w:rsidRPr="00FA3DB4">
        <w:t xml:space="preserve"> directives:</w:t>
      </w:r>
    </w:p>
    <w:p w:rsidR="00045301" w:rsidRPr="00E847C2" w:rsidRDefault="0092687D" w:rsidP="00FA3DB4">
      <w:pPr>
        <w:pStyle w:val="Bullet"/>
        <w:rPr>
          <w:rStyle w:val="CodeInline"/>
        </w:rPr>
      </w:pPr>
      <w:bookmarkStart w:id="41" w:name="OLE_LINK198"/>
      <w:bookmarkStart w:id="42" w:name="OLE_LINK199"/>
      <w:commentRangeStart w:id="43"/>
      <w:r w:rsidRPr="00E847C2">
        <w:rPr>
          <w:rStyle w:val="CodeInline"/>
        </w:rPr>
        <w:t xml:space="preserve">using </w:t>
      </w:r>
      <w:commentRangeEnd w:id="43"/>
      <w:r w:rsidR="00213E10" w:rsidRPr="00E847C2">
        <w:rPr>
          <w:rStyle w:val="CodeInline"/>
        </w:rPr>
        <w:commentReference w:id="43"/>
      </w:r>
      <w:proofErr w:type="spellStart"/>
      <w:r w:rsidRPr="00E847C2">
        <w:rPr>
          <w:rStyle w:val="CodeInline"/>
        </w:rPr>
        <w:t>System.Web.Http.Tracing</w:t>
      </w:r>
      <w:proofErr w:type="spellEnd"/>
      <w:r w:rsidRPr="00E847C2">
        <w:rPr>
          <w:rStyle w:val="CodeInline"/>
        </w:rPr>
        <w:t>;</w:t>
      </w:r>
    </w:p>
    <w:p w:rsidR="00045301" w:rsidRPr="00E847C2" w:rsidRDefault="0092687D" w:rsidP="00FA3DB4">
      <w:pPr>
        <w:pStyle w:val="Bullet"/>
        <w:rPr>
          <w:rStyle w:val="CodeInline"/>
        </w:rPr>
      </w:pPr>
      <w:r w:rsidRPr="00E847C2">
        <w:rPr>
          <w:rStyle w:val="CodeInline"/>
        </w:rPr>
        <w:t>using WebApi2Book.Common.Logging;</w:t>
      </w:r>
      <w:bookmarkEnd w:id="41"/>
      <w:bookmarkEnd w:id="42"/>
    </w:p>
    <w:p w:rsidR="00045301" w:rsidRPr="00FA3DB4" w:rsidRDefault="00FA2706" w:rsidP="00FA3DB4">
      <w:pPr>
        <w:pStyle w:val="BodyTextCont"/>
      </w:pPr>
      <w:r w:rsidRPr="00FA3DB4">
        <w:t>See, wasn</w:t>
      </w:r>
      <w:r w:rsidR="00F90F37">
        <w:t>’</w:t>
      </w:r>
      <w:r w:rsidRPr="00FA3DB4">
        <w:t xml:space="preserve">t that easy? Now, next time you run the demo from the </w:t>
      </w:r>
      <w:r w:rsidR="00213E10">
        <w:t>“</w:t>
      </w:r>
      <w:r w:rsidRPr="00FA3DB4">
        <w:t>Implementing POST</w:t>
      </w:r>
      <w:r w:rsidR="00213E10">
        <w:t>”</w:t>
      </w:r>
      <w:r w:rsidRPr="00FA3DB4">
        <w:t xml:space="preserve"> section</w:t>
      </w:r>
      <w:r w:rsidR="00213E10">
        <w:t>,</w:t>
      </w:r>
      <w:r w:rsidRPr="00FA3DB4">
        <w:t xml:space="preserve"> you</w:t>
      </w:r>
      <w:r w:rsidR="00F90F37">
        <w:t>’</w:t>
      </w:r>
      <w:r w:rsidRPr="00FA3DB4">
        <w:t xml:space="preserve">ll find a new log file full of trace information inside of the </w:t>
      </w:r>
      <w:r w:rsidRPr="00FA3DB4">
        <w:rPr>
          <w:rStyle w:val="CodeInline"/>
        </w:rPr>
        <w:t>logs</w:t>
      </w:r>
      <w:r w:rsidRPr="00FA3DB4">
        <w:t xml:space="preserve"> folder of the </w:t>
      </w:r>
      <w:r w:rsidRPr="00FA3DB4">
        <w:rPr>
          <w:rStyle w:val="CodeInline"/>
        </w:rPr>
        <w:t>WebApi2Book</w:t>
      </w:r>
      <w:r w:rsidRPr="00FA3DB4">
        <w:t xml:space="preserve"> root directory that we created back in Chapter 4.</w:t>
      </w:r>
    </w:p>
    <w:p w:rsidR="00045301" w:rsidRPr="00FA3DB4" w:rsidRDefault="00FA2706" w:rsidP="00FA3DB4">
      <w:pPr>
        <w:pStyle w:val="BodyTextCont"/>
      </w:pPr>
      <w:r w:rsidRPr="00FA3DB4">
        <w:t>Error handling is next, and it</w:t>
      </w:r>
      <w:r w:rsidR="00F90F37">
        <w:t>’</w:t>
      </w:r>
      <w:r w:rsidRPr="00FA3DB4">
        <w:t>s a little bit more involved</w:t>
      </w:r>
      <w:r w:rsidR="006B4E2F">
        <w:t>.</w:t>
      </w:r>
    </w:p>
    <w:p w:rsidR="00FA2706" w:rsidRPr="00FA3DB4" w:rsidRDefault="00FA2706" w:rsidP="00566F04">
      <w:pPr>
        <w:pStyle w:val="Heading1"/>
      </w:pPr>
      <w:bookmarkStart w:id="44" w:name="_Toc390713988"/>
      <w:bookmarkEnd w:id="40"/>
      <w:r w:rsidRPr="00FA3DB4">
        <w:t>Error Handling</w:t>
      </w:r>
      <w:bookmarkEnd w:id="44"/>
    </w:p>
    <w:p w:rsidR="00FA2706" w:rsidRDefault="00FA2706" w:rsidP="00566F04">
      <w:pPr>
        <w:pStyle w:val="BodyTextFirst"/>
      </w:pPr>
      <w:r>
        <w:t>With the release of ASP.NET Web API 2.1, developers finally have framework support for global handling of unhandled exceptions. The framework also now supports multiple exception loggers, each of which has access to the exception objects themselves and to the contexts in which the exceptions occur. In this section, we</w:t>
      </w:r>
      <w:r w:rsidR="00F90F37">
        <w:t>’</w:t>
      </w:r>
      <w:r>
        <w:t>ll implement a global exception handler and a custom exception logger, as summarized in Table 5-5.</w:t>
      </w:r>
    </w:p>
    <w:p w:rsidR="00FA2706" w:rsidRPr="00FA3DB4" w:rsidRDefault="00FA2706" w:rsidP="00566F04">
      <w:pPr>
        <w:pStyle w:val="SideBarHead"/>
      </w:pPr>
      <w:r w:rsidRPr="00FA3DB4">
        <w:lastRenderedPageBreak/>
        <w:t>exception logging with elmah</w:t>
      </w:r>
    </w:p>
    <w:p w:rsidR="00FA2706" w:rsidRPr="00FA3DB4" w:rsidRDefault="00FA2706" w:rsidP="009732B5">
      <w:pPr>
        <w:pStyle w:val="SideBarBody"/>
      </w:pPr>
      <w:r w:rsidRPr="00FA3DB4">
        <w:t>The ASP.NET Web API team has created a sample demonstrating</w:t>
      </w:r>
      <w:r w:rsidR="00213E10">
        <w:t xml:space="preserve"> the</w:t>
      </w:r>
      <w:r w:rsidRPr="00FA3DB4">
        <w:t xml:space="preserve"> logging of all unhandled exceptions with the popular ELMAH framework. It</w:t>
      </w:r>
      <w:r w:rsidR="00F90F37">
        <w:t>’</w:t>
      </w:r>
      <w:r w:rsidRPr="00FA3DB4">
        <w:t>s definitely worth checking out:</w:t>
      </w:r>
    </w:p>
    <w:p w:rsidR="00FA2706" w:rsidRPr="00E847C2" w:rsidRDefault="00FA2706" w:rsidP="00566F04">
      <w:pPr>
        <w:pStyle w:val="SideBarLast"/>
        <w:rPr>
          <w:rStyle w:val="CodeInline"/>
        </w:rPr>
      </w:pPr>
      <w:r w:rsidRPr="00E847C2">
        <w:rPr>
          <w:rStyle w:val="CodeInline"/>
        </w:rPr>
        <w:t>http://aspnet.codeplex.com/SourceControl/latest#Samples/WebApi/Elmah/ReadMe.txt</w:t>
      </w:r>
    </w:p>
    <w:p w:rsidR="00FA2706" w:rsidRDefault="00FA2706" w:rsidP="00566F04">
      <w:pPr>
        <w:pStyle w:val="TableCaption"/>
      </w:pPr>
      <w:r w:rsidRPr="00E847C2">
        <w:rPr>
          <w:b/>
        </w:rPr>
        <w:t>Table 5-5.</w:t>
      </w:r>
      <w:r>
        <w:t xml:space="preserve"> Error</w:t>
      </w:r>
      <w:r w:rsidR="00213E10">
        <w:t>-</w:t>
      </w:r>
      <w:r>
        <w:t>Handling Classes</w:t>
      </w:r>
    </w:p>
    <w:tbl>
      <w:tblPr>
        <w:tblW w:w="6565"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tblPr>
      <w:tblGrid>
        <w:gridCol w:w="2387"/>
        <w:gridCol w:w="4178"/>
      </w:tblGrid>
      <w:tr w:rsidR="00FA2706" w:rsidRPr="003F6319" w:rsidTr="004F7AF7">
        <w:tc>
          <w:tcPr>
            <w:tcW w:w="2350" w:type="dxa"/>
            <w:tcBorders>
              <w:top w:val="single" w:sz="4" w:space="0" w:color="auto"/>
              <w:left w:val="single" w:sz="4" w:space="0" w:color="auto"/>
              <w:bottom w:val="single" w:sz="4" w:space="0" w:color="auto"/>
              <w:right w:val="single" w:sz="4" w:space="0" w:color="auto"/>
            </w:tcBorders>
            <w:hideMark/>
          </w:tcPr>
          <w:p w:rsidR="00FA2706" w:rsidRPr="007F7D06" w:rsidRDefault="00FA2706" w:rsidP="00566F04">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rsidR="00FA2706" w:rsidRPr="007F7D06" w:rsidRDefault="00FA2706" w:rsidP="00566F04">
            <w:pPr>
              <w:pStyle w:val="TableHead"/>
            </w:pPr>
            <w:r>
              <w:t>Purpose</w:t>
            </w:r>
          </w:p>
        </w:tc>
      </w:tr>
      <w:tr w:rsidR="00FA2706" w:rsidRPr="000A7B68" w:rsidTr="004F7AF7">
        <w:tc>
          <w:tcPr>
            <w:tcW w:w="2350" w:type="dxa"/>
            <w:tcBorders>
              <w:top w:val="single" w:sz="4" w:space="0" w:color="auto"/>
              <w:left w:val="single" w:sz="4" w:space="0" w:color="auto"/>
              <w:bottom w:val="single" w:sz="4" w:space="0" w:color="auto"/>
              <w:right w:val="single" w:sz="4" w:space="0" w:color="auto"/>
            </w:tcBorders>
            <w:hideMark/>
          </w:tcPr>
          <w:p w:rsidR="00FA2706" w:rsidRPr="003F2AEF" w:rsidRDefault="00FA2706" w:rsidP="00566F04">
            <w:pPr>
              <w:pStyle w:val="TableText"/>
              <w:rPr>
                <w:rStyle w:val="CodeInline"/>
              </w:rPr>
            </w:pPr>
            <w:proofErr w:type="spellStart"/>
            <w:r w:rsidRPr="0079080E">
              <w:t>SimpleExceptionLogger</w:t>
            </w:r>
            <w:proofErr w:type="spellEnd"/>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r w:rsidR="0057076D">
              <w:instrText>:</w:instrText>
            </w:r>
            <w:r w:rsidR="0057076D" w:rsidRPr="00FA3DB4">
              <w:instrText>SimpleExceptionLogger</w:instrText>
            </w:r>
            <w:proofErr w:type="spellEnd"/>
            <w:r w:rsidR="0057076D" w:rsidRPr="00FA3DB4">
              <w:instrText xml:space="preserve"> class</w:instrText>
            </w:r>
            <w:r w:rsidR="0057076D">
              <w:instrText xml:space="preserve">" </w:instrText>
            </w:r>
            <w:r w:rsidR="0057076D">
              <w:fldChar w:fldCharType="end"/>
            </w:r>
          </w:p>
        </w:tc>
        <w:tc>
          <w:tcPr>
            <w:tcW w:w="4215" w:type="dxa"/>
            <w:tcBorders>
              <w:top w:val="single" w:sz="4" w:space="0" w:color="auto"/>
              <w:left w:val="single" w:sz="4" w:space="0" w:color="auto"/>
              <w:bottom w:val="single" w:sz="4" w:space="0" w:color="auto"/>
              <w:right w:val="single" w:sz="4" w:space="0" w:color="auto"/>
            </w:tcBorders>
          </w:tcPr>
          <w:p w:rsidR="00FA2706" w:rsidRPr="0079080E" w:rsidRDefault="00FA2706">
            <w:pPr>
              <w:pStyle w:val="TableText"/>
            </w:pPr>
            <w:r>
              <w:t>This simple class</w:t>
            </w:r>
            <w:r w:rsidR="00F90F37">
              <w:t>’</w:t>
            </w:r>
            <w:r>
              <w:t xml:space="preserve"> single responsibility is to log exceptions. Although exceptions will also be logged using the tracing we just added in the previous section, this class has access to additional</w:t>
            </w:r>
            <w:r w:rsidR="008E3058">
              <w:t>—</w:t>
            </w:r>
            <w:r>
              <w:t>actually, essential</w:t>
            </w:r>
            <w:r w:rsidR="008E3058">
              <w:t>—</w:t>
            </w:r>
            <w:r>
              <w:t>information not available via the tracing infrastructure.</w:t>
            </w:r>
          </w:p>
        </w:tc>
      </w:tr>
      <w:tr w:rsidR="00FA2706" w:rsidRPr="000A7B68" w:rsidTr="004F7AF7">
        <w:tc>
          <w:tcPr>
            <w:tcW w:w="2350" w:type="dxa"/>
            <w:tcBorders>
              <w:top w:val="single" w:sz="4" w:space="0" w:color="auto"/>
              <w:left w:val="single" w:sz="4" w:space="0" w:color="auto"/>
              <w:bottom w:val="single" w:sz="4" w:space="0" w:color="auto"/>
              <w:right w:val="single" w:sz="4" w:space="0" w:color="auto"/>
            </w:tcBorders>
          </w:tcPr>
          <w:p w:rsidR="00FA2706" w:rsidRPr="0079080E" w:rsidRDefault="00FA2706" w:rsidP="00566F04">
            <w:pPr>
              <w:pStyle w:val="TableText"/>
              <w:rPr>
                <w:rStyle w:val="CodeInline"/>
              </w:rPr>
            </w:pPr>
            <w:proofErr w:type="spellStart"/>
            <w:r w:rsidRPr="00830B4C">
              <w:t>GlobalExceptionHandler</w:t>
            </w:r>
            <w:proofErr w:type="spellEnd"/>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r w:rsidR="0057076D">
              <w:instrText>:</w:instrText>
            </w:r>
            <w:r w:rsidR="0057076D" w:rsidRPr="00830B4C">
              <w:instrText>GlobalExceptionHandler</w:instrText>
            </w:r>
            <w:proofErr w:type="spellEnd"/>
            <w:r w:rsidR="0057076D">
              <w:instrText xml:space="preserve"> </w:instrText>
            </w:r>
            <w:r w:rsidR="0057076D" w:rsidRPr="00FA3DB4">
              <w:instrText>class</w:instrText>
            </w:r>
            <w:r w:rsidR="0057076D">
              <w:instrText xml:space="preserve">" </w:instrText>
            </w:r>
            <w:r w:rsidR="0057076D">
              <w:fldChar w:fldCharType="end"/>
            </w:r>
            <w:r w:rsidRPr="00830B4C">
              <w:t xml:space="preserve"> </w:t>
            </w:r>
          </w:p>
        </w:tc>
        <w:tc>
          <w:tcPr>
            <w:tcW w:w="4215" w:type="dxa"/>
            <w:tcBorders>
              <w:top w:val="single" w:sz="4" w:space="0" w:color="auto"/>
              <w:left w:val="single" w:sz="4" w:space="0" w:color="auto"/>
              <w:bottom w:val="single" w:sz="4" w:space="0" w:color="auto"/>
              <w:right w:val="single" w:sz="4" w:space="0" w:color="auto"/>
            </w:tcBorders>
          </w:tcPr>
          <w:p w:rsidR="00FA2706" w:rsidRPr="0079080E" w:rsidRDefault="00213E10">
            <w:pPr>
              <w:pStyle w:val="TableText"/>
            </w:pPr>
            <w:r>
              <w:t>This is a c</w:t>
            </w:r>
            <w:r w:rsidR="00FA2706" w:rsidRPr="00830B4C">
              <w:t xml:space="preserve">ustom exception handler, </w:t>
            </w:r>
            <w:r w:rsidR="00FA2706">
              <w:t xml:space="preserve">which we will use to replace </w:t>
            </w:r>
            <w:r w:rsidR="00FA2706" w:rsidRPr="00830B4C">
              <w:t xml:space="preserve">the ASP.NET Web API default exception handler. This allows us to customize the HTTP </w:t>
            </w:r>
            <w:r w:rsidR="00FA2706">
              <w:t>response</w:t>
            </w:r>
            <w:r w:rsidR="00FA2706" w:rsidRPr="00830B4C">
              <w:t xml:space="preserve"> that is sent when an unhandled application </w:t>
            </w:r>
            <w:r w:rsidR="00FA2706">
              <w:t xml:space="preserve">exception </w:t>
            </w:r>
            <w:r w:rsidR="00FA2706" w:rsidRPr="00830B4C">
              <w:t>occurs.</w:t>
            </w:r>
          </w:p>
        </w:tc>
      </w:tr>
      <w:tr w:rsidR="00FA2706" w:rsidRPr="000A7B68" w:rsidTr="004F7AF7">
        <w:tc>
          <w:tcPr>
            <w:tcW w:w="2350" w:type="dxa"/>
            <w:tcBorders>
              <w:top w:val="single" w:sz="4" w:space="0" w:color="auto"/>
              <w:left w:val="single" w:sz="4" w:space="0" w:color="auto"/>
              <w:bottom w:val="single" w:sz="4" w:space="0" w:color="auto"/>
              <w:right w:val="single" w:sz="4" w:space="0" w:color="auto"/>
            </w:tcBorders>
          </w:tcPr>
          <w:p w:rsidR="00FA2706" w:rsidRPr="0079080E" w:rsidRDefault="00FA2706" w:rsidP="00566F04">
            <w:pPr>
              <w:pStyle w:val="TableText"/>
              <w:rPr>
                <w:rStyle w:val="CodeInline"/>
              </w:rPr>
            </w:pPr>
            <w:proofErr w:type="spellStart"/>
            <w:r w:rsidRPr="00830B4C">
              <w:t>SimpleErrorResult</w:t>
            </w:r>
            <w:proofErr w:type="spellEnd"/>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r w:rsidR="0057076D">
              <w:instrText>:</w:instrText>
            </w:r>
            <w:r w:rsidR="0057076D" w:rsidRPr="00830B4C">
              <w:instrText>SimpleErrorResult</w:instrText>
            </w:r>
            <w:proofErr w:type="spellEnd"/>
            <w:r w:rsidR="0057076D">
              <w:instrText xml:space="preserve"> </w:instrText>
            </w:r>
            <w:r w:rsidR="0057076D" w:rsidRPr="00FA3DB4">
              <w:instrText>class</w:instrText>
            </w:r>
            <w:r w:rsidR="0057076D">
              <w:instrText xml:space="preserve">" </w:instrText>
            </w:r>
            <w:r w:rsidR="0057076D">
              <w:fldChar w:fldCharType="end"/>
            </w:r>
          </w:p>
        </w:tc>
        <w:tc>
          <w:tcPr>
            <w:tcW w:w="4215" w:type="dxa"/>
            <w:tcBorders>
              <w:top w:val="single" w:sz="4" w:space="0" w:color="auto"/>
              <w:left w:val="single" w:sz="4" w:space="0" w:color="auto"/>
              <w:bottom w:val="single" w:sz="4" w:space="0" w:color="auto"/>
              <w:right w:val="single" w:sz="4" w:space="0" w:color="auto"/>
            </w:tcBorders>
          </w:tcPr>
          <w:p w:rsidR="00FA2706" w:rsidRPr="0079080E" w:rsidRDefault="00FA2706" w:rsidP="00566F04">
            <w:pPr>
              <w:pStyle w:val="TableText"/>
            </w:pPr>
            <w:r w:rsidRPr="00830B4C">
              <w:t>T</w:t>
            </w:r>
            <w:r w:rsidR="00213E10">
              <w:t>his t</w:t>
            </w:r>
            <w:r w:rsidRPr="00830B4C">
              <w:t xml:space="preserve">rivial </w:t>
            </w:r>
            <w:proofErr w:type="spellStart"/>
            <w:r w:rsidRPr="00E847C2">
              <w:rPr>
                <w:rStyle w:val="CodeInline"/>
              </w:rPr>
              <w:t>IHttpActionResult</w:t>
            </w:r>
            <w:proofErr w:type="spellEnd"/>
            <w:r w:rsidRPr="00830B4C">
              <w:t xml:space="preserve"> implementation </w:t>
            </w:r>
            <w:r w:rsidR="00213E10">
              <w:t xml:space="preserve">is </w:t>
            </w:r>
            <w:r w:rsidRPr="00830B4C">
              <w:t xml:space="preserve">used to add result information to the exception context. This information is later </w:t>
            </w:r>
            <w:r>
              <w:t>applied</w:t>
            </w:r>
            <w:r w:rsidRPr="00830B4C">
              <w:t xml:space="preserve"> to the HTTP response by ASP.NET Web API.</w:t>
            </w:r>
          </w:p>
        </w:tc>
      </w:tr>
    </w:tbl>
    <w:p w:rsidR="00045301" w:rsidRPr="00FA3DB4" w:rsidRDefault="00FA2706" w:rsidP="00FA3DB4">
      <w:pPr>
        <w:pStyle w:val="BodyTextCont"/>
      </w:pPr>
      <w:r w:rsidRPr="00FA3DB4">
        <w:t xml:space="preserve">First, add the following class to a new </w:t>
      </w:r>
      <w:proofErr w:type="spellStart"/>
      <w:r w:rsidRPr="00FA3DB4">
        <w:rPr>
          <w:rStyle w:val="CodeInline"/>
        </w:rPr>
        <w:t>ErrorHandling</w:t>
      </w:r>
      <w:proofErr w:type="spellEnd"/>
      <w:r w:rsidRPr="00FA3DB4">
        <w:t xml:space="preserve"> folder in the </w:t>
      </w:r>
      <w:r w:rsidRPr="00FA3DB4">
        <w:rPr>
          <w:rStyle w:val="CodeInline"/>
        </w:rPr>
        <w:t>WebApi2Book.Web.Common</w:t>
      </w:r>
      <w:r w:rsidRPr="00FA3DB4">
        <w:t xml:space="preserve"> project:</w:t>
      </w:r>
    </w:p>
    <w:p w:rsidR="00FA2706" w:rsidRPr="00FA3DB4" w:rsidRDefault="00FA2706" w:rsidP="00566F04">
      <w:pPr>
        <w:pStyle w:val="CodeCaption"/>
      </w:pPr>
      <w:r w:rsidRPr="00FA3DB4">
        <w:t>SimpleExceptionLogger Class</w:t>
      </w:r>
      <w:r w:rsidR="00215B62">
        <w:fldChar w:fldCharType="begin"/>
      </w:r>
      <w:r w:rsidR="00CB0C15">
        <w:instrText xml:space="preserve"> XE "</w:instrText>
      </w:r>
      <w:r w:rsidR="00CB0C15" w:rsidRPr="00731F5B">
        <w:instrText>Error handling</w:instrText>
      </w:r>
      <w:r w:rsidR="00CB0C15">
        <w:instrText>:</w:instrText>
      </w:r>
      <w:r w:rsidR="00CB0C15" w:rsidRPr="00FA3DB4">
        <w:instrText>SimpleExceptionLogger class</w:instrText>
      </w:r>
      <w:r w:rsidR="00CB0C15">
        <w:instrText xml:space="preserve">" </w:instrText>
      </w:r>
      <w:r w:rsidR="00215B62">
        <w:fldChar w:fldCharType="end"/>
      </w:r>
    </w:p>
    <w:p w:rsidR="00FA2706" w:rsidRPr="00FA3DB4" w:rsidRDefault="00FA2706" w:rsidP="00566F04">
      <w:pPr>
        <w:pStyle w:val="Code"/>
      </w:pPr>
      <w:r w:rsidRPr="00FA3DB4">
        <w:t>using System.Web.Http.ExceptionHandling;</w:t>
      </w:r>
    </w:p>
    <w:p w:rsidR="00FA2706" w:rsidRPr="00FA3DB4" w:rsidRDefault="00FA2706" w:rsidP="00566F04">
      <w:pPr>
        <w:pStyle w:val="Code"/>
      </w:pPr>
      <w:r w:rsidRPr="00FA3DB4">
        <w:t>using log4net;</w:t>
      </w:r>
    </w:p>
    <w:p w:rsidR="00FA2706" w:rsidRPr="00FA3DB4" w:rsidRDefault="00FA2706" w:rsidP="00566F04">
      <w:pPr>
        <w:pStyle w:val="Code"/>
      </w:pPr>
      <w:r w:rsidRPr="00FA3DB4">
        <w:t>using WebApi2Book.Common.Logging;</w:t>
      </w:r>
    </w:p>
    <w:p w:rsidR="00FA2706" w:rsidRPr="00FA3DB4" w:rsidRDefault="00FA2706" w:rsidP="00566F04">
      <w:pPr>
        <w:pStyle w:val="Code"/>
      </w:pPr>
    </w:p>
    <w:p w:rsidR="00FA2706" w:rsidRPr="00FA3DB4" w:rsidRDefault="00FA2706" w:rsidP="00566F04">
      <w:pPr>
        <w:pStyle w:val="Code"/>
      </w:pPr>
      <w:r w:rsidRPr="00FA3DB4">
        <w:t>namespace WebApi2Book.Web.Common.ErrorHandl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SimpleExceptionLogger : ExceptionLogg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ILog _log;</w:t>
      </w:r>
    </w:p>
    <w:p w:rsidR="00FA2706" w:rsidRPr="00FA3DB4" w:rsidRDefault="00FA2706" w:rsidP="00566F04">
      <w:pPr>
        <w:pStyle w:val="Code"/>
      </w:pPr>
    </w:p>
    <w:p w:rsidR="00FA2706" w:rsidRPr="00FA3DB4" w:rsidRDefault="00FA2706" w:rsidP="00566F04">
      <w:pPr>
        <w:pStyle w:val="Code"/>
      </w:pPr>
      <w:r w:rsidRPr="00FA3DB4">
        <w:t xml:space="preserve">        public SimpleExceptionLogger(ILogManager logManag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_log = logManager.GetLog(typeof (SimpleExceptionLogge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override void Log(ExceptionLoggerContext contex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_log.Error("Unhandled exception", context.Except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Note that the </w:t>
      </w:r>
      <w:proofErr w:type="spellStart"/>
      <w:r w:rsidRPr="00FA3DB4">
        <w:rPr>
          <w:rStyle w:val="CodeInline"/>
        </w:rPr>
        <w:t>SimpleExceptionLogger</w:t>
      </w:r>
      <w:proofErr w:type="spellEnd"/>
      <w:r w:rsidRPr="00FA3DB4">
        <w:t xml:space="preserve"> class </w:t>
      </w:r>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proofErr w:type="gramStart"/>
      <w:r w:rsidR="0057076D">
        <w:instrText>:</w:instrText>
      </w:r>
      <w:r w:rsidR="0057076D" w:rsidRPr="00FA3DB4">
        <w:instrText>SimpleExceptionLogger</w:instrText>
      </w:r>
      <w:proofErr w:type="spellEnd"/>
      <w:proofErr w:type="gramEnd"/>
      <w:r w:rsidR="0057076D" w:rsidRPr="00FA3DB4">
        <w:instrText xml:space="preserve"> class</w:instrText>
      </w:r>
      <w:r w:rsidR="0057076D">
        <w:instrText xml:space="preserve">" </w:instrText>
      </w:r>
      <w:r w:rsidR="0057076D">
        <w:fldChar w:fldCharType="end"/>
      </w:r>
      <w:r w:rsidRPr="00FA3DB4">
        <w:t>derives from the framework</w:t>
      </w:r>
      <w:r w:rsidR="00F90F37">
        <w:t>’</w:t>
      </w:r>
      <w:r w:rsidRPr="00FA3DB4">
        <w:t xml:space="preserve">s </w:t>
      </w:r>
      <w:proofErr w:type="spellStart"/>
      <w:r w:rsidRPr="00FA3DB4">
        <w:rPr>
          <w:rStyle w:val="CodeInline"/>
        </w:rPr>
        <w:t>ExceptionLogger</w:t>
      </w:r>
      <w:proofErr w:type="spellEnd"/>
      <w:r w:rsidRPr="00FA3DB4">
        <w:t xml:space="preserve"> class. Also note that the exception is obtained from the </w:t>
      </w:r>
      <w:proofErr w:type="spellStart"/>
      <w:r w:rsidRPr="00FA3DB4">
        <w:rPr>
          <w:rStyle w:val="CodeInline"/>
        </w:rPr>
        <w:t>ExceptionLoggerContext</w:t>
      </w:r>
      <w:proofErr w:type="spellEnd"/>
      <w:r w:rsidRPr="002C05FA">
        <w:t xml:space="preserve"> argument</w:t>
      </w:r>
      <w:r w:rsidRPr="00FA3DB4">
        <w:t>. We could do a lot more with this, seeing that we have access to all of the context information, but for the sake of simplicity this will suffice.</w:t>
      </w:r>
    </w:p>
    <w:p w:rsidR="00045301" w:rsidRPr="00FA3DB4" w:rsidRDefault="00FA2706" w:rsidP="00FA3DB4">
      <w:pPr>
        <w:pStyle w:val="BodyTextCont"/>
      </w:pPr>
      <w:r w:rsidRPr="00FA3DB4">
        <w:t xml:space="preserve">To register our exception logger with the framework, add the following to the bottom of the </w:t>
      </w:r>
      <w:proofErr w:type="spellStart"/>
      <w:r w:rsidRPr="00FA3DB4">
        <w:rPr>
          <w:rStyle w:val="CodeInline"/>
        </w:rPr>
        <w:t>WebApiConfig</w:t>
      </w:r>
      <w:proofErr w:type="spellEnd"/>
      <w:r w:rsidRPr="00FA3DB4">
        <w:t xml:space="preserve"> class</w:t>
      </w:r>
      <w:r w:rsidR="00F90F37">
        <w:t>’</w:t>
      </w:r>
      <w:r w:rsidRPr="00FA3DB4">
        <w:t xml:space="preserve"> </w:t>
      </w:r>
      <w:r w:rsidRPr="00FA3DB4">
        <w:rPr>
          <w:rStyle w:val="CodeInline"/>
        </w:rPr>
        <w:t>Register</w:t>
      </w:r>
      <w:r w:rsidRPr="00FA3DB4">
        <w:t xml:space="preserve"> method:</w:t>
      </w:r>
    </w:p>
    <w:p w:rsidR="00FA2706" w:rsidRPr="00FA3DB4" w:rsidRDefault="00FA2706" w:rsidP="00566F04">
      <w:pPr>
        <w:pStyle w:val="Code"/>
      </w:pPr>
      <w:r w:rsidRPr="00FA3DB4">
        <w:t>config.Services.Add(typeof (IExceptionLogger),</w:t>
      </w:r>
    </w:p>
    <w:p w:rsidR="00FA2706" w:rsidRPr="00FA3DB4" w:rsidRDefault="00FA2706" w:rsidP="00566F04">
      <w:pPr>
        <w:pStyle w:val="Code"/>
      </w:pPr>
      <w:r w:rsidRPr="00FA3DB4">
        <w:t xml:space="preserve">    new SimpleExceptionLogger(WebContainerManager.Get&lt;ILogManager&gt;()));</w:t>
      </w:r>
    </w:p>
    <w:p w:rsidR="00045301" w:rsidRPr="00FA3DB4" w:rsidRDefault="00E50996" w:rsidP="002C05FA">
      <w:pPr>
        <w:pStyle w:val="NoteTipCaution"/>
      </w:pPr>
      <w:r>
        <w:rPr>
          <w:rFonts w:ascii="ZapfDingbats" w:hAnsi="ZapfDingbats"/>
          <w:color w:val="808080"/>
        </w:rPr>
        <w:t></w:t>
      </w:r>
      <w:r w:rsidRPr="00E71F34">
        <w:t xml:space="preserve"> </w:t>
      </w:r>
      <w:r w:rsidRPr="00E71F34">
        <w:rPr>
          <w:b/>
        </w:rPr>
        <w:t>Note</w:t>
      </w:r>
      <w:r>
        <w:tab/>
      </w:r>
      <w:proofErr w:type="gramStart"/>
      <w:r w:rsidR="0092687D" w:rsidRPr="00FA3DB4">
        <w:t>You’ll</w:t>
      </w:r>
      <w:proofErr w:type="gramEnd"/>
      <w:r w:rsidR="0092687D" w:rsidRPr="00FA3DB4">
        <w:t xml:space="preserve"> need to add the following </w:t>
      </w:r>
      <w:r w:rsidR="0092687D" w:rsidRPr="002C05FA">
        <w:rPr>
          <w:rStyle w:val="CodeInline"/>
        </w:rPr>
        <w:t>using</w:t>
      </w:r>
      <w:r w:rsidR="0092687D" w:rsidRPr="00FA3DB4">
        <w:t xml:space="preserve"> directives:</w:t>
      </w:r>
    </w:p>
    <w:p w:rsidR="0092687D" w:rsidRPr="002C05FA" w:rsidRDefault="0092687D" w:rsidP="0092687D">
      <w:pPr>
        <w:pStyle w:val="Bullet"/>
        <w:rPr>
          <w:rStyle w:val="CodeInline"/>
        </w:rPr>
      </w:pPr>
      <w:bookmarkStart w:id="45" w:name="OLE_LINK201"/>
      <w:bookmarkStart w:id="46" w:name="OLE_LINK202"/>
      <w:commentRangeStart w:id="47"/>
      <w:r w:rsidRPr="002C05FA">
        <w:rPr>
          <w:rStyle w:val="CodeInline"/>
        </w:rPr>
        <w:t xml:space="preserve">using </w:t>
      </w:r>
      <w:commentRangeEnd w:id="47"/>
      <w:r w:rsidR="00213E10">
        <w:rPr>
          <w:rStyle w:val="CommentReference"/>
          <w:rFonts w:ascii="Times" w:eastAsia="Times New Roman" w:hAnsi="Times"/>
        </w:rPr>
        <w:commentReference w:id="47"/>
      </w:r>
      <w:proofErr w:type="spellStart"/>
      <w:r w:rsidRPr="002C05FA">
        <w:rPr>
          <w:rStyle w:val="CodeInline"/>
        </w:rPr>
        <w:t>System.Web.Http.ExceptionHandling</w:t>
      </w:r>
      <w:proofErr w:type="spellEnd"/>
      <w:r w:rsidRPr="002C05FA">
        <w:rPr>
          <w:rStyle w:val="CodeInline"/>
        </w:rPr>
        <w:t>;</w:t>
      </w:r>
    </w:p>
    <w:p w:rsidR="00045301" w:rsidRPr="002C05FA" w:rsidRDefault="0092687D" w:rsidP="00FA3DB4">
      <w:pPr>
        <w:pStyle w:val="Bullet"/>
        <w:rPr>
          <w:rStyle w:val="CodeInline"/>
        </w:rPr>
      </w:pPr>
      <w:r w:rsidRPr="002C05FA">
        <w:rPr>
          <w:rStyle w:val="CodeInline"/>
        </w:rPr>
        <w:t>using WebApi2Book.Web.Common.ErrorHandling;</w:t>
      </w:r>
      <w:bookmarkEnd w:id="45"/>
      <w:bookmarkEnd w:id="46"/>
    </w:p>
    <w:p w:rsidR="00045301" w:rsidRPr="00FA3DB4" w:rsidRDefault="00FA2706" w:rsidP="00FA3DB4">
      <w:pPr>
        <w:pStyle w:val="BodyTextCont"/>
      </w:pPr>
      <w:r w:rsidRPr="00FA3DB4">
        <w:t>That</w:t>
      </w:r>
      <w:r w:rsidR="00F90F37">
        <w:t>’</w:t>
      </w:r>
      <w:r w:rsidRPr="00FA3DB4">
        <w:t>s it! However, to help prevent exceptions from escaping without being logged during the application</w:t>
      </w:r>
      <w:r w:rsidR="00F90F37">
        <w:t>’</w:t>
      </w:r>
      <w:r w:rsidRPr="00FA3DB4">
        <w:t>s startup sequence (i.e., before this configuration is fully applied</w:t>
      </w:r>
      <w:r w:rsidR="0092687D" w:rsidRPr="00FA3DB4">
        <w:t xml:space="preserve"> at run time</w:t>
      </w:r>
      <w:r w:rsidRPr="00FA3DB4">
        <w:t xml:space="preserve">), implement the following method in the </w:t>
      </w:r>
      <w:proofErr w:type="spellStart"/>
      <w:r w:rsidRPr="00FA3DB4">
        <w:rPr>
          <w:rStyle w:val="CodeInline"/>
        </w:rPr>
        <w:t>WebApiApplication</w:t>
      </w:r>
      <w:proofErr w:type="spellEnd"/>
      <w:r w:rsidRPr="00FA3DB4">
        <w:t xml:space="preserve"> class. This will handle the base </w:t>
      </w:r>
      <w:proofErr w:type="spellStart"/>
      <w:r w:rsidRPr="00FA3DB4">
        <w:rPr>
          <w:rStyle w:val="CodeInline"/>
        </w:rPr>
        <w:t>HttpApplication</w:t>
      </w:r>
      <w:proofErr w:type="spellEnd"/>
      <w:r w:rsidRPr="00FA3DB4">
        <w:t xml:space="preserve"> class</w:t>
      </w:r>
      <w:r w:rsidR="00F90F37">
        <w:t>’</w:t>
      </w:r>
      <w:r w:rsidRPr="00FA3DB4">
        <w:t xml:space="preserve"> </w:t>
      </w:r>
      <w:r w:rsidRPr="00FA3DB4">
        <w:rPr>
          <w:rStyle w:val="CodeInline"/>
        </w:rPr>
        <w:t>Error</w:t>
      </w:r>
      <w:r w:rsidRPr="00FA3DB4">
        <w:t xml:space="preserve"> event:</w:t>
      </w:r>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proofErr w:type="gramStart"/>
      <w:r w:rsidR="0057076D">
        <w:instrText>:</w:instrText>
      </w:r>
      <w:r w:rsidR="0057076D" w:rsidRPr="00FA3DB4">
        <w:rPr>
          <w:rStyle w:val="CodeInline"/>
        </w:rPr>
        <w:instrText>HttpApplication</w:instrText>
      </w:r>
      <w:proofErr w:type="spellEnd"/>
      <w:proofErr w:type="gramEnd"/>
      <w:r w:rsidR="0057076D" w:rsidRPr="00FA3DB4">
        <w:instrText xml:space="preserve"> class</w:instrText>
      </w:r>
      <w:r w:rsidR="0057076D">
        <w:instrText xml:space="preserve">" </w:instrText>
      </w:r>
      <w:r w:rsidR="0057076D">
        <w:fldChar w:fldCharType="end"/>
      </w:r>
    </w:p>
    <w:p w:rsidR="00FA2706" w:rsidRPr="00FA3DB4" w:rsidRDefault="00FA2706" w:rsidP="00566F04">
      <w:pPr>
        <w:pStyle w:val="Code"/>
      </w:pPr>
      <w:r w:rsidRPr="00FA3DB4">
        <w:t>protected void Application_Error()</w:t>
      </w:r>
    </w:p>
    <w:p w:rsidR="00FA2706" w:rsidRPr="00FA3DB4" w:rsidRDefault="00FA2706" w:rsidP="00566F04">
      <w:pPr>
        <w:pStyle w:val="Code"/>
      </w:pPr>
      <w:r w:rsidRPr="00FA3DB4">
        <w:t>{</w:t>
      </w:r>
    </w:p>
    <w:p w:rsidR="00FA2706" w:rsidRPr="00FA3DB4" w:rsidRDefault="00FA2706" w:rsidP="00566F04">
      <w:pPr>
        <w:pStyle w:val="Code"/>
      </w:pPr>
      <w:r w:rsidRPr="00FA3DB4">
        <w:t xml:space="preserve">    var exception = Server.GetLastError();</w:t>
      </w:r>
    </w:p>
    <w:p w:rsidR="00FA2706" w:rsidRPr="00FA3DB4" w:rsidRDefault="00FA2706" w:rsidP="00566F04">
      <w:pPr>
        <w:pStyle w:val="Code"/>
      </w:pPr>
      <w:r w:rsidRPr="00FA3DB4">
        <w:t xml:space="preserve">    if (exception != nul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log = WebContainerManager.Get&lt;ILogManager&gt;().GetLog(typeof (WebApiApplication));</w:t>
      </w:r>
    </w:p>
    <w:p w:rsidR="00FA2706" w:rsidRPr="00FA3DB4" w:rsidRDefault="00FA2706" w:rsidP="00566F04">
      <w:pPr>
        <w:pStyle w:val="Code"/>
      </w:pPr>
      <w:r w:rsidRPr="00FA3DB4">
        <w:t xml:space="preserve">        log.Error("Unhandled exception.", exception);</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w:t>
      </w:r>
    </w:p>
    <w:p w:rsidR="0092687D" w:rsidRPr="00FA3DB4" w:rsidRDefault="00E50996" w:rsidP="002C05FA">
      <w:pPr>
        <w:pStyle w:val="NoteTipCaution"/>
      </w:pPr>
      <w:r>
        <w:rPr>
          <w:rFonts w:ascii="ZapfDingbats" w:hAnsi="ZapfDingbats"/>
          <w:color w:val="808080"/>
        </w:rPr>
        <w:t></w:t>
      </w:r>
      <w:r w:rsidRPr="00E71F34">
        <w:t xml:space="preserve"> </w:t>
      </w:r>
      <w:r w:rsidRPr="00E71F34">
        <w:rPr>
          <w:b/>
        </w:rPr>
        <w:t>Note</w:t>
      </w:r>
      <w:r>
        <w:tab/>
      </w:r>
      <w:proofErr w:type="gramStart"/>
      <w:r w:rsidR="0092687D" w:rsidRPr="00FA3DB4">
        <w:t>You’ll</w:t>
      </w:r>
      <w:proofErr w:type="gramEnd"/>
      <w:r w:rsidR="0092687D" w:rsidRPr="00FA3DB4">
        <w:t xml:space="preserve"> need to add the following </w:t>
      </w:r>
      <w:r w:rsidR="0092687D" w:rsidRPr="002C05FA">
        <w:rPr>
          <w:rStyle w:val="CodeInline"/>
        </w:rPr>
        <w:t>using</w:t>
      </w:r>
      <w:r w:rsidR="0092687D" w:rsidRPr="00FA3DB4">
        <w:t xml:space="preserve"> directives:</w:t>
      </w:r>
    </w:p>
    <w:p w:rsidR="00045301" w:rsidRPr="002C05FA" w:rsidRDefault="0092687D" w:rsidP="00FA3DB4">
      <w:pPr>
        <w:pStyle w:val="Bullet"/>
        <w:rPr>
          <w:rStyle w:val="CodeInline"/>
        </w:rPr>
      </w:pPr>
      <w:commentRangeStart w:id="48"/>
      <w:r w:rsidRPr="002C05FA">
        <w:rPr>
          <w:rStyle w:val="CodeInline"/>
        </w:rPr>
        <w:t xml:space="preserve">using </w:t>
      </w:r>
      <w:commentRangeEnd w:id="48"/>
      <w:r w:rsidR="00213E10">
        <w:rPr>
          <w:rStyle w:val="CommentReference"/>
          <w:rFonts w:ascii="Times" w:eastAsia="Times New Roman" w:hAnsi="Times"/>
        </w:rPr>
        <w:commentReference w:id="48"/>
      </w:r>
      <w:r w:rsidRPr="002C05FA">
        <w:rPr>
          <w:rStyle w:val="CodeInline"/>
        </w:rPr>
        <w:t>WebApi2Book.Common.Logging;</w:t>
      </w:r>
    </w:p>
    <w:p w:rsidR="00045301" w:rsidRPr="002C05FA" w:rsidRDefault="0092687D" w:rsidP="00FA3DB4">
      <w:pPr>
        <w:pStyle w:val="Bullet"/>
        <w:rPr>
          <w:rStyle w:val="CodeInline"/>
        </w:rPr>
      </w:pPr>
      <w:r w:rsidRPr="002C05FA">
        <w:rPr>
          <w:rStyle w:val="CodeInline"/>
        </w:rPr>
        <w:t>using WebApi2Book.Web.Common;</w:t>
      </w:r>
    </w:p>
    <w:p w:rsidR="00045301" w:rsidRPr="00FA3DB4" w:rsidRDefault="00FA2706" w:rsidP="00FA3DB4">
      <w:pPr>
        <w:pStyle w:val="BodyTextCont"/>
      </w:pPr>
      <w:r w:rsidRPr="00FA3DB4">
        <w:t xml:space="preserve">Again, we add this to handle any exceptions that are thrown in the application start-up sequence, before the application has fully initialized the global error handling configuration. As for the implementation, the main thing to note is that the exception that raised the </w:t>
      </w:r>
      <w:r w:rsidRPr="00FA3DB4">
        <w:rPr>
          <w:rStyle w:val="CodeInline"/>
        </w:rPr>
        <w:t>Error</w:t>
      </w:r>
      <w:r w:rsidRPr="00FA3DB4">
        <w:t xml:space="preserve"> event must be accessed by a call to the </w:t>
      </w:r>
      <w:proofErr w:type="spellStart"/>
      <w:r w:rsidRPr="00FA3DB4">
        <w:rPr>
          <w:rStyle w:val="CodeInline"/>
        </w:rPr>
        <w:t>GetLastError</w:t>
      </w:r>
      <w:proofErr w:type="spellEnd"/>
      <w:r w:rsidRPr="00FA3DB4">
        <w:t xml:space="preserve"> method.</w:t>
      </w:r>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proofErr w:type="gramStart"/>
      <w:r w:rsidR="0057076D">
        <w:instrText>:</w:instrText>
      </w:r>
      <w:r w:rsidR="0057076D" w:rsidRPr="00FA3DB4">
        <w:rPr>
          <w:rStyle w:val="CodeInline"/>
        </w:rPr>
        <w:instrText>GetLastError</w:instrText>
      </w:r>
      <w:proofErr w:type="spellEnd"/>
      <w:proofErr w:type="gramEnd"/>
      <w:r w:rsidR="0057076D" w:rsidRPr="00FA3DB4">
        <w:instrText xml:space="preserve"> method</w:instrText>
      </w:r>
      <w:r w:rsidR="0057076D">
        <w:instrText xml:space="preserve">" </w:instrText>
      </w:r>
      <w:r w:rsidR="0057076D">
        <w:fldChar w:fldCharType="end"/>
      </w:r>
    </w:p>
    <w:p w:rsidR="00045301" w:rsidRPr="00FA3DB4" w:rsidRDefault="00FA2706" w:rsidP="00FA3DB4">
      <w:pPr>
        <w:pStyle w:val="BodyTextCont"/>
      </w:pPr>
      <w:r w:rsidRPr="00FA3DB4">
        <w:t>With global exception logging fully in place, let</w:t>
      </w:r>
      <w:r w:rsidR="00F90F37">
        <w:t>’</w:t>
      </w:r>
      <w:r w:rsidRPr="00FA3DB4">
        <w:t>s now focus our efforts on something else made possible with the ASP.NET Web API 2.1 release: globally customizing behavior of unhandled exceptions. To make this more interesting, let</w:t>
      </w:r>
      <w:r w:rsidR="00F90F37">
        <w:t>’</w:t>
      </w:r>
      <w:r w:rsidRPr="00FA3DB4">
        <w:t>s first implement a couple of custom exceptions that we</w:t>
      </w:r>
      <w:r w:rsidR="00F90F37">
        <w:t>’</w:t>
      </w:r>
      <w:r w:rsidRPr="00FA3DB4">
        <w:t xml:space="preserve">ll need later: </w:t>
      </w:r>
      <w:proofErr w:type="spellStart"/>
      <w:r w:rsidRPr="00FA3DB4">
        <w:rPr>
          <w:rStyle w:val="CodeInline"/>
        </w:rPr>
        <w:t>RootObjectNotFoundException</w:t>
      </w:r>
      <w:proofErr w:type="spellEnd"/>
      <w:r w:rsidRPr="00FA3DB4">
        <w:t xml:space="preserve"> and </w:t>
      </w:r>
      <w:proofErr w:type="spellStart"/>
      <w:r w:rsidRPr="00FA3DB4">
        <w:rPr>
          <w:rStyle w:val="CodeInline"/>
        </w:rPr>
        <w:t>ChildObjectNotFoundException</w:t>
      </w:r>
      <w:proofErr w:type="spellEnd"/>
      <w:r w:rsidRPr="00FA3DB4">
        <w:t xml:space="preserve">. Implement these in a new </w:t>
      </w:r>
      <w:r w:rsidRPr="00FA3DB4">
        <w:rPr>
          <w:rStyle w:val="CodeInline"/>
        </w:rPr>
        <w:t>Exceptions</w:t>
      </w:r>
      <w:r w:rsidRPr="00FA3DB4">
        <w:t xml:space="preserve"> folder in the </w:t>
      </w:r>
      <w:r w:rsidRPr="00FA3DB4">
        <w:rPr>
          <w:rStyle w:val="CodeInline"/>
        </w:rPr>
        <w:t>WebApi2Book.Data</w:t>
      </w:r>
      <w:r w:rsidRPr="00FA3DB4">
        <w:t xml:space="preserve"> project.</w:t>
      </w:r>
    </w:p>
    <w:p w:rsidR="00045301" w:rsidRPr="00FA3DB4" w:rsidRDefault="00FA2706" w:rsidP="00FA3DB4">
      <w:pPr>
        <w:pStyle w:val="BodyTextCont"/>
      </w:pPr>
      <w:proofErr w:type="spellStart"/>
      <w:r w:rsidRPr="00FA3DB4">
        <w:rPr>
          <w:rStyle w:val="CodeInline"/>
        </w:rPr>
        <w:t>RootObjectNotFoundExceptions</w:t>
      </w:r>
      <w:proofErr w:type="spellEnd"/>
      <w:r w:rsidRPr="00FA3DB4">
        <w:t xml:space="preserve"> will be thrown by our various data access objects when the primary, or </w:t>
      </w:r>
      <w:r w:rsidR="00146EBB">
        <w:t>“</w:t>
      </w:r>
      <w:r w:rsidRPr="00FA3DB4">
        <w:t>aggregate root,</w:t>
      </w:r>
      <w:r w:rsidR="00146EBB">
        <w:t>”</w:t>
      </w:r>
      <w:r w:rsidRPr="00FA3DB4">
        <w:t xml:space="preserve"> data object is not found. Similarly, </w:t>
      </w:r>
      <w:proofErr w:type="spellStart"/>
      <w:r w:rsidRPr="00FA3DB4">
        <w:rPr>
          <w:rStyle w:val="CodeInline"/>
        </w:rPr>
        <w:t>ChildObjectNotFoundExceptions</w:t>
      </w:r>
      <w:proofErr w:type="spellEnd"/>
      <w:r w:rsidRPr="00FA3DB4">
        <w:t xml:space="preserve"> will be thrown when a required child of a primary data object is not found (for example, a request is made to add a user to a task, but that user doesn</w:t>
      </w:r>
      <w:r w:rsidR="00F90F37">
        <w:t>’</w:t>
      </w:r>
      <w:r w:rsidRPr="00FA3DB4">
        <w:t xml:space="preserve">t exist). This design allows our data access classes to be free of any concerns </w:t>
      </w:r>
      <w:r w:rsidR="00146EBB">
        <w:t xml:space="preserve">about </w:t>
      </w:r>
      <w:r w:rsidRPr="00FA3DB4">
        <w:t xml:space="preserve">dealing with forming proper HTTP error responses. And, as </w:t>
      </w:r>
      <w:r w:rsidR="00146EBB">
        <w:t>you’ll</w:t>
      </w:r>
      <w:r w:rsidRPr="00FA3DB4">
        <w:t xml:space="preserve"> soon see in our custom </w:t>
      </w:r>
      <w:proofErr w:type="spellStart"/>
      <w:r w:rsidRPr="00FA3DB4">
        <w:rPr>
          <w:rStyle w:val="CodeInline"/>
        </w:rPr>
        <w:t>ExceptionHandler</w:t>
      </w:r>
      <w:proofErr w:type="spellEnd"/>
      <w:r w:rsidRPr="00FA3DB4">
        <w:t xml:space="preserve">, it allows us to globally handle these exceptions by creating appropriate HTTP error responses in a class that </w:t>
      </w:r>
      <w:r w:rsidRPr="00FA3DB4">
        <w:rPr>
          <w:rStyle w:val="Emphasis"/>
        </w:rPr>
        <w:t>is</w:t>
      </w:r>
      <w:r w:rsidRPr="00FA3DB4">
        <w:t xml:space="preserve"> aware of HTTP.</w:t>
      </w:r>
    </w:p>
    <w:p w:rsidR="00FA2706" w:rsidRPr="00FA3DB4" w:rsidRDefault="00FA2706" w:rsidP="00566F04">
      <w:pPr>
        <w:pStyle w:val="CodeCaption"/>
      </w:pPr>
      <w:r w:rsidRPr="00FA3DB4">
        <w:t xml:space="preserve">RootObjectNotFoundException </w:t>
      </w:r>
      <w:r w:rsidR="00E50996">
        <w:t>C</w:t>
      </w:r>
      <w:r w:rsidRPr="00FA3DB4">
        <w:t>lass</w:t>
      </w:r>
      <w:r w:rsidR="0057076D">
        <w:fldChar w:fldCharType="begin"/>
      </w:r>
      <w:r w:rsidR="0057076D">
        <w:instrText xml:space="preserve"> XE "</w:instrText>
      </w:r>
      <w:r w:rsidR="0057076D" w:rsidRPr="00731F5B">
        <w:instrText>Error handling</w:instrText>
      </w:r>
      <w:r w:rsidR="0057076D">
        <w:instrText>:</w:instrText>
      </w:r>
      <w:r w:rsidR="0057076D" w:rsidRPr="00FA3DB4">
        <w:instrText xml:space="preserve">RootObjectNotFoundException </w:instrText>
      </w:r>
      <w:r w:rsidR="0057076D">
        <w:instrText>c</w:instrText>
      </w:r>
      <w:r w:rsidR="0057076D" w:rsidRPr="00FA3DB4">
        <w:instrText>lass</w:instrText>
      </w:r>
      <w:r w:rsidR="0057076D">
        <w:instrText xml:space="preserve">" </w:instrText>
      </w:r>
      <w:r w:rsidR="0057076D">
        <w:fldChar w:fldCharType="end"/>
      </w:r>
    </w:p>
    <w:p w:rsidR="00FA2706" w:rsidRPr="00FA3DB4" w:rsidRDefault="00FA2706" w:rsidP="00566F04">
      <w:pPr>
        <w:pStyle w:val="Code"/>
      </w:pPr>
      <w:r w:rsidRPr="00FA3DB4">
        <w:t>using System;</w:t>
      </w:r>
    </w:p>
    <w:p w:rsidR="00FA2706" w:rsidRPr="00FA3DB4" w:rsidRDefault="00FA2706" w:rsidP="00566F04">
      <w:pPr>
        <w:pStyle w:val="Code"/>
      </w:pPr>
    </w:p>
    <w:p w:rsidR="00FA2706" w:rsidRPr="00FA3DB4" w:rsidRDefault="00FA2706" w:rsidP="00566F04">
      <w:pPr>
        <w:pStyle w:val="Code"/>
      </w:pPr>
      <w:r w:rsidRPr="00FA3DB4">
        <w:t>namespace WebApi2Book.Data.Exceptions</w:t>
      </w:r>
    </w:p>
    <w:p w:rsidR="00FA2706" w:rsidRPr="00FA3DB4" w:rsidRDefault="00FA2706" w:rsidP="00566F04">
      <w:pPr>
        <w:pStyle w:val="Code"/>
      </w:pPr>
      <w:r w:rsidRPr="00FA3DB4">
        <w:t>{</w:t>
      </w:r>
    </w:p>
    <w:p w:rsidR="00FA2706" w:rsidRPr="00FA3DB4" w:rsidRDefault="00FA2706" w:rsidP="00566F04">
      <w:pPr>
        <w:pStyle w:val="Code"/>
      </w:pPr>
      <w:r w:rsidRPr="00FA3DB4">
        <w:t xml:space="preserve">    [Serializable]</w:t>
      </w:r>
    </w:p>
    <w:p w:rsidR="00FA2706" w:rsidRPr="00FA3DB4" w:rsidRDefault="00FA2706" w:rsidP="00566F04">
      <w:pPr>
        <w:pStyle w:val="Code"/>
      </w:pPr>
      <w:r w:rsidRPr="00FA3DB4">
        <w:t xml:space="preserve">    public class RootObjectNotFoundException : Except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RootObjectNotFoundException(string message) : base(messag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 xml:space="preserve">ChildObjectNotFoundException </w:t>
      </w:r>
      <w:r w:rsidR="00E50996">
        <w:t>C</w:t>
      </w:r>
      <w:r w:rsidRPr="00FA3DB4">
        <w:t>lass</w:t>
      </w:r>
      <w:r w:rsidR="0057076D">
        <w:fldChar w:fldCharType="begin"/>
      </w:r>
      <w:r w:rsidR="0057076D">
        <w:instrText xml:space="preserve"> XE "</w:instrText>
      </w:r>
      <w:r w:rsidR="0057076D" w:rsidRPr="00731F5B">
        <w:instrText>Error handling</w:instrText>
      </w:r>
      <w:r w:rsidR="0057076D">
        <w:instrText xml:space="preserve">:ChildObjectNotFoundException" </w:instrText>
      </w:r>
      <w:r w:rsidR="0057076D">
        <w:fldChar w:fldCharType="end"/>
      </w:r>
    </w:p>
    <w:p w:rsidR="00FA2706" w:rsidRPr="00FA3DB4" w:rsidRDefault="00FA2706" w:rsidP="00566F04">
      <w:pPr>
        <w:pStyle w:val="Code"/>
      </w:pPr>
      <w:r w:rsidRPr="00FA3DB4">
        <w:t>using System;</w:t>
      </w:r>
    </w:p>
    <w:p w:rsidR="00FA2706" w:rsidRPr="00FA3DB4" w:rsidRDefault="00FA2706" w:rsidP="00566F04">
      <w:pPr>
        <w:pStyle w:val="Code"/>
      </w:pPr>
    </w:p>
    <w:p w:rsidR="00FA2706" w:rsidRPr="00FA3DB4" w:rsidRDefault="00FA2706" w:rsidP="00566F04">
      <w:pPr>
        <w:pStyle w:val="Code"/>
      </w:pPr>
      <w:r w:rsidRPr="00FA3DB4">
        <w:t>namespace WebApi2Book.Data.Exceptions</w:t>
      </w:r>
    </w:p>
    <w:p w:rsidR="00FA2706" w:rsidRPr="00FA3DB4" w:rsidRDefault="00FA2706" w:rsidP="00566F04">
      <w:pPr>
        <w:pStyle w:val="Code"/>
      </w:pPr>
      <w:r w:rsidRPr="00FA3DB4">
        <w:t>{</w:t>
      </w:r>
    </w:p>
    <w:p w:rsidR="00FA2706" w:rsidRPr="00FA3DB4" w:rsidRDefault="00FA2706" w:rsidP="00566F04">
      <w:pPr>
        <w:pStyle w:val="Code"/>
      </w:pPr>
      <w:r w:rsidRPr="00FA3DB4">
        <w:t xml:space="preserve">    [Serializable]</w:t>
      </w:r>
    </w:p>
    <w:p w:rsidR="00FA2706" w:rsidRPr="00FA3DB4" w:rsidRDefault="00FA2706" w:rsidP="00566F04">
      <w:pPr>
        <w:pStyle w:val="Code"/>
      </w:pPr>
      <w:r w:rsidRPr="00FA3DB4">
        <w:t xml:space="preserve">    public class ChildObjectNotFoundException : Except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hildObjectNotFoundException(string message) : base(messag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Next, let</w:t>
      </w:r>
      <w:r w:rsidR="00F90F37">
        <w:t>’</w:t>
      </w:r>
      <w:r w:rsidRPr="00FA3DB4">
        <w:t xml:space="preserve">s create a simple </w:t>
      </w:r>
      <w:proofErr w:type="spellStart"/>
      <w:r w:rsidRPr="00FA3DB4">
        <w:rPr>
          <w:rStyle w:val="CodeInline"/>
        </w:rPr>
        <w:t>IHttpActionResult</w:t>
      </w:r>
      <w:proofErr w:type="spellEnd"/>
      <w:r w:rsidRPr="00FA3DB4">
        <w:t xml:space="preserve"> implementation to help communicate the error information back to the caller. Add it to the </w:t>
      </w:r>
      <w:proofErr w:type="spellStart"/>
      <w:r w:rsidRPr="00FA3DB4">
        <w:rPr>
          <w:rStyle w:val="CodeInline"/>
        </w:rPr>
        <w:t>ErrorHandling</w:t>
      </w:r>
      <w:proofErr w:type="spellEnd"/>
      <w:r w:rsidRPr="00FA3DB4">
        <w:t xml:space="preserve"> folder in the </w:t>
      </w:r>
      <w:r w:rsidRPr="00FA3DB4">
        <w:rPr>
          <w:rStyle w:val="CodeInline"/>
        </w:rPr>
        <w:t>WebApi2Book.Web.Common</w:t>
      </w:r>
      <w:r w:rsidRPr="00FA3DB4">
        <w:t xml:space="preserve"> project:</w:t>
      </w:r>
      <w:r w:rsidR="0057076D">
        <w:fldChar w:fldCharType="begin"/>
      </w:r>
      <w:r w:rsidR="0057076D">
        <w:instrText xml:space="preserve"> XE "</w:instrText>
      </w:r>
      <w:r w:rsidR="0057076D" w:rsidRPr="00731F5B">
        <w:instrText>Error handling</w:instrText>
      </w:r>
      <w:proofErr w:type="gramStart"/>
      <w:r w:rsidR="0057076D">
        <w:instrText>:</w:instrText>
      </w:r>
      <w:r w:rsidR="0057076D" w:rsidRPr="00FA3DB4">
        <w:rPr>
          <w:rStyle w:val="CodeInline"/>
        </w:rPr>
        <w:instrText>WebApi2Book.Web.Common</w:instrText>
      </w:r>
      <w:proofErr w:type="gramEnd"/>
      <w:r w:rsidR="0057076D" w:rsidRPr="00FA3DB4">
        <w:instrText xml:space="preserve"> project</w:instrText>
      </w:r>
      <w:r w:rsidR="0057076D">
        <w:instrText xml:space="preserve">" </w:instrText>
      </w:r>
      <w:r w:rsidR="0057076D">
        <w:fldChar w:fldCharType="end"/>
      </w:r>
    </w:p>
    <w:p w:rsidR="00FA2706" w:rsidRPr="00FA3DB4" w:rsidRDefault="00FA2706" w:rsidP="00566F04">
      <w:pPr>
        <w:pStyle w:val="Code"/>
      </w:pPr>
      <w:r w:rsidRPr="00FA3DB4">
        <w:t>using System.Net;</w:t>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Threading;</w:t>
      </w:r>
    </w:p>
    <w:p w:rsidR="00FA2706" w:rsidRPr="00FA3DB4" w:rsidRDefault="00FA2706" w:rsidP="00566F04">
      <w:pPr>
        <w:pStyle w:val="Code"/>
      </w:pPr>
      <w:r w:rsidRPr="00FA3DB4">
        <w:t>using System.Threading.Tasks;</w:t>
      </w:r>
    </w:p>
    <w:p w:rsidR="00FA2706" w:rsidRPr="00FA3DB4" w:rsidRDefault="00FA2706" w:rsidP="00566F04">
      <w:pPr>
        <w:pStyle w:val="Code"/>
      </w:pPr>
      <w:r w:rsidRPr="00FA3DB4">
        <w:t>using System.Web.Http;</w:t>
      </w:r>
    </w:p>
    <w:p w:rsidR="00FA2706" w:rsidRPr="00FA3DB4" w:rsidRDefault="00FA2706" w:rsidP="00566F04">
      <w:pPr>
        <w:pStyle w:val="Code"/>
      </w:pPr>
    </w:p>
    <w:p w:rsidR="00FA2706" w:rsidRPr="00FA3DB4" w:rsidRDefault="00FA2706" w:rsidP="00566F04">
      <w:pPr>
        <w:pStyle w:val="Code"/>
      </w:pPr>
      <w:r w:rsidRPr="00FA3DB4">
        <w:t>namespace WebApi2Book.Web.Common.ErrorHandl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SimpleErrorResult : IHttpActionResul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string _errorMessage;</w:t>
      </w:r>
    </w:p>
    <w:p w:rsidR="00FA2706" w:rsidRPr="00FA3DB4" w:rsidRDefault="00FA2706" w:rsidP="00566F04">
      <w:pPr>
        <w:pStyle w:val="Code"/>
      </w:pPr>
      <w:r w:rsidRPr="00FA3DB4">
        <w:t xml:space="preserve">        private readonly HttpRequestMessage _requestMessage;</w:t>
      </w:r>
    </w:p>
    <w:p w:rsidR="00FA2706" w:rsidRPr="00FA3DB4" w:rsidRDefault="00FA2706" w:rsidP="00566F04">
      <w:pPr>
        <w:pStyle w:val="Code"/>
      </w:pPr>
      <w:r w:rsidRPr="00FA3DB4">
        <w:t xml:space="preserve">        private readonly HttpStatusCode _statusCode;</w:t>
      </w:r>
    </w:p>
    <w:p w:rsidR="00FA2706" w:rsidRPr="00FA3DB4" w:rsidRDefault="00FA2706" w:rsidP="00566F04">
      <w:pPr>
        <w:pStyle w:val="Code"/>
      </w:pPr>
    </w:p>
    <w:p w:rsidR="002C05FA" w:rsidRDefault="00FA2706" w:rsidP="00566F04">
      <w:pPr>
        <w:pStyle w:val="Code"/>
      </w:pPr>
      <w:r w:rsidRPr="00FA3DB4">
        <w:t xml:space="preserve">        public SimpleErrorResult(HttpRequestMessage requestMessage, HttpStatusCode statusCode,</w:t>
      </w:r>
    </w:p>
    <w:p w:rsidR="00FA2706" w:rsidRPr="00FA3DB4" w:rsidRDefault="002C05FA" w:rsidP="00566F04">
      <w:pPr>
        <w:pStyle w:val="Code"/>
      </w:pPr>
      <w:r>
        <w:t xml:space="preserve">            </w:t>
      </w:r>
      <w:r w:rsidR="00FA2706" w:rsidRPr="00FA3DB4">
        <w:t>string errorMessag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_requestMessage = requestMessage;</w:t>
      </w:r>
    </w:p>
    <w:p w:rsidR="00FA2706" w:rsidRPr="00FA3DB4" w:rsidRDefault="00FA2706" w:rsidP="00566F04">
      <w:pPr>
        <w:pStyle w:val="Code"/>
      </w:pPr>
      <w:r w:rsidRPr="00FA3DB4">
        <w:t xml:space="preserve">            _statusCode = statusCode;</w:t>
      </w:r>
    </w:p>
    <w:p w:rsidR="00FA2706" w:rsidRPr="00FA3DB4" w:rsidRDefault="00FA2706" w:rsidP="00566F04">
      <w:pPr>
        <w:pStyle w:val="Code"/>
      </w:pPr>
      <w:r w:rsidRPr="00FA3DB4">
        <w:t xml:space="preserve">            _errorMessage = errorMessag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lastRenderedPageBreak/>
        <w:t xml:space="preserve">        public Task&lt;HttpResponseMessage&gt; ExecuteAsync(CancellationToken cancellationToke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Task.FromResult(_requestMessage.CreateErrorResponse(_statusCode, _errorMessag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It doesn</w:t>
      </w:r>
      <w:r w:rsidR="00F90F37">
        <w:t>’</w:t>
      </w:r>
      <w:r w:rsidRPr="00FA3DB4">
        <w:t xml:space="preserve">t get much simpler than this! This is an absolutely bare-bones </w:t>
      </w:r>
      <w:proofErr w:type="spellStart"/>
      <w:r w:rsidRPr="00FA3DB4">
        <w:rPr>
          <w:rStyle w:val="CodeInline"/>
        </w:rPr>
        <w:t>IHttpActionResult</w:t>
      </w:r>
      <w:proofErr w:type="spellEnd"/>
      <w:r w:rsidRPr="00FA3DB4">
        <w:t xml:space="preserve"> implementation where we simply use the request message to create a response based on the status code and error message specified in the constructor. (Don</w:t>
      </w:r>
      <w:r w:rsidR="00F90F37">
        <w:t>’</w:t>
      </w:r>
      <w:r w:rsidRPr="00FA3DB4">
        <w:t>t feel cheated; we</w:t>
      </w:r>
      <w:r w:rsidR="00F90F37">
        <w:t>’</w:t>
      </w:r>
      <w:r w:rsidRPr="00FA3DB4">
        <w:t xml:space="preserve">ll get to a more interesting </w:t>
      </w:r>
      <w:proofErr w:type="spellStart"/>
      <w:r w:rsidRPr="00FA3DB4">
        <w:rPr>
          <w:rStyle w:val="CodeInline"/>
        </w:rPr>
        <w:t>IHttpActionResult</w:t>
      </w:r>
      <w:proofErr w:type="spellEnd"/>
      <w:r w:rsidRPr="00FA3DB4">
        <w:t xml:space="preserve"> in the next section!) But what calls the constructor? You</w:t>
      </w:r>
      <w:r w:rsidR="00F90F37">
        <w:t>’</w:t>
      </w:r>
      <w:r w:rsidRPr="00FA3DB4">
        <w:t>re about to find out</w:t>
      </w:r>
      <w:r w:rsidR="00213E10">
        <w:t>.</w:t>
      </w:r>
    </w:p>
    <w:p w:rsidR="00045301" w:rsidRPr="00FA3DB4" w:rsidRDefault="00FA2706" w:rsidP="00FA3DB4">
      <w:pPr>
        <w:pStyle w:val="BodyTextCont"/>
      </w:pPr>
      <w:r w:rsidRPr="00FA3DB4">
        <w:t xml:space="preserve">Now we will replace the default exception handler so that we can fully control the HTTP response message that is sent when an unhandled exception occurs. Start off by </w:t>
      </w:r>
      <w:r w:rsidR="00A07014" w:rsidRPr="00FA3DB4">
        <w:t xml:space="preserve">referencing </w:t>
      </w:r>
      <w:proofErr w:type="spellStart"/>
      <w:r w:rsidR="00A23B82" w:rsidRPr="00FA3DB4">
        <w:rPr>
          <w:rStyle w:val="CodeInline"/>
        </w:rPr>
        <w:t>System.Web</w:t>
      </w:r>
      <w:proofErr w:type="spellEnd"/>
      <w:r w:rsidR="00A07014" w:rsidRPr="00FA3DB4">
        <w:t xml:space="preserve"> from the </w:t>
      </w:r>
      <w:r w:rsidR="00A07014" w:rsidRPr="00FA3DB4">
        <w:rPr>
          <w:rStyle w:val="CodeInline"/>
        </w:rPr>
        <w:t>WebApi2Book.Web.Common</w:t>
      </w:r>
      <w:r w:rsidR="00A07014" w:rsidRPr="00FA3DB4">
        <w:t xml:space="preserve"> project, and then </w:t>
      </w:r>
      <w:r w:rsidRPr="00FA3DB4">
        <w:t xml:space="preserve">implement the following custom </w:t>
      </w:r>
      <w:proofErr w:type="spellStart"/>
      <w:r w:rsidRPr="00FA3DB4">
        <w:rPr>
          <w:rStyle w:val="CodeInline"/>
        </w:rPr>
        <w:t>ExceptionHandler</w:t>
      </w:r>
      <w:proofErr w:type="spellEnd"/>
      <w:r w:rsidRPr="00FA3DB4">
        <w:t xml:space="preserve"> class in the </w:t>
      </w:r>
      <w:proofErr w:type="spellStart"/>
      <w:r w:rsidRPr="00FA3DB4">
        <w:rPr>
          <w:rStyle w:val="CodeInline"/>
        </w:rPr>
        <w:t>ErrorHandling</w:t>
      </w:r>
      <w:proofErr w:type="spellEnd"/>
      <w:r w:rsidRPr="00FA3DB4">
        <w:t xml:space="preserve"> folder of th</w:t>
      </w:r>
      <w:r w:rsidR="00A07014" w:rsidRPr="00FA3DB4">
        <w:t xml:space="preserve">at same </w:t>
      </w:r>
      <w:r w:rsidRPr="00FA3DB4">
        <w:t>project:</w:t>
      </w:r>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r w:rsidR="0057076D">
        <w:instrText>:</w:instrText>
      </w:r>
      <w:r w:rsidR="0057076D" w:rsidRPr="00FA3DB4">
        <w:rPr>
          <w:rStyle w:val="CodeInline"/>
        </w:rPr>
        <w:instrText>ExceptionHandler</w:instrText>
      </w:r>
      <w:proofErr w:type="spellEnd"/>
      <w:r w:rsidR="0057076D">
        <w:instrText xml:space="preserve"> class" </w:instrText>
      </w:r>
      <w:r w:rsidR="0057076D">
        <w:fldChar w:fldCharType="end"/>
      </w:r>
    </w:p>
    <w:p w:rsidR="00FA2706" w:rsidRPr="00FA3DB4" w:rsidRDefault="00FA2706" w:rsidP="00566F04">
      <w:pPr>
        <w:pStyle w:val="Code"/>
      </w:pPr>
      <w:r w:rsidRPr="00FA3DB4">
        <w:t>using System.Net;</w:t>
      </w:r>
    </w:p>
    <w:p w:rsidR="00FA2706" w:rsidRPr="00FA3DB4" w:rsidRDefault="00FA2706" w:rsidP="00566F04">
      <w:pPr>
        <w:pStyle w:val="Code"/>
      </w:pPr>
      <w:r w:rsidRPr="00FA3DB4">
        <w:t>using System.Web;</w:t>
      </w:r>
    </w:p>
    <w:p w:rsidR="00FA2706" w:rsidRPr="00FA3DB4" w:rsidRDefault="00FA2706" w:rsidP="00566F04">
      <w:pPr>
        <w:pStyle w:val="Code"/>
      </w:pPr>
      <w:r w:rsidRPr="00FA3DB4">
        <w:t>using System.Web.Http.ExceptionHandling;</w:t>
      </w:r>
    </w:p>
    <w:p w:rsidR="00FA2706" w:rsidRPr="00FA3DB4" w:rsidRDefault="00FA2706" w:rsidP="00566F04">
      <w:pPr>
        <w:pStyle w:val="Code"/>
      </w:pPr>
      <w:r w:rsidRPr="00FA3DB4">
        <w:t>using WebApi2Book.Data.Exceptions;</w:t>
      </w:r>
    </w:p>
    <w:p w:rsidR="00FA2706" w:rsidRPr="00FA3DB4" w:rsidRDefault="00FA2706" w:rsidP="00566F04">
      <w:pPr>
        <w:pStyle w:val="Code"/>
      </w:pPr>
    </w:p>
    <w:p w:rsidR="00FA2706" w:rsidRPr="00FA3DB4" w:rsidRDefault="00FA2706" w:rsidP="00566F04">
      <w:pPr>
        <w:pStyle w:val="Code"/>
      </w:pPr>
      <w:r w:rsidRPr="00FA3DB4">
        <w:t>namespace WebApi2Book.Web.Common.ErrorHandl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GlobalExceptionHandler : ExceptionHandl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override void Handle(ExceptionHandlerContext contex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exception = context.Exception;</w:t>
      </w:r>
    </w:p>
    <w:p w:rsidR="00FA2706" w:rsidRPr="00FA3DB4" w:rsidRDefault="00FA2706" w:rsidP="00566F04">
      <w:pPr>
        <w:pStyle w:val="Code"/>
      </w:pPr>
    </w:p>
    <w:p w:rsidR="00FA2706" w:rsidRPr="00FA3DB4" w:rsidRDefault="00FA2706" w:rsidP="00566F04">
      <w:pPr>
        <w:pStyle w:val="Code"/>
      </w:pPr>
      <w:r w:rsidRPr="00FA3DB4">
        <w:t xml:space="preserve">            var httpException = exception as HttpException;</w:t>
      </w:r>
    </w:p>
    <w:p w:rsidR="00FA2706" w:rsidRPr="00FA3DB4" w:rsidRDefault="00FA2706" w:rsidP="00566F04">
      <w:pPr>
        <w:pStyle w:val="Code"/>
      </w:pPr>
      <w:r w:rsidRPr="00FA3DB4">
        <w:t xml:space="preserve">            if (httpException != null)</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context.Result = new SimpleErrorResult(context.Request,</w:t>
      </w:r>
    </w:p>
    <w:p w:rsidR="00FA2706" w:rsidRPr="00FA3DB4" w:rsidRDefault="00FA2706" w:rsidP="00566F04">
      <w:pPr>
        <w:pStyle w:val="Code"/>
      </w:pPr>
      <w:r w:rsidRPr="00FA3DB4">
        <w:t xml:space="preserve">                    (HttpStatusCode) httpException.GetHttpCode(), httpException.Message);</w:t>
      </w:r>
    </w:p>
    <w:p w:rsidR="00FA2706" w:rsidRPr="00FA3DB4" w:rsidRDefault="00FA2706" w:rsidP="00566F04">
      <w:pPr>
        <w:pStyle w:val="Code"/>
      </w:pPr>
      <w:r w:rsidRPr="00FA3DB4">
        <w:t xml:space="preserve">                return;</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if (exception is RootObjectNotFoundException)</w:t>
      </w:r>
    </w:p>
    <w:p w:rsidR="00FA2706" w:rsidRPr="00FA3DB4" w:rsidRDefault="00FA2706" w:rsidP="00566F04">
      <w:pPr>
        <w:pStyle w:val="Code"/>
      </w:pPr>
      <w:r w:rsidRPr="00FA3DB4">
        <w:t xml:space="preserve">            {</w:t>
      </w:r>
    </w:p>
    <w:p w:rsidR="002C05FA" w:rsidRDefault="00FA2706" w:rsidP="00566F04">
      <w:pPr>
        <w:pStyle w:val="Code"/>
      </w:pPr>
      <w:r w:rsidRPr="00FA3DB4">
        <w:t xml:space="preserve">                context.Result = new SimpleErrorResult(context.Request, HttpStatusCode.NotFound,</w:t>
      </w:r>
    </w:p>
    <w:p w:rsidR="00FA2706" w:rsidRPr="00FA3DB4" w:rsidRDefault="002C05FA" w:rsidP="00566F04">
      <w:pPr>
        <w:pStyle w:val="Code"/>
      </w:pPr>
      <w:r>
        <w:t xml:space="preserve">                    </w:t>
      </w:r>
      <w:r w:rsidR="00FA2706" w:rsidRPr="00FA3DB4">
        <w:t>exception.Message);</w:t>
      </w:r>
    </w:p>
    <w:p w:rsidR="00FA2706" w:rsidRPr="00FA3DB4" w:rsidRDefault="00FA2706" w:rsidP="00566F04">
      <w:pPr>
        <w:pStyle w:val="Code"/>
      </w:pPr>
      <w:r w:rsidRPr="00FA3DB4">
        <w:t xml:space="preserve">                return;</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lastRenderedPageBreak/>
        <w:t xml:space="preserve">            if (exception is ChildObjectNotFoundException)</w:t>
      </w:r>
    </w:p>
    <w:p w:rsidR="00FA2706" w:rsidRPr="00FA3DB4" w:rsidRDefault="00FA2706" w:rsidP="00566F04">
      <w:pPr>
        <w:pStyle w:val="Code"/>
      </w:pPr>
      <w:r w:rsidRPr="00FA3DB4">
        <w:t xml:space="preserve">            {</w:t>
      </w:r>
    </w:p>
    <w:p w:rsidR="002C05FA" w:rsidRDefault="00FA2706" w:rsidP="00566F04">
      <w:pPr>
        <w:pStyle w:val="Code"/>
      </w:pPr>
      <w:r w:rsidRPr="00FA3DB4">
        <w:t xml:space="preserve">                context.Result = new SimpleErrorResult(context.Request, HttpStatusCode.Conflict,</w:t>
      </w:r>
    </w:p>
    <w:p w:rsidR="00FA2706" w:rsidRPr="00FA3DB4" w:rsidRDefault="002C05FA" w:rsidP="00566F04">
      <w:pPr>
        <w:pStyle w:val="Code"/>
      </w:pPr>
      <w:r>
        <w:t xml:space="preserve">                    </w:t>
      </w:r>
      <w:r w:rsidR="00FA2706" w:rsidRPr="00FA3DB4">
        <w:t>exception.Message);</w:t>
      </w:r>
    </w:p>
    <w:p w:rsidR="00FA2706" w:rsidRPr="00FA3DB4" w:rsidRDefault="00FA2706" w:rsidP="00566F04">
      <w:pPr>
        <w:pStyle w:val="Code"/>
      </w:pPr>
      <w:r w:rsidRPr="00FA3DB4">
        <w:t xml:space="preserve">                return;</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context.Result = new SimpleErrorResult(context.Request, HttpStatusCode.InternalServerError,</w:t>
      </w:r>
    </w:p>
    <w:p w:rsidR="00FA2706" w:rsidRPr="00FA3DB4" w:rsidRDefault="00FA2706" w:rsidP="00566F04">
      <w:pPr>
        <w:pStyle w:val="Code"/>
      </w:pPr>
      <w:r w:rsidRPr="00FA3DB4">
        <w:t xml:space="preserve">                exception.Messag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Some items of note:</w:t>
      </w:r>
    </w:p>
    <w:p w:rsidR="00FA2706" w:rsidRPr="00FA3DB4" w:rsidRDefault="00FA2706" w:rsidP="00566F04">
      <w:pPr>
        <w:pStyle w:val="Bullet"/>
      </w:pPr>
      <w:r w:rsidRPr="00FA3DB4">
        <w:t>The class derives from the framework</w:t>
      </w:r>
      <w:r w:rsidR="00F90F37">
        <w:t>’</w:t>
      </w:r>
      <w:r w:rsidRPr="00FA3DB4">
        <w:t xml:space="preserve">s </w:t>
      </w:r>
      <w:proofErr w:type="spellStart"/>
      <w:r w:rsidRPr="00FA3DB4">
        <w:rPr>
          <w:rStyle w:val="CodeInline"/>
        </w:rPr>
        <w:t>ExceptionHandler</w:t>
      </w:r>
      <w:proofErr w:type="spellEnd"/>
      <w:r w:rsidRPr="00FA3DB4">
        <w:t xml:space="preserve"> class.</w:t>
      </w:r>
    </w:p>
    <w:p w:rsidR="00FA2706" w:rsidRPr="00FA3DB4" w:rsidRDefault="00FA2706" w:rsidP="00566F04">
      <w:pPr>
        <w:pStyle w:val="Bullet"/>
      </w:pPr>
      <w:r w:rsidRPr="00FA3DB4">
        <w:t xml:space="preserve">The </w:t>
      </w:r>
      <w:proofErr w:type="spellStart"/>
      <w:r w:rsidRPr="00FA3DB4">
        <w:rPr>
          <w:rStyle w:val="CodeInline"/>
        </w:rPr>
        <w:t>GlobalExceptionHandler</w:t>
      </w:r>
      <w:proofErr w:type="spellEnd"/>
      <w:r w:rsidRPr="00FA3DB4">
        <w:t xml:space="preserve"> </w:t>
      </w:r>
      <w:r w:rsidR="0057076D">
        <w:fldChar w:fldCharType="begin"/>
      </w:r>
      <w:r w:rsidR="0057076D">
        <w:instrText xml:space="preserve"> XE "</w:instrText>
      </w:r>
      <w:r w:rsidR="0057076D" w:rsidRPr="00731F5B">
        <w:instrText xml:space="preserve">Error </w:instrText>
      </w:r>
      <w:proofErr w:type="spellStart"/>
      <w:r w:rsidR="0057076D" w:rsidRPr="00731F5B">
        <w:instrText>handling</w:instrText>
      </w:r>
      <w:proofErr w:type="gramStart"/>
      <w:r w:rsidR="0057076D">
        <w:instrText>:</w:instrText>
      </w:r>
      <w:r w:rsidR="0057076D" w:rsidRPr="00FA3DB4">
        <w:rPr>
          <w:rStyle w:val="CodeInline"/>
        </w:rPr>
        <w:instrText>GlobalExceptionHandler</w:instrText>
      </w:r>
      <w:proofErr w:type="spellEnd"/>
      <w:proofErr w:type="gramEnd"/>
      <w:r w:rsidR="0057076D" w:rsidRPr="00FA3DB4">
        <w:instrText xml:space="preserve"> </w:instrText>
      </w:r>
      <w:r w:rsidR="0057076D">
        <w:instrText xml:space="preserve">class" </w:instrText>
      </w:r>
      <w:r w:rsidR="0057076D">
        <w:fldChar w:fldCharType="end"/>
      </w:r>
      <w:r w:rsidRPr="00FA3DB4">
        <w:t xml:space="preserve">is what constructs the </w:t>
      </w:r>
      <w:proofErr w:type="spellStart"/>
      <w:r w:rsidRPr="00FA3DB4">
        <w:rPr>
          <w:rStyle w:val="CodeInline"/>
        </w:rPr>
        <w:t>SimpleErrorResult</w:t>
      </w:r>
      <w:proofErr w:type="spellEnd"/>
      <w:r w:rsidRPr="00FA3DB4">
        <w:t xml:space="preserve"> instances. By examining the exception available in the framework-provided </w:t>
      </w:r>
      <w:proofErr w:type="spellStart"/>
      <w:r w:rsidRPr="00FA3DB4">
        <w:rPr>
          <w:rStyle w:val="CodeInline"/>
        </w:rPr>
        <w:t>ExceptionHandlerContext</w:t>
      </w:r>
      <w:proofErr w:type="spellEnd"/>
      <w:r w:rsidRPr="00FA3DB4">
        <w:t xml:space="preserve">, the </w:t>
      </w:r>
      <w:proofErr w:type="spellStart"/>
      <w:r w:rsidRPr="00FA3DB4">
        <w:rPr>
          <w:rStyle w:val="CodeInline"/>
        </w:rPr>
        <w:t>GlobalExceptionHandler</w:t>
      </w:r>
      <w:proofErr w:type="spellEnd"/>
      <w:r w:rsidRPr="00FA3DB4">
        <w:t xml:space="preserve"> uses the </w:t>
      </w:r>
      <w:proofErr w:type="spellStart"/>
      <w:r w:rsidRPr="00FA3DB4">
        <w:rPr>
          <w:rStyle w:val="CodeInline"/>
        </w:rPr>
        <w:t>SimpleErrorResult</w:t>
      </w:r>
      <w:proofErr w:type="spellEnd"/>
      <w:r w:rsidRPr="00FA3DB4">
        <w:t xml:space="preserve"> class to form a response with the proper </w:t>
      </w:r>
      <w:proofErr w:type="spellStart"/>
      <w:r w:rsidRPr="00FA3DB4">
        <w:rPr>
          <w:rStyle w:val="CodeInline"/>
        </w:rPr>
        <w:t>HttpStatusCode</w:t>
      </w:r>
      <w:proofErr w:type="spellEnd"/>
      <w:r w:rsidRPr="00FA3DB4">
        <w:t xml:space="preserve"> and response message.</w:t>
      </w:r>
    </w:p>
    <w:p w:rsidR="00FA2706" w:rsidRPr="00FA3DB4" w:rsidRDefault="00FA2706" w:rsidP="00F94EA9">
      <w:pPr>
        <w:pStyle w:val="Bullet"/>
      </w:pPr>
      <w:r w:rsidRPr="00FA3DB4">
        <w:t xml:space="preserve">For </w:t>
      </w:r>
      <w:proofErr w:type="spellStart"/>
      <w:r w:rsidRPr="00FA3DB4">
        <w:rPr>
          <w:rStyle w:val="CodeInline"/>
        </w:rPr>
        <w:t>HttpException</w:t>
      </w:r>
      <w:proofErr w:type="spellEnd"/>
      <w:r w:rsidRPr="00FA3DB4">
        <w:t xml:space="preserve"> objects, the handler creates the response using the exception</w:t>
      </w:r>
      <w:r w:rsidR="00F90F37">
        <w:t>’</w:t>
      </w:r>
      <w:r w:rsidRPr="00FA3DB4">
        <w:t>s status code and message. This ensures the appropriate code is returned in the response, and it ensures that only the exception</w:t>
      </w:r>
      <w:r w:rsidR="00F90F37">
        <w:t>’</w:t>
      </w:r>
      <w:r w:rsidRPr="00FA3DB4">
        <w:t>s message</w:t>
      </w:r>
      <w:r w:rsidR="008E3058">
        <w:t>—</w:t>
      </w:r>
      <w:r w:rsidRPr="00FA3DB4">
        <w:t>not its stack trace</w:t>
      </w:r>
      <w:r w:rsidR="008E3058">
        <w:t>—</w:t>
      </w:r>
      <w:r w:rsidRPr="00FA3DB4">
        <w:t>is returned as well.</w:t>
      </w:r>
      <w:r w:rsidR="00F94EA9">
        <w:t xml:space="preserve"> </w:t>
      </w:r>
      <w:r w:rsidR="00F94EA9" w:rsidRPr="00F94EA9">
        <w:t>Stack trace information is not lost</w:t>
      </w:r>
      <w:r w:rsidR="00F94EA9">
        <w:t>, however</w:t>
      </w:r>
      <w:r w:rsidR="00F94EA9" w:rsidRPr="00F94EA9">
        <w:t xml:space="preserve">. The full exception, including its stack trace, is logged using the </w:t>
      </w:r>
      <w:proofErr w:type="spellStart"/>
      <w:r w:rsidR="00F94EA9" w:rsidRPr="00973A2B">
        <w:rPr>
          <w:rStyle w:val="CodeInline"/>
        </w:rPr>
        <w:t>SimpleExceptionLogger</w:t>
      </w:r>
      <w:proofErr w:type="spellEnd"/>
      <w:r w:rsidR="00F94EA9" w:rsidRPr="00F94EA9">
        <w:t xml:space="preserve"> that we just implemented.</w:t>
      </w:r>
    </w:p>
    <w:p w:rsidR="00045301" w:rsidRPr="00FA3DB4" w:rsidRDefault="00FA2706" w:rsidP="00FA3DB4">
      <w:pPr>
        <w:pStyle w:val="BodyTextCont"/>
      </w:pPr>
      <w:r w:rsidRPr="00FA3DB4">
        <w:t>We</w:t>
      </w:r>
      <w:r w:rsidR="00F90F37">
        <w:t>’</w:t>
      </w:r>
      <w:r w:rsidRPr="00FA3DB4">
        <w:t>ll add to this class as we get farther along in our controller implementation and have new types of exceptions that we need to handle at a global level.</w:t>
      </w:r>
    </w:p>
    <w:p w:rsidR="00045301" w:rsidRPr="00FA3DB4" w:rsidRDefault="00FA2706" w:rsidP="00FA3DB4">
      <w:pPr>
        <w:pStyle w:val="BodyTextCont"/>
      </w:pPr>
      <w:r w:rsidRPr="00FA3DB4">
        <w:t>To wrap things up, we still need to register our custom exception handler with the framework. Let</w:t>
      </w:r>
      <w:r w:rsidR="00F90F37">
        <w:t>’</w:t>
      </w:r>
      <w:r w:rsidRPr="00FA3DB4">
        <w:t xml:space="preserve">s do that now, replacing the default exception handler with our custom exception handler. Add the following line to the bottom of the </w:t>
      </w:r>
      <w:r w:rsidRPr="00FA3DB4">
        <w:rPr>
          <w:rStyle w:val="CodeInline"/>
        </w:rPr>
        <w:t>Register</w:t>
      </w:r>
      <w:r w:rsidRPr="00FA3DB4">
        <w:t xml:space="preserve"> method in the </w:t>
      </w:r>
      <w:proofErr w:type="spellStart"/>
      <w:r w:rsidRPr="00FA3DB4">
        <w:rPr>
          <w:rStyle w:val="CodeInline"/>
        </w:rPr>
        <w:t>WebApiConfig</w:t>
      </w:r>
      <w:proofErr w:type="spellEnd"/>
      <w:r w:rsidRPr="00FA3DB4">
        <w:t xml:space="preserve"> class:</w:t>
      </w:r>
    </w:p>
    <w:p w:rsidR="00FA2706" w:rsidRPr="00FA3DB4" w:rsidRDefault="00FA2706" w:rsidP="00566F04">
      <w:pPr>
        <w:pStyle w:val="Code"/>
      </w:pPr>
      <w:r w:rsidRPr="00FA3DB4">
        <w:t>config.Services.Replace(typeof (IExceptionHandler), new GlobalExceptionHandler());</w:t>
      </w:r>
    </w:p>
    <w:p w:rsidR="00045301" w:rsidRPr="00FA3DB4" w:rsidRDefault="00FA2706" w:rsidP="00FA3DB4">
      <w:pPr>
        <w:pStyle w:val="BodyTextCont"/>
      </w:pPr>
      <w:r w:rsidRPr="00FA3DB4">
        <w:t>At this point, with support for routing, dependency injection, persistence, tracing, and error handling in place, we</w:t>
      </w:r>
      <w:r w:rsidR="00F90F37">
        <w:t>’</w:t>
      </w:r>
      <w:r w:rsidRPr="00FA3DB4">
        <w:t xml:space="preserve">re ready to advance our </w:t>
      </w:r>
      <w:proofErr w:type="spellStart"/>
      <w:r w:rsidRPr="00FA3DB4">
        <w:t>TasksControllers</w:t>
      </w:r>
      <w:proofErr w:type="spellEnd"/>
      <w:r w:rsidRPr="00FA3DB4">
        <w:t xml:space="preserve"> past their current </w:t>
      </w:r>
      <w:r w:rsidR="00146EBB">
        <w:t>“</w:t>
      </w:r>
      <w:r w:rsidRPr="00FA3DB4">
        <w:t>hello world-</w:t>
      </w:r>
      <w:proofErr w:type="spellStart"/>
      <w:r w:rsidRPr="00FA3DB4">
        <w:t>ish</w:t>
      </w:r>
      <w:proofErr w:type="spellEnd"/>
      <w:r w:rsidR="00146EBB">
        <w:t>”</w:t>
      </w:r>
      <w:r w:rsidRPr="00FA3DB4">
        <w:t xml:space="preserve"> implementation.</w:t>
      </w:r>
    </w:p>
    <w:p w:rsidR="00FA2706" w:rsidRPr="00FA3DB4" w:rsidRDefault="00FA2706" w:rsidP="00566F04">
      <w:pPr>
        <w:pStyle w:val="Heading1"/>
      </w:pPr>
      <w:bookmarkStart w:id="49" w:name="_Toc390713989"/>
      <w:r w:rsidRPr="00FA3DB4">
        <w:lastRenderedPageBreak/>
        <w:t xml:space="preserve">Persisting a Task and Returning </w:t>
      </w:r>
      <w:proofErr w:type="spellStart"/>
      <w:r w:rsidRPr="00FA3DB4">
        <w:t>IHttpActionResult</w:t>
      </w:r>
      <w:bookmarkEnd w:id="49"/>
      <w:proofErr w:type="spellEnd"/>
    </w:p>
    <w:p w:rsidR="00FA2706" w:rsidRDefault="00FA2706" w:rsidP="00566F04">
      <w:pPr>
        <w:pStyle w:val="BodyTextFirst"/>
      </w:pPr>
      <w:r>
        <w:t>We</w:t>
      </w:r>
      <w:r w:rsidR="00F90F37">
        <w:t>’</w:t>
      </w:r>
      <w:r>
        <w:t>re about to embark on another relatively long journey, but at the end of it we</w:t>
      </w:r>
      <w:r w:rsidR="00F90F37">
        <w:t>’</w:t>
      </w:r>
      <w:r>
        <w:t xml:space="preserve">ll be able to persist </w:t>
      </w:r>
      <w:r w:rsidRPr="00B02F3D">
        <w:rPr>
          <w:rStyle w:val="CodeInline"/>
        </w:rPr>
        <w:t>Task</w:t>
      </w:r>
      <w:r>
        <w:t xml:space="preserve"> objects to the database. We</w:t>
      </w:r>
      <w:r w:rsidR="00F90F37">
        <w:t>’</w:t>
      </w:r>
      <w:r>
        <w:t xml:space="preserve">ll also have implemented a custom </w:t>
      </w:r>
      <w:proofErr w:type="spellStart"/>
      <w:r w:rsidRPr="00A6710D">
        <w:rPr>
          <w:rStyle w:val="CodeInline"/>
        </w:rPr>
        <w:t>IHttpActionResult</w:t>
      </w:r>
      <w:proofErr w:type="spellEnd"/>
      <w:r>
        <w:t xml:space="preserve"> that automatically sets the </w:t>
      </w:r>
      <w:proofErr w:type="spellStart"/>
      <w:r w:rsidRPr="00B02F3D">
        <w:rPr>
          <w:rStyle w:val="CodeInline"/>
        </w:rPr>
        <w:t>HttpStatusCode</w:t>
      </w:r>
      <w:proofErr w:type="spellEnd"/>
      <w:r>
        <w:t xml:space="preserve"> and location header in the response messages. In addition, we</w:t>
      </w:r>
      <w:r w:rsidR="00F90F37">
        <w:t>’</w:t>
      </w:r>
      <w:r>
        <w:t>ll explore several useful tools, techniques, and architectural patterns along the way. Good stuff! So let</w:t>
      </w:r>
      <w:r w:rsidR="00F90F37">
        <w:t>’</w:t>
      </w:r>
      <w:r>
        <w:t>s take that first step</w:t>
      </w:r>
      <w:r w:rsidR="00213E10">
        <w:t>.</w:t>
      </w:r>
    </w:p>
    <w:p w:rsidR="00FA2706" w:rsidRPr="00FA3DB4" w:rsidRDefault="00FA2706" w:rsidP="00566F04">
      <w:pPr>
        <w:pStyle w:val="Heading2"/>
      </w:pPr>
      <w:bookmarkStart w:id="50" w:name="_Toc390713990"/>
      <w:bookmarkStart w:id="51" w:name="servicemodel"/>
      <w:r w:rsidRPr="00FA3DB4">
        <w:t>New Service Model Type</w:t>
      </w:r>
      <w:bookmarkEnd w:id="50"/>
    </w:p>
    <w:p w:rsidR="00A07014" w:rsidRDefault="00FA2706" w:rsidP="00566F04">
      <w:pPr>
        <w:pStyle w:val="BodyTextFirst"/>
      </w:pPr>
      <w:r>
        <w:t xml:space="preserve">The </w:t>
      </w:r>
      <w:r w:rsidRPr="00DC77E1">
        <w:rPr>
          <w:rStyle w:val="CodeInline"/>
        </w:rPr>
        <w:t>Task</w:t>
      </w:r>
      <w:r>
        <w:t xml:space="preserve"> service model class we implemented in Chapter 4 contains several properties. Most of these are not necessary, or desired, for adding a new task to the task-management system. Therefore, we will introduce a new service model class, </w:t>
      </w:r>
      <w:proofErr w:type="spellStart"/>
      <w:r w:rsidRPr="00DC77E1">
        <w:rPr>
          <w:rStyle w:val="CodeInline"/>
        </w:rPr>
        <w:t>NewTask</w:t>
      </w:r>
      <w:proofErr w:type="spellEnd"/>
      <w:r>
        <w:t>.</w:t>
      </w:r>
    </w:p>
    <w:p w:rsidR="00045301" w:rsidRPr="00FA3DB4" w:rsidRDefault="00A07014" w:rsidP="00FA3DB4">
      <w:pPr>
        <w:pStyle w:val="BodyTextCont"/>
      </w:pPr>
      <w:r w:rsidRPr="00FA3DB4">
        <w:t>Before we do this, let</w:t>
      </w:r>
      <w:r w:rsidR="00F90F37">
        <w:t>’</w:t>
      </w:r>
      <w:r w:rsidRPr="00FA3DB4">
        <w:t xml:space="preserve">s remove the </w:t>
      </w:r>
      <w:r w:rsidR="00A23B82" w:rsidRPr="00FA3DB4">
        <w:rPr>
          <w:rStyle w:val="CodeInline"/>
        </w:rPr>
        <w:t>Models</w:t>
      </w:r>
      <w:r w:rsidRPr="00FA3DB4">
        <w:t xml:space="preserve"> folder from the </w:t>
      </w:r>
      <w:r w:rsidR="00A23B82" w:rsidRPr="00FA3DB4">
        <w:rPr>
          <w:rStyle w:val="CodeInline"/>
        </w:rPr>
        <w:t>WebApi2Book.Web.Api</w:t>
      </w:r>
      <w:r w:rsidRPr="00FA3DB4">
        <w:t xml:space="preserve"> project.</w:t>
      </w:r>
      <w:r w:rsidR="00FA2706" w:rsidRPr="00FA3DB4">
        <w:t xml:space="preserve"> </w:t>
      </w:r>
      <w:r w:rsidRPr="00FA3DB4">
        <w:t xml:space="preserve">We’ll remove it for a couple of reasons, the most important one being that it is unnecessary (the other being that it </w:t>
      </w:r>
      <w:r w:rsidR="00D6264C" w:rsidRPr="00FA3DB4">
        <w:t>introduces ambiguity to the coding convention we stated at the beginning of the chapter)</w:t>
      </w:r>
      <w:r w:rsidRPr="00FA3DB4">
        <w:t>.</w:t>
      </w:r>
    </w:p>
    <w:p w:rsidR="00045301" w:rsidRPr="00FA3DB4" w:rsidRDefault="00D6264C" w:rsidP="00FA3DB4">
      <w:pPr>
        <w:pStyle w:val="BodyTextCont"/>
      </w:pPr>
      <w:r w:rsidRPr="00FA3DB4">
        <w:t xml:space="preserve">Now we can implement </w:t>
      </w:r>
      <w:proofErr w:type="spellStart"/>
      <w:r w:rsidR="00A23B82" w:rsidRPr="00FA3DB4">
        <w:rPr>
          <w:rStyle w:val="CodeInline"/>
        </w:rPr>
        <w:t>NewTask</w:t>
      </w:r>
      <w:proofErr w:type="spellEnd"/>
      <w:r w:rsidRPr="00FA3DB4">
        <w:t xml:space="preserve"> </w:t>
      </w:r>
      <w:r w:rsidR="00FA2706" w:rsidRPr="00FA3DB4">
        <w:t>as follows; by now</w:t>
      </w:r>
      <w:r w:rsidR="00146EBB">
        <w:t>,</w:t>
      </w:r>
      <w:r w:rsidR="00FA2706" w:rsidRPr="00FA3DB4">
        <w:t xml:space="preserve"> we assume you can infer where to locate it, based on the namespace:</w:t>
      </w:r>
      <w:r w:rsidR="00613553">
        <w:fldChar w:fldCharType="begin"/>
      </w:r>
      <w:r w:rsidR="00613553">
        <w:instrText xml:space="preserve"> XE "</w:instrText>
      </w:r>
      <w:proofErr w:type="spellStart"/>
      <w:r w:rsidR="00613553" w:rsidRPr="00952764">
        <w:instrText>IHttpActionResult</w:instrText>
      </w:r>
      <w:proofErr w:type="spellEnd"/>
      <w:r w:rsidR="00613553">
        <w:instrText xml:space="preserve"> </w:instrText>
      </w:r>
      <w:proofErr w:type="spellStart"/>
      <w:r w:rsidR="00613553">
        <w:instrText>class</w:instrText>
      </w:r>
      <w:proofErr w:type="gramStart"/>
      <w:r w:rsidR="00613553" w:rsidRPr="002C4B9E">
        <w:instrText>:</w:instrText>
      </w:r>
      <w:r w:rsidR="00DB2B1F" w:rsidRPr="00DC77E1">
        <w:rPr>
          <w:rStyle w:val="CodeInline"/>
        </w:rPr>
        <w:instrText>Task</w:instrText>
      </w:r>
      <w:proofErr w:type="spellEnd"/>
      <w:proofErr w:type="gramEnd"/>
      <w:r w:rsidR="00DB2B1F">
        <w:instrText xml:space="preserve"> service model</w:instrText>
      </w:r>
      <w:r w:rsidR="00613553">
        <w:instrText>" \r "</w:instrText>
      </w:r>
      <w:proofErr w:type="spellStart"/>
      <w:r w:rsidR="00613553">
        <w:instrText>servicemodel</w:instrText>
      </w:r>
      <w:proofErr w:type="spellEnd"/>
      <w:r w:rsidR="00613553">
        <w:instrText xml:space="preserve">" </w:instrText>
      </w:r>
      <w:r w:rsidR="00613553">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System.Collections.Generic;</w:t>
      </w:r>
    </w:p>
    <w:p w:rsidR="00FA2706" w:rsidRPr="00FA3DB4" w:rsidRDefault="00FA2706" w:rsidP="00566F04">
      <w:pPr>
        <w:pStyle w:val="Code"/>
      </w:pPr>
    </w:p>
    <w:p w:rsidR="00FA2706" w:rsidRPr="00FA3DB4" w:rsidRDefault="00FA2706" w:rsidP="00566F04">
      <w:pPr>
        <w:pStyle w:val="Code"/>
      </w:pPr>
      <w:r w:rsidRPr="00FA3DB4">
        <w:t>namespace WebApi2Book.Web.Api.Models</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New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ring Subject { get; set; }</w:t>
      </w:r>
    </w:p>
    <w:p w:rsidR="00FA2706" w:rsidRPr="00FA3DB4" w:rsidRDefault="00FA2706" w:rsidP="00566F04">
      <w:pPr>
        <w:pStyle w:val="Code"/>
      </w:pPr>
    </w:p>
    <w:p w:rsidR="00FA2706" w:rsidRPr="00FA3DB4" w:rsidRDefault="00FA2706" w:rsidP="00566F04">
      <w:pPr>
        <w:pStyle w:val="Code"/>
      </w:pPr>
      <w:r w:rsidRPr="00FA3DB4">
        <w:t xml:space="preserve">        public DateTime? StartDate { get; set; }</w:t>
      </w:r>
    </w:p>
    <w:p w:rsidR="00FA2706" w:rsidRPr="00FA3DB4" w:rsidRDefault="00FA2706" w:rsidP="00566F04">
      <w:pPr>
        <w:pStyle w:val="Code"/>
      </w:pPr>
    </w:p>
    <w:p w:rsidR="00FA2706" w:rsidRPr="00FA3DB4" w:rsidRDefault="00FA2706" w:rsidP="00566F04">
      <w:pPr>
        <w:pStyle w:val="Code"/>
      </w:pPr>
      <w:r w:rsidRPr="00FA3DB4">
        <w:t xml:space="preserve">        public DateTime? DueDate { get; set; }</w:t>
      </w:r>
    </w:p>
    <w:p w:rsidR="00FA2706" w:rsidRPr="00FA3DB4" w:rsidRDefault="00FA2706" w:rsidP="00566F04">
      <w:pPr>
        <w:pStyle w:val="Code"/>
      </w:pPr>
    </w:p>
    <w:p w:rsidR="00FA2706" w:rsidRPr="00FA3DB4" w:rsidRDefault="00FA2706" w:rsidP="00566F04">
      <w:pPr>
        <w:pStyle w:val="Code"/>
      </w:pPr>
      <w:r w:rsidRPr="00FA3DB4">
        <w:t xml:space="preserve">        public List&lt;User&gt; Assignees { get; set;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Now modify the signature of the </w:t>
      </w:r>
      <w:proofErr w:type="spellStart"/>
      <w:r w:rsidRPr="00FA3DB4">
        <w:rPr>
          <w:rStyle w:val="CodeInline"/>
        </w:rPr>
        <w:t>AddTask</w:t>
      </w:r>
      <w:proofErr w:type="spellEnd"/>
      <w:r w:rsidRPr="00FA3DB4">
        <w:t xml:space="preserve"> method in the V1 </w:t>
      </w:r>
      <w:proofErr w:type="spellStart"/>
      <w:r w:rsidRPr="00FA3DB4">
        <w:rPr>
          <w:rStyle w:val="CodeInline"/>
        </w:rPr>
        <w:t>TasksController</w:t>
      </w:r>
      <w:proofErr w:type="spellEnd"/>
      <w:r w:rsidRPr="00FA3DB4">
        <w:t xml:space="preserve"> so that it appears as follows, accepting one of these </w:t>
      </w:r>
      <w:proofErr w:type="spellStart"/>
      <w:r w:rsidRPr="00FA3DB4">
        <w:rPr>
          <w:rStyle w:val="CodeInline"/>
        </w:rPr>
        <w:t>NewTask</w:t>
      </w:r>
      <w:proofErr w:type="spellEnd"/>
      <w:r w:rsidRPr="00FA3DB4">
        <w:t xml:space="preserve"> objects as a parameter:</w:t>
      </w:r>
    </w:p>
    <w:p w:rsidR="00FA2706" w:rsidRPr="00FA3DB4" w:rsidRDefault="00FA2706" w:rsidP="00566F04">
      <w:pPr>
        <w:pStyle w:val="Code"/>
      </w:pPr>
      <w:r w:rsidRPr="00FA3DB4">
        <w:t>public Task AddTask(HttpRequestMessage requestMessage, NewTask newTask)</w:t>
      </w:r>
    </w:p>
    <w:p w:rsidR="00045301" w:rsidRPr="00FA3DB4" w:rsidRDefault="00FA2706" w:rsidP="00FA3DB4">
      <w:pPr>
        <w:pStyle w:val="BodyTextCont"/>
      </w:pPr>
      <w:r w:rsidRPr="00FA3DB4">
        <w:lastRenderedPageBreak/>
        <w:t>And that</w:t>
      </w:r>
      <w:r w:rsidR="00F90F37">
        <w:t>’</w:t>
      </w:r>
      <w:r w:rsidRPr="00FA3DB4">
        <w:t>s it. However, we encourage you to follow along with the book</w:t>
      </w:r>
      <w:r w:rsidR="00F90F37">
        <w:t>’</w:t>
      </w:r>
      <w:r w:rsidRPr="00FA3DB4">
        <w:t>s project code, where you</w:t>
      </w:r>
      <w:r w:rsidR="00F90F37">
        <w:t>’</w:t>
      </w:r>
      <w:r w:rsidRPr="00FA3DB4">
        <w:t xml:space="preserve">ll see that we also added a </w:t>
      </w:r>
      <w:r w:rsidRPr="00FA3DB4">
        <w:rPr>
          <w:rStyle w:val="CodeInline"/>
        </w:rPr>
        <w:t>NewTaskV2</w:t>
      </w:r>
      <w:r w:rsidRPr="00FA3DB4">
        <w:t xml:space="preserve"> class to use with the V2 controller. The point of </w:t>
      </w:r>
      <w:r w:rsidRPr="00FA3DB4">
        <w:rPr>
          <w:rStyle w:val="CodeInline"/>
        </w:rPr>
        <w:t>NewTaskV2</w:t>
      </w:r>
      <w:r w:rsidRPr="00FA3DB4">
        <w:t xml:space="preserve"> is to illustrate that a service model may be changed (in this case simplified) based on user/developer feedback. In V2, the caller only has to provide a single </w:t>
      </w:r>
      <w:r w:rsidRPr="00FA3DB4">
        <w:rPr>
          <w:rStyle w:val="CodeInline"/>
        </w:rPr>
        <w:t>User</w:t>
      </w:r>
      <w:r w:rsidRPr="00FA3DB4">
        <w:t>, not a list of them:</w:t>
      </w:r>
    </w:p>
    <w:p w:rsidR="00FA2706" w:rsidRPr="00FA3DB4" w:rsidRDefault="00FA2706" w:rsidP="00566F04">
      <w:pPr>
        <w:pStyle w:val="Code"/>
      </w:pPr>
      <w:r w:rsidRPr="00FA3DB4">
        <w:t>using System;</w:t>
      </w:r>
    </w:p>
    <w:p w:rsidR="00FA2706" w:rsidRPr="00FA3DB4" w:rsidRDefault="00FA2706" w:rsidP="00566F04">
      <w:pPr>
        <w:pStyle w:val="Code"/>
      </w:pPr>
    </w:p>
    <w:p w:rsidR="00FA2706" w:rsidRPr="00FA3DB4" w:rsidRDefault="00FA2706" w:rsidP="00566F04">
      <w:pPr>
        <w:pStyle w:val="Code"/>
      </w:pPr>
      <w:r w:rsidRPr="00FA3DB4">
        <w:t>namespace WebApi2Book.Web.Api.Models</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NewTaskV2</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ring Subject { get; set; }</w:t>
      </w:r>
    </w:p>
    <w:p w:rsidR="00FA2706" w:rsidRPr="00FA3DB4" w:rsidRDefault="00FA2706" w:rsidP="00566F04">
      <w:pPr>
        <w:pStyle w:val="Code"/>
      </w:pPr>
    </w:p>
    <w:p w:rsidR="00FA2706" w:rsidRPr="00FA3DB4" w:rsidRDefault="00FA2706" w:rsidP="00566F04">
      <w:pPr>
        <w:pStyle w:val="Code"/>
      </w:pPr>
      <w:r w:rsidRPr="00FA3DB4">
        <w:t xml:space="preserve">        public DateTime? StartDate { get; set; }</w:t>
      </w:r>
    </w:p>
    <w:p w:rsidR="00FA2706" w:rsidRPr="00FA3DB4" w:rsidRDefault="00FA2706" w:rsidP="00566F04">
      <w:pPr>
        <w:pStyle w:val="Code"/>
      </w:pPr>
    </w:p>
    <w:p w:rsidR="00FA2706" w:rsidRPr="00FA3DB4" w:rsidRDefault="00FA2706" w:rsidP="00566F04">
      <w:pPr>
        <w:pStyle w:val="Code"/>
      </w:pPr>
      <w:r w:rsidRPr="00FA3DB4">
        <w:t xml:space="preserve">        public DateTime? DueDate { get; set; }</w:t>
      </w:r>
    </w:p>
    <w:p w:rsidR="00FA2706" w:rsidRPr="00FA3DB4" w:rsidRDefault="00FA2706" w:rsidP="00566F04">
      <w:pPr>
        <w:pStyle w:val="Code"/>
      </w:pPr>
    </w:p>
    <w:p w:rsidR="00FA2706" w:rsidRPr="00FA3DB4" w:rsidRDefault="00FA2706" w:rsidP="00566F04">
      <w:pPr>
        <w:pStyle w:val="Code"/>
      </w:pPr>
      <w:r w:rsidRPr="00FA3DB4">
        <w:t xml:space="preserve">        public User Assignee { get; set; }</w:t>
      </w:r>
    </w:p>
    <w:p w:rsidR="00FA2706" w:rsidRPr="00DC77E1" w:rsidRDefault="00FA2706" w:rsidP="00566F04">
      <w:pPr>
        <w:pStyle w:val="Code"/>
      </w:pPr>
      <w:r w:rsidRPr="00FA3DB4">
        <w:t xml:space="preserve">    </w:t>
      </w:r>
      <w:r w:rsidRPr="00DC77E1">
        <w:t>}</w:t>
      </w:r>
    </w:p>
    <w:p w:rsidR="00FA2706" w:rsidRPr="00DC77E1" w:rsidRDefault="00FA2706" w:rsidP="00566F04">
      <w:pPr>
        <w:pStyle w:val="Code"/>
      </w:pPr>
      <w:r w:rsidRPr="00DC77E1">
        <w:t>}</w:t>
      </w:r>
    </w:p>
    <w:p w:rsidR="00045301" w:rsidRPr="00FA3DB4" w:rsidRDefault="00FA2706" w:rsidP="00FA3DB4">
      <w:pPr>
        <w:pStyle w:val="BodyTextCont"/>
      </w:pPr>
      <w:r w:rsidRPr="00FA3DB4">
        <w:t xml:space="preserve">You can add </w:t>
      </w:r>
      <w:r w:rsidRPr="00FA3DB4">
        <w:rPr>
          <w:rStyle w:val="CodeInline"/>
        </w:rPr>
        <w:t>NewTaskV2</w:t>
      </w:r>
      <w:r w:rsidRPr="00FA3DB4">
        <w:t xml:space="preserve"> to the project if you</w:t>
      </w:r>
      <w:r w:rsidR="00F90F37">
        <w:t>’</w:t>
      </w:r>
      <w:r w:rsidRPr="00FA3DB4">
        <w:t>d like, but at this point we</w:t>
      </w:r>
      <w:r w:rsidR="00F90F37">
        <w:t>’</w:t>
      </w:r>
      <w:r w:rsidRPr="00FA3DB4">
        <w:t>re finished discussing things pertaining to V2 in the book. We</w:t>
      </w:r>
      <w:r w:rsidR="00F90F37">
        <w:t>’</w:t>
      </w:r>
      <w:r w:rsidRPr="00FA3DB4">
        <w:t xml:space="preserve">ve got to get on with </w:t>
      </w:r>
      <w:proofErr w:type="gramStart"/>
      <w:r w:rsidRPr="00FA3DB4">
        <w:t>persisting</w:t>
      </w:r>
      <w:proofErr w:type="gramEnd"/>
      <w:r w:rsidRPr="00FA3DB4">
        <w:t xml:space="preserve"> the task!</w:t>
      </w:r>
    </w:p>
    <w:p w:rsidR="00FA2706" w:rsidRPr="00FA3DB4" w:rsidRDefault="00FA2706" w:rsidP="00566F04">
      <w:pPr>
        <w:pStyle w:val="SideBarHead"/>
      </w:pPr>
      <w:r w:rsidRPr="00FA3DB4">
        <w:t>security implications of Overposting</w:t>
      </w:r>
    </w:p>
    <w:p w:rsidR="00FA2706" w:rsidRPr="00FA3DB4" w:rsidRDefault="00FA2706" w:rsidP="00566F04">
      <w:pPr>
        <w:pStyle w:val="SideBarBody"/>
      </w:pPr>
      <w:r w:rsidRPr="00FA3DB4">
        <w:t>Though we</w:t>
      </w:r>
      <w:r w:rsidR="00F90F37">
        <w:t>’</w:t>
      </w:r>
      <w:r w:rsidRPr="00FA3DB4">
        <w:t xml:space="preserve">re going to cover the topic of security in the next chapter, we heartily recommend </w:t>
      </w:r>
      <w:proofErr w:type="spellStart"/>
      <w:r w:rsidRPr="00FA3DB4">
        <w:t>Badrinarayanan</w:t>
      </w:r>
      <w:proofErr w:type="spellEnd"/>
      <w:r w:rsidRPr="00FA3DB4">
        <w:t xml:space="preserve"> </w:t>
      </w:r>
      <w:proofErr w:type="spellStart"/>
      <w:r w:rsidRPr="00FA3DB4">
        <w:t>Lakshmiraghavan</w:t>
      </w:r>
      <w:r w:rsidR="00F90F37">
        <w:t>’</w:t>
      </w:r>
      <w:r w:rsidRPr="00FA3DB4">
        <w:t>s</w:t>
      </w:r>
      <w:proofErr w:type="spellEnd"/>
      <w:r w:rsidRPr="00FA3DB4">
        <w:t xml:space="preserve"> excellent book, </w:t>
      </w:r>
      <w:r w:rsidRPr="00B02F3D">
        <w:rPr>
          <w:i/>
        </w:rPr>
        <w:t>Pro ASP.NET Web API Security: Securing ASP.NET Web API</w:t>
      </w:r>
      <w:r w:rsidR="001B3FDB">
        <w:t xml:space="preserve"> (</w:t>
      </w:r>
      <w:proofErr w:type="spellStart"/>
      <w:r w:rsidR="001B3FDB">
        <w:t>Apress</w:t>
      </w:r>
      <w:proofErr w:type="spellEnd"/>
      <w:r w:rsidR="001B3FDB">
        <w:t>, 2013).</w:t>
      </w:r>
      <w:r w:rsidRPr="00FA3DB4">
        <w:t xml:space="preserve"> It goes into a level of detail that we can</w:t>
      </w:r>
      <w:r w:rsidR="00F90F37">
        <w:t>’</w:t>
      </w:r>
      <w:r w:rsidRPr="00FA3DB4">
        <w:t>t possibly cover in one chapter of our book.</w:t>
      </w:r>
    </w:p>
    <w:p w:rsidR="00FA2706" w:rsidRPr="00FA3DB4" w:rsidRDefault="00FA2706" w:rsidP="00566F04">
      <w:pPr>
        <w:pStyle w:val="SideBarBody"/>
      </w:pPr>
      <w:r w:rsidRPr="00FA3DB4">
        <w:t xml:space="preserve">In short, an </w:t>
      </w:r>
      <w:proofErr w:type="spellStart"/>
      <w:r w:rsidRPr="00FA3DB4">
        <w:t>overposting</w:t>
      </w:r>
      <w:proofErr w:type="spellEnd"/>
      <w:r w:rsidRPr="00FA3DB4">
        <w:t xml:space="preserve"> attack is defined as an HTTP POST or PUT that successfully submits and updates the value of an </w:t>
      </w:r>
      <w:r w:rsidR="005E1573" w:rsidRPr="00FA3DB4">
        <w:t>underlying</w:t>
      </w:r>
      <w:r w:rsidRPr="00FA3DB4">
        <w:t xml:space="preserve"> data property, even though that property wasn</w:t>
      </w:r>
      <w:r w:rsidR="00F90F37">
        <w:t>’</w:t>
      </w:r>
      <w:r w:rsidRPr="00FA3DB4">
        <w:t>t part of the published, visible, or expected request message. For example, a web form in an HR application, or a REST endpoint in an HR-based Web API, might expect a caller to update an employee</w:t>
      </w:r>
      <w:r w:rsidR="00F90F37">
        <w:t>’</w:t>
      </w:r>
      <w:r w:rsidRPr="00FA3DB4">
        <w:t>s first and last name</w:t>
      </w:r>
      <w:r w:rsidR="001B3FDB">
        <w:t>s</w:t>
      </w:r>
      <w:r w:rsidRPr="00FA3DB4">
        <w:t xml:space="preserve">. But if that server-side code is naively binding the incoming POST body to a model object that happens to include a Salary property, and the caller happens to specify a value for that Salary (either maliciously or unintentionally), the code may find itself </w:t>
      </w:r>
      <w:r w:rsidRPr="00FA3DB4">
        <w:lastRenderedPageBreak/>
        <w:t>updating the employee</w:t>
      </w:r>
      <w:r w:rsidR="00F90F37">
        <w:t>’</w:t>
      </w:r>
      <w:r w:rsidRPr="00FA3DB4">
        <w:t>s salary in the database to the specified value.</w:t>
      </w:r>
    </w:p>
    <w:p w:rsidR="00FA2706" w:rsidRPr="00FA3DB4" w:rsidRDefault="00FA2706" w:rsidP="00566F04">
      <w:pPr>
        <w:pStyle w:val="SideBarLast"/>
      </w:pPr>
      <w:r w:rsidRPr="00FA3DB4">
        <w:t xml:space="preserve">According to </w:t>
      </w:r>
      <w:proofErr w:type="spellStart"/>
      <w:r w:rsidRPr="00FA3DB4">
        <w:t>Badrinarayanan</w:t>
      </w:r>
      <w:proofErr w:type="spellEnd"/>
      <w:r w:rsidRPr="00FA3DB4">
        <w:t xml:space="preserve">, </w:t>
      </w:r>
      <w:r w:rsidR="001B3FDB">
        <w:t>“</w:t>
      </w:r>
      <w:r w:rsidRPr="00FA3DB4">
        <w:t xml:space="preserve">The best approach to prevent </w:t>
      </w:r>
      <w:proofErr w:type="spellStart"/>
      <w:r w:rsidRPr="00FA3DB4">
        <w:t>overposting</w:t>
      </w:r>
      <w:proofErr w:type="spellEnd"/>
      <w:r w:rsidRPr="00FA3DB4">
        <w:t xml:space="preserve"> vulnerabilities in ASP.NET Web API is to never use entity classes directly for [service] model binding. Using a subset of the entity class that expects nothing more and nothing less for the scenario at hand is the best approach.</w:t>
      </w:r>
      <w:r w:rsidR="001B3FDB">
        <w:t>”</w:t>
      </w:r>
      <w:r w:rsidRPr="00FA3DB4">
        <w:t xml:space="preserve"> And that</w:t>
      </w:r>
      <w:r w:rsidR="00F90F37">
        <w:t>’</w:t>
      </w:r>
      <w:r w:rsidRPr="00FA3DB4">
        <w:t>s exactly what we</w:t>
      </w:r>
      <w:r w:rsidR="00F90F37">
        <w:t>’</w:t>
      </w:r>
      <w:r w:rsidRPr="00FA3DB4">
        <w:t xml:space="preserve">ve done by introducing the </w:t>
      </w:r>
      <w:proofErr w:type="spellStart"/>
      <w:r w:rsidRPr="00B02F3D">
        <w:rPr>
          <w:rStyle w:val="CodeInline"/>
        </w:rPr>
        <w:t>NewTask</w:t>
      </w:r>
      <w:proofErr w:type="spellEnd"/>
      <w:r w:rsidRPr="00FA3DB4">
        <w:t xml:space="preserve"> and </w:t>
      </w:r>
      <w:r w:rsidRPr="00B02F3D">
        <w:rPr>
          <w:rStyle w:val="CodeInline"/>
        </w:rPr>
        <w:t>NewTaskV2</w:t>
      </w:r>
      <w:r w:rsidRPr="00FA3DB4">
        <w:t xml:space="preserve"> classes.</w:t>
      </w:r>
    </w:p>
    <w:p w:rsidR="00FA2706" w:rsidRPr="00FA3DB4" w:rsidRDefault="00FA2706" w:rsidP="00566F04">
      <w:pPr>
        <w:pStyle w:val="Heading2"/>
      </w:pPr>
      <w:bookmarkStart w:id="52" w:name="_Toc390713991"/>
      <w:bookmarkEnd w:id="51"/>
      <w:r w:rsidRPr="00FA3DB4">
        <w:t>Persisting the Task</w:t>
      </w:r>
      <w:bookmarkEnd w:id="52"/>
    </w:p>
    <w:p w:rsidR="00FA2706" w:rsidRDefault="00FA2706" w:rsidP="00566F04">
      <w:pPr>
        <w:pStyle w:val="BodyTextFirst"/>
      </w:pPr>
      <w:r w:rsidRPr="00EF42C6">
        <w:t xml:space="preserve">As we said earlier in this chapter, </w:t>
      </w:r>
      <w:r w:rsidRPr="00130755">
        <w:t>controllers should not be doing much more than simply using the functionality offered by various dependencies</w:t>
      </w:r>
      <w:r>
        <w:t>. Now it</w:t>
      </w:r>
      <w:r w:rsidR="00F90F37">
        <w:t>’</w:t>
      </w:r>
      <w:r>
        <w:t>s time to practice what we preach.</w:t>
      </w:r>
    </w:p>
    <w:p w:rsidR="00045301" w:rsidRPr="00FA3DB4" w:rsidRDefault="00FA2706" w:rsidP="00FA3DB4">
      <w:pPr>
        <w:pStyle w:val="BodyTextCont"/>
      </w:pPr>
      <w:r w:rsidRPr="00FA3DB4">
        <w:t>Let</w:t>
      </w:r>
      <w:r w:rsidR="00F90F37">
        <w:t>’</w:t>
      </w:r>
      <w:r w:rsidRPr="00FA3DB4">
        <w:t xml:space="preserve">s begin by creating and configuring several new classes to do the heavy lifting in the </w:t>
      </w:r>
      <w:proofErr w:type="spellStart"/>
      <w:r w:rsidRPr="00FA3DB4">
        <w:rPr>
          <w:rStyle w:val="CodeInline"/>
        </w:rPr>
        <w:t>AddTask</w:t>
      </w:r>
      <w:proofErr w:type="spellEnd"/>
      <w:r w:rsidRPr="00FA3DB4">
        <w:t xml:space="preserve"> method. First, add the following security-related types to the correct projects in the solution. The </w:t>
      </w:r>
      <w:proofErr w:type="spellStart"/>
      <w:r w:rsidRPr="00FA3DB4">
        <w:rPr>
          <w:rStyle w:val="CodeInline"/>
        </w:rPr>
        <w:t>IUserSession</w:t>
      </w:r>
      <w:proofErr w:type="spellEnd"/>
      <w:r w:rsidRPr="00FA3DB4">
        <w:t xml:space="preserve"> and related user classes allow us to abstract away from the static </w:t>
      </w:r>
      <w:proofErr w:type="spellStart"/>
      <w:r w:rsidRPr="00FA3DB4">
        <w:rPr>
          <w:rStyle w:val="CodeInline"/>
        </w:rPr>
        <w:t>HttpContext.Current.User</w:t>
      </w:r>
      <w:proofErr w:type="spellEnd"/>
      <w:r w:rsidRPr="00FA3DB4">
        <w:t xml:space="preserve"> property. Again, by now we assume you can infer where to locate these, based on the namespace</w:t>
      </w:r>
      <w:r w:rsidR="00D6264C" w:rsidRPr="00FA3DB4">
        <w:t xml:space="preserve"> (</w:t>
      </w:r>
      <w:r w:rsidRPr="00FA3DB4">
        <w:t>this message will not be repeated</w:t>
      </w:r>
      <w:r w:rsidR="00D6264C" w:rsidRPr="00FA3DB4">
        <w:t>)</w:t>
      </w:r>
      <w:r w:rsidRPr="00FA3DB4">
        <w:t>:</w:t>
      </w:r>
    </w:p>
    <w:p w:rsidR="00FA2706" w:rsidRPr="00FA3DB4" w:rsidRDefault="00FA2706" w:rsidP="00566F04">
      <w:pPr>
        <w:pStyle w:val="CodeCaption"/>
      </w:pPr>
      <w:r w:rsidRPr="00FA3DB4">
        <w:t>IUserSession Interface</w:t>
      </w:r>
      <w:r w:rsidR="00613553">
        <w:fldChar w:fldCharType="begin"/>
      </w:r>
      <w:r w:rsidR="00613553">
        <w:instrText xml:space="preserve"> XE "</w:instrText>
      </w:r>
      <w:r w:rsidR="00613553" w:rsidRPr="00952764">
        <w:instrText>IHttpActionResult</w:instrText>
      </w:r>
      <w:r w:rsidR="00613553">
        <w:instrText xml:space="preserve"> class</w:instrText>
      </w:r>
      <w:r w:rsidR="00613553" w:rsidRPr="002C4B9E">
        <w:instrText>:</w:instrText>
      </w:r>
      <w:r w:rsidR="00613553" w:rsidRPr="00FA3DB4">
        <w:rPr>
          <w:rStyle w:val="CodeInline"/>
        </w:rPr>
        <w:instrText>AddTask</w:instrText>
      </w:r>
      <w:r w:rsidR="00613553" w:rsidRPr="00FA3DB4">
        <w:instrText xml:space="preserve"> method</w:instrText>
      </w:r>
      <w:r w:rsidR="00613553">
        <w:instrText>:</w:instrText>
      </w:r>
      <w:r w:rsidR="00613553" w:rsidRPr="00FA3DB4">
        <w:instrText>IUserSession interface</w:instrText>
      </w:r>
      <w:r w:rsidR="00613553">
        <w:instrText xml:space="preserve">" </w:instrText>
      </w:r>
      <w:r w:rsidR="00613553">
        <w:fldChar w:fldCharType="end"/>
      </w:r>
    </w:p>
    <w:p w:rsidR="00FA2706" w:rsidRPr="00FA3DB4" w:rsidRDefault="00FA2706" w:rsidP="00566F04">
      <w:pPr>
        <w:pStyle w:val="Code"/>
      </w:pPr>
      <w:r w:rsidRPr="00FA3DB4">
        <w:t>namespace WebApi2Book.Common.Security</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UserSess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string Firstname { get; }</w:t>
      </w:r>
    </w:p>
    <w:p w:rsidR="00FA2706" w:rsidRPr="00FA3DB4" w:rsidRDefault="00FA2706" w:rsidP="00566F04">
      <w:pPr>
        <w:pStyle w:val="Code"/>
      </w:pPr>
      <w:r w:rsidRPr="00FA3DB4">
        <w:t xml:space="preserve">        string Lastname { get; }</w:t>
      </w:r>
    </w:p>
    <w:p w:rsidR="00FA2706" w:rsidRPr="00FA3DB4" w:rsidRDefault="00FA2706" w:rsidP="00566F04">
      <w:pPr>
        <w:pStyle w:val="Code"/>
      </w:pPr>
      <w:r w:rsidRPr="00FA3DB4">
        <w:t xml:space="preserve">        string Username { get; }</w:t>
      </w:r>
    </w:p>
    <w:p w:rsidR="00FA2706" w:rsidRPr="00FA3DB4" w:rsidRDefault="00FA2706" w:rsidP="00566F04">
      <w:pPr>
        <w:pStyle w:val="Code"/>
      </w:pPr>
      <w:r w:rsidRPr="00FA3DB4">
        <w:t xml:space="preserve">        bool IsInRole(string roleNa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IWebUserSession Interface</w:t>
      </w:r>
      <w:r w:rsidR="00613553">
        <w:fldChar w:fldCharType="begin"/>
      </w:r>
      <w:r w:rsidR="00613553">
        <w:instrText xml:space="preserve"> XE "</w:instrText>
      </w:r>
      <w:r w:rsidR="00613553" w:rsidRPr="00952764">
        <w:instrText>IHttpActionResult</w:instrText>
      </w:r>
      <w:r w:rsidR="00613553">
        <w:instrText xml:space="preserve"> class</w:instrText>
      </w:r>
      <w:r w:rsidR="00613553" w:rsidRPr="002C4B9E">
        <w:instrText>:</w:instrText>
      </w:r>
      <w:r w:rsidR="00613553" w:rsidRPr="00FA3DB4">
        <w:rPr>
          <w:rStyle w:val="CodeInline"/>
        </w:rPr>
        <w:instrText>AddTask</w:instrText>
      </w:r>
      <w:r w:rsidR="00613553" w:rsidRPr="00FA3DB4">
        <w:instrText xml:space="preserve"> method</w:instrText>
      </w:r>
      <w:r w:rsidR="00613553">
        <w:instrText>:</w:instrText>
      </w:r>
      <w:r w:rsidR="00613553" w:rsidRPr="00FA3DB4">
        <w:instrText>IWebUserSession interface</w:instrText>
      </w:r>
      <w:r w:rsidR="00613553">
        <w:instrText xml:space="preserve">" </w:instrText>
      </w:r>
      <w:r w:rsidR="00613553">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WebApi2Book.Common.Security;</w:t>
      </w:r>
    </w:p>
    <w:p w:rsidR="00FA2706" w:rsidRPr="00FA3DB4" w:rsidRDefault="00FA2706" w:rsidP="00566F04">
      <w:pPr>
        <w:pStyle w:val="Code"/>
      </w:pPr>
    </w:p>
    <w:p w:rsidR="00FA2706" w:rsidRPr="00FA3DB4" w:rsidRDefault="00FA2706" w:rsidP="00566F04">
      <w:pPr>
        <w:pStyle w:val="Code"/>
      </w:pPr>
      <w:r w:rsidRPr="00FA3DB4">
        <w:t>namespace WebApi2Book.Web.Common.Security</w:t>
      </w:r>
    </w:p>
    <w:p w:rsidR="00FA2706" w:rsidRPr="00FA3DB4" w:rsidRDefault="00FA2706" w:rsidP="00566F04">
      <w:pPr>
        <w:pStyle w:val="Code"/>
      </w:pPr>
      <w:r w:rsidRPr="00FA3DB4">
        <w:lastRenderedPageBreak/>
        <w:t>{</w:t>
      </w:r>
    </w:p>
    <w:p w:rsidR="00FA2706" w:rsidRPr="00FA3DB4" w:rsidRDefault="00FA2706" w:rsidP="00566F04">
      <w:pPr>
        <w:pStyle w:val="Code"/>
      </w:pPr>
      <w:r w:rsidRPr="00FA3DB4">
        <w:t xml:space="preserve">    public interface IWebUserSession : IUserSess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string ApiVersionInUse { get; }</w:t>
      </w:r>
    </w:p>
    <w:p w:rsidR="00FA2706" w:rsidRPr="00FA3DB4" w:rsidRDefault="00FA2706" w:rsidP="00566F04">
      <w:pPr>
        <w:pStyle w:val="Code"/>
      </w:pPr>
      <w:r w:rsidRPr="00FA3DB4">
        <w:t xml:space="preserve">        Uri RequestUri { get; }</w:t>
      </w:r>
    </w:p>
    <w:p w:rsidR="00FA2706" w:rsidRPr="00FA3DB4" w:rsidRDefault="00FA2706" w:rsidP="00566F04">
      <w:pPr>
        <w:pStyle w:val="Code"/>
      </w:pPr>
      <w:r w:rsidRPr="00FA3DB4">
        <w:t xml:space="preserve">        string HttpRequestMethod { get;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UserSession Class</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w:instrText>
      </w:r>
      <w:r w:rsidR="00DB2B1F" w:rsidRPr="00FA3DB4">
        <w:instrText>UserSession class</w:instrText>
      </w:r>
      <w:r w:rsidR="00DB2B1F">
        <w:instrText xml:space="preserve">" </w:instrText>
      </w:r>
      <w:r w:rsidR="00DB2B1F">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System.Security.Claims;</w:t>
      </w:r>
    </w:p>
    <w:p w:rsidR="00FA2706" w:rsidRPr="00FA3DB4" w:rsidRDefault="00FA2706" w:rsidP="00566F04">
      <w:pPr>
        <w:pStyle w:val="Code"/>
      </w:pPr>
      <w:r w:rsidRPr="00FA3DB4">
        <w:t>using System.Web;</w:t>
      </w:r>
    </w:p>
    <w:p w:rsidR="00D6264C" w:rsidRPr="00FA3DB4" w:rsidRDefault="00D6264C" w:rsidP="00566F04">
      <w:pPr>
        <w:pStyle w:val="Code"/>
      </w:pPr>
      <w:r w:rsidRPr="00FA3DB4">
        <w:t>using System.Linq;</w:t>
      </w:r>
    </w:p>
    <w:p w:rsidR="00FA2706" w:rsidRPr="00FA3DB4" w:rsidRDefault="00FA2706" w:rsidP="00566F04">
      <w:pPr>
        <w:pStyle w:val="Code"/>
      </w:pPr>
    </w:p>
    <w:p w:rsidR="00FA2706" w:rsidRPr="00FA3DB4" w:rsidRDefault="00FA2706" w:rsidP="00566F04">
      <w:pPr>
        <w:pStyle w:val="Code"/>
      </w:pPr>
      <w:r w:rsidRPr="00FA3DB4">
        <w:t>namespace WebApi2Book.Web.Common.Security</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UserSession : IWebUserSessio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ring Firstna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ClaimsPrincipal) HttpContext.Current.User).FindFirst(ClaimTypes.GivenName).Value;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Lastna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ClaimsPrincipal) HttpContext.Current.User).FindFirst(ClaimTypes.Surname).Value;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Userna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ClaimsPrincipal) HttpContext.Current.User).FindFirst(ClaimTypes.Name).Value;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bool IsInRole(string roleNam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HttpContext.Current.User.IsInRole(roleNam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Uri RequestUri</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HttpContext.Current.Request.Url;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lastRenderedPageBreak/>
        <w:t xml:space="preserve">        public string HttpRequestMethod</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w:instrText>
      </w:r>
      <w:r w:rsidR="00DB2B1F" w:rsidRPr="00FA3DB4">
        <w:instrText>UserSession class</w:instrText>
      </w:r>
      <w:r w:rsidR="00DB2B1F">
        <w:instrText xml:space="preserve">" </w:instrText>
      </w:r>
      <w:r w:rsidR="00DB2B1F">
        <w:fldChar w:fldCharType="end"/>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HttpContext.Current.Request.HttpMethod;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ring ApiVersionInUse</w:t>
      </w:r>
    </w:p>
    <w:p w:rsidR="00FA2706" w:rsidRPr="00FA3DB4" w:rsidRDefault="00FA2706" w:rsidP="00566F04">
      <w:pPr>
        <w:pStyle w:val="Code"/>
      </w:pPr>
      <w:r w:rsidRPr="00FA3DB4">
        <w:t xml:space="preserve">        {</w:t>
      </w:r>
    </w:p>
    <w:p w:rsidR="00D6264C" w:rsidRPr="00FA3DB4" w:rsidRDefault="00D6264C" w:rsidP="00D6264C">
      <w:pPr>
        <w:pStyle w:val="Code"/>
      </w:pPr>
      <w:r w:rsidRPr="00FA3DB4">
        <w:t xml:space="preserve">            get</w:t>
      </w:r>
    </w:p>
    <w:p w:rsidR="00D6264C" w:rsidRPr="00FA3DB4" w:rsidRDefault="00D6264C" w:rsidP="00D6264C">
      <w:pPr>
        <w:pStyle w:val="Code"/>
      </w:pPr>
      <w:r w:rsidRPr="00FA3DB4">
        <w:t xml:space="preserve">            {</w:t>
      </w:r>
    </w:p>
    <w:p w:rsidR="00D6264C" w:rsidRPr="00FA3DB4" w:rsidRDefault="00D6264C" w:rsidP="00D6264C">
      <w:pPr>
        <w:pStyle w:val="Code"/>
      </w:pPr>
      <w:r w:rsidRPr="00FA3DB4">
        <w:t xml:space="preserve">                const int versionIndex = 2;</w:t>
      </w:r>
    </w:p>
    <w:p w:rsidR="00D6264C" w:rsidRPr="00FA3DB4" w:rsidRDefault="00D6264C" w:rsidP="00D6264C">
      <w:pPr>
        <w:pStyle w:val="Code"/>
      </w:pPr>
      <w:r w:rsidRPr="00FA3DB4">
        <w:t xml:space="preserve">                if (HttpContext.Current.Request.Url.Segments.Count() &lt; versionIndex + 1)</w:t>
      </w:r>
    </w:p>
    <w:p w:rsidR="00D6264C" w:rsidRPr="00FA3DB4" w:rsidRDefault="00D6264C" w:rsidP="00D6264C">
      <w:pPr>
        <w:pStyle w:val="Code"/>
      </w:pPr>
      <w:r w:rsidRPr="00FA3DB4">
        <w:t xml:space="preserve">                {</w:t>
      </w:r>
    </w:p>
    <w:p w:rsidR="00D6264C" w:rsidRPr="00FA3DB4" w:rsidRDefault="00D6264C" w:rsidP="00D6264C">
      <w:pPr>
        <w:pStyle w:val="Code"/>
      </w:pPr>
      <w:r w:rsidRPr="00FA3DB4">
        <w:t xml:space="preserve">                    return string.Empty;</w:t>
      </w:r>
    </w:p>
    <w:p w:rsidR="00D6264C" w:rsidRPr="00FA3DB4" w:rsidRDefault="00D6264C" w:rsidP="00D6264C">
      <w:pPr>
        <w:pStyle w:val="Code"/>
      </w:pPr>
      <w:r w:rsidRPr="00FA3DB4">
        <w:t xml:space="preserve">                }</w:t>
      </w:r>
    </w:p>
    <w:p w:rsidR="00D6264C" w:rsidRPr="00FA3DB4" w:rsidRDefault="00D6264C" w:rsidP="00D6264C">
      <w:pPr>
        <w:pStyle w:val="Code"/>
      </w:pPr>
    </w:p>
    <w:p w:rsidR="00B02F3D" w:rsidRDefault="00D6264C" w:rsidP="00D6264C">
      <w:pPr>
        <w:pStyle w:val="Code"/>
      </w:pPr>
      <w:r w:rsidRPr="00FA3DB4">
        <w:t xml:space="preserve">                var apiVersionInUse = HttpContext.Current.Request.Url.Segments[versionIndex].Replace(</w:t>
      </w:r>
    </w:p>
    <w:p w:rsidR="00D6264C" w:rsidRPr="00FA3DB4" w:rsidRDefault="00B02F3D" w:rsidP="00D6264C">
      <w:pPr>
        <w:pStyle w:val="Code"/>
      </w:pPr>
      <w:r>
        <w:t xml:space="preserve">                    </w:t>
      </w:r>
      <w:r w:rsidR="00D6264C" w:rsidRPr="00FA3DB4">
        <w:t>"/", string.Empty);</w:t>
      </w:r>
    </w:p>
    <w:p w:rsidR="00D6264C" w:rsidRPr="00FA3DB4" w:rsidRDefault="00D6264C" w:rsidP="00D6264C">
      <w:pPr>
        <w:pStyle w:val="Code"/>
      </w:pPr>
      <w:r w:rsidRPr="00FA3DB4">
        <w:t xml:space="preserve">                return apiVersionInUse;</w:t>
      </w:r>
    </w:p>
    <w:p w:rsidR="00D6264C" w:rsidRPr="00FA3DB4" w:rsidRDefault="00D6264C"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We</w:t>
      </w:r>
      <w:r w:rsidR="00F90F37">
        <w:t>’</w:t>
      </w:r>
      <w:r w:rsidRPr="00FA3DB4">
        <w:t xml:space="preserve">ll discuss these further in </w:t>
      </w:r>
      <w:r w:rsidR="001B3FDB">
        <w:t>C</w:t>
      </w:r>
      <w:r w:rsidRPr="00FA3DB4">
        <w:t>hapter</w:t>
      </w:r>
      <w:r w:rsidR="00FB09CF">
        <w:t xml:space="preserve"> 6</w:t>
      </w:r>
      <w:r w:rsidR="001B3FDB">
        <w:t>, “Securi</w:t>
      </w:r>
      <w:r w:rsidR="00FB09CF">
        <w:t>ng the Service</w:t>
      </w:r>
      <w:r w:rsidRPr="00FA3DB4">
        <w:t>.</w:t>
      </w:r>
      <w:r w:rsidR="001B3FDB">
        <w:t>”</w:t>
      </w:r>
      <w:r w:rsidRPr="00FA3DB4">
        <w:t xml:space="preserve"> For now</w:t>
      </w:r>
      <w:r w:rsidR="001B3FDB">
        <w:t>,</w:t>
      </w:r>
      <w:r w:rsidRPr="00FA3DB4">
        <w:t xml:space="preserve"> just understand that these provide convenient access to data describing the current user and request. Before moving on, though, wire this up so </w:t>
      </w:r>
      <w:r w:rsidR="001B3FDB">
        <w:t xml:space="preserve">that </w:t>
      </w:r>
      <w:r w:rsidRPr="00FA3DB4">
        <w:t xml:space="preserve">it can be injected as a dependency. This is done </w:t>
      </w:r>
      <w:r w:rsidR="00213E10">
        <w:t xml:space="preserve">first </w:t>
      </w:r>
      <w:r w:rsidRPr="00FA3DB4">
        <w:t xml:space="preserve">by adding the following method to </w:t>
      </w:r>
      <w:proofErr w:type="spellStart"/>
      <w:r w:rsidRPr="00FA3DB4">
        <w:rPr>
          <w:rStyle w:val="CodeInline"/>
        </w:rPr>
        <w:t>NinjectConfigurator</w:t>
      </w:r>
      <w:proofErr w:type="spellEnd"/>
      <w:r w:rsidR="00213E10">
        <w:t>:</w:t>
      </w:r>
    </w:p>
    <w:p w:rsidR="00FA2706" w:rsidRPr="00FA3DB4" w:rsidRDefault="00FA2706" w:rsidP="00566F04">
      <w:pPr>
        <w:pStyle w:val="Code"/>
        <w:rPr>
          <w:lang w:val="fr-FR"/>
        </w:rPr>
      </w:pPr>
      <w:r w:rsidRPr="00FA3DB4">
        <w:rPr>
          <w:lang w:val="fr-FR"/>
        </w:rPr>
        <w:t>private void ConfigureUserSession(IKernel container)</w:t>
      </w:r>
    </w:p>
    <w:p w:rsidR="00FA2706" w:rsidRPr="00FA3DB4" w:rsidRDefault="00FA2706" w:rsidP="00566F04">
      <w:pPr>
        <w:pStyle w:val="Code"/>
      </w:pPr>
      <w:r w:rsidRPr="00FA3DB4">
        <w:t>{</w:t>
      </w:r>
    </w:p>
    <w:p w:rsidR="00FA2706" w:rsidRPr="00FA3DB4" w:rsidRDefault="00FA2706" w:rsidP="00566F04">
      <w:pPr>
        <w:pStyle w:val="Code"/>
      </w:pPr>
      <w:r w:rsidRPr="00FA3DB4">
        <w:t xml:space="preserve">    var userSession = new UserSession();</w:t>
      </w:r>
    </w:p>
    <w:p w:rsidR="00FA2706" w:rsidRPr="00FA3DB4" w:rsidRDefault="00FA2706" w:rsidP="00566F04">
      <w:pPr>
        <w:pStyle w:val="Code"/>
      </w:pPr>
      <w:r w:rsidRPr="00FA3DB4">
        <w:t xml:space="preserve">    container.Bind&lt;IUserSession&gt;().ToConstant(userSession).InSingletonScope();</w:t>
      </w:r>
    </w:p>
    <w:p w:rsidR="00FA2706" w:rsidRPr="00FA3DB4" w:rsidRDefault="00FA2706" w:rsidP="00566F04">
      <w:pPr>
        <w:pStyle w:val="Code"/>
      </w:pPr>
      <w:r w:rsidRPr="00FA3DB4">
        <w:t xml:space="preserve">    container.Bind&lt;IWebUserSession&gt;().ToConstant(userSession).InSingletonScope();</w:t>
      </w:r>
    </w:p>
    <w:p w:rsidR="00FA2706" w:rsidRPr="00FA3DB4" w:rsidRDefault="00FA2706" w:rsidP="00566F04">
      <w:pPr>
        <w:pStyle w:val="Code"/>
      </w:pPr>
      <w:r w:rsidRPr="00FA3DB4">
        <w:t>}</w:t>
      </w:r>
    </w:p>
    <w:p w:rsidR="00045301" w:rsidRPr="00FA3DB4" w:rsidRDefault="00213E10" w:rsidP="00FA3DB4">
      <w:pPr>
        <w:pStyle w:val="BodyTextCont"/>
      </w:pPr>
      <w:r>
        <w:t>Then</w:t>
      </w:r>
      <w:r w:rsidR="00FA2706" w:rsidRPr="00FA3DB4">
        <w:t xml:space="preserve"> modify the </w:t>
      </w:r>
      <w:proofErr w:type="spellStart"/>
      <w:r w:rsidR="00FA2706" w:rsidRPr="00FA3DB4">
        <w:rPr>
          <w:rStyle w:val="CodeInline"/>
        </w:rPr>
        <w:t>AddBindings</w:t>
      </w:r>
      <w:proofErr w:type="spellEnd"/>
      <w:r w:rsidR="00FA2706" w:rsidRPr="00FA3DB4">
        <w:t xml:space="preserve"> method so that it appears as follows: </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rPr>
          <w:rStyle w:val="CodeInline"/>
        </w:rPr>
        <w:instrText>AddBindings</w:instrText>
      </w:r>
      <w:proofErr w:type="spellEnd"/>
      <w:r w:rsidR="00DB2B1F">
        <w:instrText xml:space="preserve"> method" </w:instrText>
      </w:r>
      <w:r w:rsidR="00DB2B1F">
        <w:fldChar w:fldCharType="end"/>
      </w:r>
    </w:p>
    <w:p w:rsidR="00FA2706" w:rsidRPr="00FA3DB4" w:rsidRDefault="00FA2706" w:rsidP="00566F04">
      <w:pPr>
        <w:pStyle w:val="Code"/>
        <w:rPr>
          <w:lang w:val="fr-FR"/>
        </w:rPr>
      </w:pPr>
      <w:r w:rsidRPr="00FA3DB4">
        <w:rPr>
          <w:lang w:val="fr-FR"/>
        </w:rPr>
        <w:t>private void AddBindings(IKernel container)</w:t>
      </w:r>
    </w:p>
    <w:p w:rsidR="00FA2706" w:rsidRPr="00FA3DB4" w:rsidRDefault="00FA2706" w:rsidP="00566F04">
      <w:pPr>
        <w:pStyle w:val="Code"/>
        <w:rPr>
          <w:lang w:val="fr-FR"/>
        </w:rPr>
      </w:pPr>
      <w:r w:rsidRPr="00FA3DB4">
        <w:rPr>
          <w:lang w:val="fr-FR"/>
        </w:rPr>
        <w:t>{</w:t>
      </w:r>
    </w:p>
    <w:p w:rsidR="00FA2706" w:rsidRPr="00FA3DB4" w:rsidRDefault="00FA2706" w:rsidP="00566F04">
      <w:pPr>
        <w:pStyle w:val="Code"/>
        <w:rPr>
          <w:lang w:val="fr-FR"/>
        </w:rPr>
      </w:pPr>
      <w:r w:rsidRPr="00FA3DB4">
        <w:rPr>
          <w:lang w:val="fr-FR"/>
        </w:rPr>
        <w:t xml:space="preserve">   ConfigureLog4net(container);</w:t>
      </w:r>
    </w:p>
    <w:p w:rsidR="00FA2706" w:rsidRPr="00FA3DB4" w:rsidRDefault="00FA2706" w:rsidP="00566F04">
      <w:pPr>
        <w:pStyle w:val="Code"/>
        <w:rPr>
          <w:lang w:val="fr-FR"/>
        </w:rPr>
      </w:pPr>
      <w:r w:rsidRPr="00FA3DB4">
        <w:rPr>
          <w:lang w:val="fr-FR"/>
        </w:rPr>
        <w:t xml:space="preserve">   ConfigureUserSession(container);</w:t>
      </w:r>
    </w:p>
    <w:p w:rsidR="00FA2706" w:rsidRPr="00FA3DB4" w:rsidRDefault="00FA2706" w:rsidP="00566F04">
      <w:pPr>
        <w:pStyle w:val="Code"/>
      </w:pPr>
      <w:r w:rsidRPr="00FA3DB4">
        <w:rPr>
          <w:lang w:val="fr-FR"/>
        </w:rPr>
        <w:t xml:space="preserve">   </w:t>
      </w:r>
      <w:r w:rsidRPr="00FA3DB4">
        <w:t>ConfigureNHibernate(container);</w:t>
      </w:r>
    </w:p>
    <w:p w:rsidR="00FA2706" w:rsidRPr="00FA3DB4" w:rsidRDefault="00FA2706" w:rsidP="00566F04">
      <w:pPr>
        <w:pStyle w:val="Code"/>
      </w:pPr>
    </w:p>
    <w:p w:rsidR="00FA2706" w:rsidRPr="00FA3DB4" w:rsidRDefault="00FA2706" w:rsidP="00566F04">
      <w:pPr>
        <w:pStyle w:val="Code"/>
      </w:pPr>
      <w:r w:rsidRPr="00FA3DB4">
        <w:t xml:space="preserve">   container.Bind&lt;IDateTime&gt;().To&lt;DateTimeAdapter&gt;().InSingletonScope();</w:t>
      </w:r>
    </w:p>
    <w:p w:rsidR="00FA2706" w:rsidRPr="00FA3DB4" w:rsidRDefault="00FA2706" w:rsidP="00566F04">
      <w:pPr>
        <w:pStyle w:val="Code"/>
      </w:pPr>
      <w:r w:rsidRPr="00FA3DB4">
        <w:t>}</w:t>
      </w:r>
    </w:p>
    <w:p w:rsidR="00D6264C" w:rsidRPr="00FA3DB4" w:rsidRDefault="00E50996" w:rsidP="00B02F3D">
      <w:pPr>
        <w:pStyle w:val="NoteTipCaution"/>
      </w:pPr>
      <w:r>
        <w:rPr>
          <w:rFonts w:ascii="ZapfDingbats" w:hAnsi="ZapfDingbats"/>
          <w:color w:val="808080"/>
        </w:rPr>
        <w:lastRenderedPageBreak/>
        <w:t></w:t>
      </w:r>
      <w:r w:rsidRPr="00E71F34">
        <w:t xml:space="preserve"> </w:t>
      </w:r>
      <w:r w:rsidRPr="00E71F34">
        <w:rPr>
          <w:b/>
        </w:rPr>
        <w:t>Note</w:t>
      </w:r>
      <w:r>
        <w:tab/>
      </w:r>
      <w:proofErr w:type="gramStart"/>
      <w:r w:rsidR="00D6264C" w:rsidRPr="00FA3DB4">
        <w:t>You</w:t>
      </w:r>
      <w:r w:rsidR="00F90F37">
        <w:t>’</w:t>
      </w:r>
      <w:r w:rsidR="00D6264C" w:rsidRPr="00FA3DB4">
        <w:t>ll</w:t>
      </w:r>
      <w:proofErr w:type="gramEnd"/>
      <w:r w:rsidR="00D6264C" w:rsidRPr="00FA3DB4">
        <w:t xml:space="preserve"> need to add the following </w:t>
      </w:r>
      <w:r w:rsidR="00D6264C" w:rsidRPr="00B02F3D">
        <w:rPr>
          <w:rStyle w:val="CodeInline"/>
        </w:rPr>
        <w:t>using</w:t>
      </w:r>
      <w:r w:rsidR="00D6264C" w:rsidRPr="00FA3DB4">
        <w:t xml:space="preserve"> directives:</w:t>
      </w:r>
    </w:p>
    <w:p w:rsidR="00D6264C" w:rsidRPr="00B02F3D" w:rsidRDefault="00D6264C" w:rsidP="00D6264C">
      <w:pPr>
        <w:pStyle w:val="Bullet"/>
        <w:rPr>
          <w:rStyle w:val="CodeInline"/>
        </w:rPr>
      </w:pPr>
      <w:bookmarkStart w:id="53" w:name="OLE_LINK221"/>
      <w:bookmarkStart w:id="54" w:name="OLE_LINK222"/>
      <w:commentRangeStart w:id="55"/>
      <w:r w:rsidRPr="00B02F3D">
        <w:rPr>
          <w:rStyle w:val="CodeInline"/>
        </w:rPr>
        <w:t xml:space="preserve">using </w:t>
      </w:r>
      <w:commentRangeEnd w:id="55"/>
      <w:r w:rsidR="00213E10">
        <w:rPr>
          <w:rStyle w:val="CommentReference"/>
          <w:rFonts w:ascii="Times" w:eastAsia="Times New Roman" w:hAnsi="Times"/>
        </w:rPr>
        <w:commentReference w:id="55"/>
      </w:r>
      <w:r w:rsidRPr="00B02F3D">
        <w:rPr>
          <w:rStyle w:val="CodeInline"/>
        </w:rPr>
        <w:t>WebApi2Book.Common.Security;</w:t>
      </w:r>
    </w:p>
    <w:p w:rsidR="00045301" w:rsidRPr="00B02F3D" w:rsidRDefault="00D6264C" w:rsidP="00FA3DB4">
      <w:pPr>
        <w:pStyle w:val="Bullet"/>
        <w:rPr>
          <w:rStyle w:val="CodeInline"/>
        </w:rPr>
      </w:pPr>
      <w:r w:rsidRPr="00B02F3D">
        <w:rPr>
          <w:rStyle w:val="CodeInline"/>
        </w:rPr>
        <w:t>using WebApi2Book.Web.Common.Security;</w:t>
      </w:r>
      <w:bookmarkEnd w:id="53"/>
      <w:bookmarkEnd w:id="54"/>
    </w:p>
    <w:p w:rsidR="00045301" w:rsidRPr="00FA3DB4" w:rsidRDefault="00D6264C" w:rsidP="00FA3DB4">
      <w:pPr>
        <w:pStyle w:val="BodyTextCont"/>
      </w:pPr>
      <w:r w:rsidRPr="00B02F3D">
        <w:t>Also n</w:t>
      </w:r>
      <w:r w:rsidR="00FA2706" w:rsidRPr="00FA3DB4">
        <w:t xml:space="preserve">ote that we are configuring an application-wide singleton </w:t>
      </w:r>
      <w:proofErr w:type="spellStart"/>
      <w:r w:rsidR="00FA2706" w:rsidRPr="00FA3DB4">
        <w:rPr>
          <w:rStyle w:val="CodeInline"/>
        </w:rPr>
        <w:t>UserSession</w:t>
      </w:r>
      <w:proofErr w:type="spellEnd"/>
      <w:r w:rsidR="00FA2706" w:rsidRPr="00FA3DB4">
        <w:t xml:space="preserve"> to be injected for all objects requiring an </w:t>
      </w:r>
      <w:proofErr w:type="spellStart"/>
      <w:r w:rsidR="00FA2706" w:rsidRPr="00FA3DB4">
        <w:rPr>
          <w:rStyle w:val="CodeInline"/>
        </w:rPr>
        <w:t>IUserSession</w:t>
      </w:r>
      <w:proofErr w:type="spellEnd"/>
      <w:r w:rsidR="00FA2706" w:rsidRPr="00FA3DB4">
        <w:t xml:space="preserve"> or an </w:t>
      </w:r>
      <w:proofErr w:type="spellStart"/>
      <w:r w:rsidR="00FA2706" w:rsidRPr="00FA3DB4">
        <w:rPr>
          <w:rStyle w:val="CodeInline"/>
        </w:rPr>
        <w:t>IWebUserSession</w:t>
      </w:r>
      <w:proofErr w:type="spellEnd"/>
      <w:r w:rsidR="00FA2706" w:rsidRPr="00FA3DB4">
        <w:t xml:space="preserve">. This works because </w:t>
      </w:r>
      <w:proofErr w:type="spellStart"/>
      <w:r w:rsidR="00FA2706" w:rsidRPr="00FA3DB4">
        <w:rPr>
          <w:rStyle w:val="CodeInline"/>
        </w:rPr>
        <w:t>UserSession</w:t>
      </w:r>
      <w:proofErr w:type="spellEnd"/>
      <w:r w:rsidR="00FA2706" w:rsidRPr="00FA3DB4">
        <w:t xml:space="preserve"> implements both interfaces, and because it does not store any state.</w:t>
      </w:r>
      <w:r w:rsidR="00FA2706" w:rsidRPr="00FA3DB4" w:rsidDel="00A6710D">
        <w:t xml:space="preserve"> </w:t>
      </w:r>
    </w:p>
    <w:p w:rsidR="00045301" w:rsidRPr="00FA3DB4" w:rsidRDefault="00FA2706" w:rsidP="00FA3DB4">
      <w:pPr>
        <w:pStyle w:val="BodyTextCont"/>
      </w:pPr>
      <w:r w:rsidRPr="00FA3DB4">
        <w:t>Next, add the following types that we</w:t>
      </w:r>
      <w:r w:rsidR="00F90F37">
        <w:t>’</w:t>
      </w:r>
      <w:r w:rsidRPr="00FA3DB4">
        <w:t xml:space="preserve">ll use to interact with the database via the </w:t>
      </w:r>
      <w:proofErr w:type="spellStart"/>
      <w:r w:rsidRPr="00FA3DB4">
        <w:t>NHibernate</w:t>
      </w:r>
      <w:proofErr w:type="spellEnd"/>
      <w:r w:rsidRPr="00FA3DB4">
        <w:t xml:space="preserve"> </w:t>
      </w:r>
      <w:proofErr w:type="spellStart"/>
      <w:r w:rsidRPr="00FA3DB4">
        <w:rPr>
          <w:rStyle w:val="CodeInline"/>
        </w:rPr>
        <w:t>ISession</w:t>
      </w:r>
      <w:proofErr w:type="spellEnd"/>
      <w:r w:rsidRPr="00FA3DB4">
        <w:t xml:space="preserve"> object:</w:t>
      </w:r>
    </w:p>
    <w:p w:rsidR="00FA2706" w:rsidRPr="00FA3DB4" w:rsidRDefault="00FA2706" w:rsidP="00566F04">
      <w:pPr>
        <w:pStyle w:val="CodeCaption"/>
      </w:pPr>
      <w:r w:rsidRPr="00FA3DB4">
        <w:t>IAddTaskQueryProcessor Interface</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w:instrText>
      </w:r>
      <w:r w:rsidR="00DB2B1F" w:rsidRPr="00FA3DB4">
        <w:instrText>IAddTaskQueryProcessor interface</w:instrText>
      </w:r>
      <w:r w:rsidR="00DB2B1F">
        <w:instrText xml:space="preserve">" </w:instrText>
      </w:r>
      <w:r w:rsidR="00DB2B1F">
        <w:fldChar w:fldCharType="end"/>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 xml:space="preserve">namespace </w:t>
      </w:r>
      <w:r w:rsidR="00D6264C" w:rsidRPr="00FA3DB4">
        <w:t>WebApi2Book.Data.QueryProcessors</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AddTaskQueryProcess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oid AddTask(Task 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AddTaskQueryProcessor Class</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w:instrText>
      </w:r>
      <w:r w:rsidR="00DB2B1F" w:rsidRPr="00FA3DB4">
        <w:instrText>AddTaskQueryProcessor</w:instrText>
      </w:r>
      <w:r w:rsidR="00DB2B1F">
        <w:instrText xml:space="preserve">" </w:instrText>
      </w:r>
      <w:r w:rsidR="00DB2B1F">
        <w:fldChar w:fldCharType="end"/>
      </w:r>
    </w:p>
    <w:p w:rsidR="00FA2706" w:rsidRPr="00FA3DB4" w:rsidRDefault="00FA2706">
      <w:pPr>
        <w:pStyle w:val="Code"/>
      </w:pPr>
      <w:r w:rsidRPr="00FA3DB4">
        <w:t>using NHibernate;</w:t>
      </w:r>
    </w:p>
    <w:p w:rsidR="00FA2706" w:rsidRPr="00FA3DB4" w:rsidRDefault="00FA2706">
      <w:pPr>
        <w:pStyle w:val="Code"/>
      </w:pPr>
      <w:r w:rsidRPr="00FA3DB4">
        <w:t>using NHibernate.Util;</w:t>
      </w:r>
    </w:p>
    <w:p w:rsidR="00FA2706" w:rsidRPr="00FA3DB4" w:rsidRDefault="00FA2706">
      <w:pPr>
        <w:pStyle w:val="Code"/>
      </w:pPr>
      <w:r w:rsidRPr="00FA3DB4">
        <w:t>using WebApi2Book.Common;</w:t>
      </w:r>
    </w:p>
    <w:p w:rsidR="00FA2706" w:rsidRPr="00FA3DB4" w:rsidRDefault="00FA2706">
      <w:pPr>
        <w:pStyle w:val="Code"/>
      </w:pPr>
      <w:r w:rsidRPr="00FA3DB4">
        <w:t>using WebApi2Book.Common.Security;</w:t>
      </w:r>
    </w:p>
    <w:p w:rsidR="00FA2706" w:rsidRPr="00FA3DB4" w:rsidRDefault="00FA2706">
      <w:pPr>
        <w:pStyle w:val="Code"/>
      </w:pPr>
      <w:r w:rsidRPr="00FA3DB4">
        <w:t>using WebApi2Book.Data.Entities;</w:t>
      </w:r>
    </w:p>
    <w:p w:rsidR="00FA2706" w:rsidRPr="00FA3DB4" w:rsidRDefault="00FA2706">
      <w:pPr>
        <w:pStyle w:val="Code"/>
      </w:pPr>
      <w:r w:rsidRPr="00FA3DB4">
        <w:t>using WebApi2Book.Data.Exceptions;</w:t>
      </w:r>
    </w:p>
    <w:p w:rsidR="00D6264C" w:rsidRPr="00FA3DB4" w:rsidRDefault="00D6264C">
      <w:pPr>
        <w:pStyle w:val="Code"/>
      </w:pPr>
      <w:r w:rsidRPr="00FA3DB4">
        <w:t>using WebApi2Book.Data.QueryProcessors;</w:t>
      </w:r>
    </w:p>
    <w:p w:rsidR="00FA2706" w:rsidRPr="00FA3DB4" w:rsidRDefault="00FA2706">
      <w:pPr>
        <w:pStyle w:val="Code"/>
      </w:pPr>
    </w:p>
    <w:p w:rsidR="00FA2706" w:rsidRPr="00FA3DB4" w:rsidRDefault="00FA2706">
      <w:pPr>
        <w:pStyle w:val="Code"/>
      </w:pPr>
      <w:r w:rsidRPr="00FA3DB4">
        <w:t>namespace WebApi2Book.Data.SqlServer.QueryProcessors</w:t>
      </w:r>
    </w:p>
    <w:p w:rsidR="00FA2706" w:rsidRPr="00FA3DB4" w:rsidRDefault="00FA2706">
      <w:pPr>
        <w:pStyle w:val="Code"/>
      </w:pPr>
      <w:r w:rsidRPr="00FA3DB4">
        <w:t>{</w:t>
      </w:r>
    </w:p>
    <w:p w:rsidR="00FA2706" w:rsidRPr="00FA3DB4" w:rsidRDefault="00FA2706">
      <w:pPr>
        <w:pStyle w:val="Code"/>
      </w:pPr>
      <w:r w:rsidRPr="00FA3DB4">
        <w:t xml:space="preserve">    public class AddTaskQueryProcessor : IAddTaskQueryProcessor</w:t>
      </w:r>
    </w:p>
    <w:p w:rsidR="00FA2706" w:rsidRPr="00FA3DB4" w:rsidRDefault="00FA2706">
      <w:pPr>
        <w:pStyle w:val="Code"/>
      </w:pPr>
      <w:r w:rsidRPr="00FA3DB4">
        <w:t xml:space="preserve">    {</w:t>
      </w:r>
    </w:p>
    <w:p w:rsidR="00FA2706" w:rsidRPr="00FA3DB4" w:rsidRDefault="00FA2706">
      <w:pPr>
        <w:pStyle w:val="Code"/>
      </w:pPr>
      <w:r w:rsidRPr="00FA3DB4">
        <w:t xml:space="preserve">        private readonly IDateTime _dateTime;</w:t>
      </w:r>
    </w:p>
    <w:p w:rsidR="00FA2706" w:rsidRPr="00FA3DB4" w:rsidRDefault="00FA2706">
      <w:pPr>
        <w:pStyle w:val="Code"/>
      </w:pPr>
      <w:r w:rsidRPr="00FA3DB4">
        <w:lastRenderedPageBreak/>
        <w:t xml:space="preserve">        private readonly ISession _session;</w:t>
      </w:r>
    </w:p>
    <w:p w:rsidR="00FA2706" w:rsidRPr="00FA3DB4" w:rsidRDefault="00FA2706">
      <w:pPr>
        <w:pStyle w:val="Code"/>
      </w:pPr>
      <w:r w:rsidRPr="00FA3DB4">
        <w:t xml:space="preserve">        private readonly IUserSession _userSession;</w:t>
      </w:r>
    </w:p>
    <w:p w:rsidR="00FA2706" w:rsidRPr="00FA3DB4" w:rsidRDefault="00FA2706">
      <w:pPr>
        <w:pStyle w:val="Code"/>
      </w:pPr>
    </w:p>
    <w:p w:rsidR="00FA2706" w:rsidRPr="00FA3DB4" w:rsidRDefault="00FA2706">
      <w:pPr>
        <w:pStyle w:val="Code"/>
      </w:pPr>
      <w:r w:rsidRPr="00FA3DB4">
        <w:t xml:space="preserve">        public AddTaskQueryProcessor(ISession session, IUserSession userSession, IDateTime dateTime)</w:t>
      </w:r>
    </w:p>
    <w:p w:rsidR="00FA2706" w:rsidRPr="00FA3DB4" w:rsidRDefault="00FA2706">
      <w:pPr>
        <w:pStyle w:val="Code"/>
      </w:pPr>
      <w:r w:rsidRPr="00FA3DB4">
        <w:t xml:space="preserve">        {</w:t>
      </w:r>
    </w:p>
    <w:p w:rsidR="00FA2706" w:rsidRPr="00FA3DB4" w:rsidRDefault="00FA2706">
      <w:pPr>
        <w:pStyle w:val="Code"/>
      </w:pPr>
      <w:r w:rsidRPr="00FA3DB4">
        <w:t xml:space="preserve">            _session = session;</w:t>
      </w:r>
    </w:p>
    <w:p w:rsidR="00FA2706" w:rsidRPr="00FA3DB4" w:rsidRDefault="00FA2706">
      <w:pPr>
        <w:pStyle w:val="Code"/>
      </w:pPr>
      <w:r w:rsidRPr="00FA3DB4">
        <w:t xml:space="preserve">            _userSession = userSession;</w:t>
      </w:r>
    </w:p>
    <w:p w:rsidR="00FA2706" w:rsidRPr="00FA3DB4" w:rsidRDefault="00FA2706">
      <w:pPr>
        <w:pStyle w:val="Code"/>
      </w:pPr>
      <w:r w:rsidRPr="00FA3DB4">
        <w:t xml:space="preserve">            _dateTime = dateTime;</w:t>
      </w:r>
    </w:p>
    <w:p w:rsidR="00FA2706" w:rsidRPr="00FA3DB4" w:rsidRDefault="00FA2706">
      <w:pPr>
        <w:pStyle w:val="Code"/>
      </w:pPr>
      <w:r w:rsidRPr="00FA3DB4">
        <w:t xml:space="preserve">        }</w:t>
      </w:r>
    </w:p>
    <w:p w:rsidR="00FA2706" w:rsidRPr="00FA3DB4" w:rsidRDefault="00FA2706">
      <w:pPr>
        <w:pStyle w:val="Code"/>
      </w:pPr>
    </w:p>
    <w:p w:rsidR="00FA2706" w:rsidRPr="00FA3DB4" w:rsidRDefault="00FA2706">
      <w:pPr>
        <w:pStyle w:val="Code"/>
      </w:pPr>
      <w:r w:rsidRPr="00FA3DB4">
        <w:t xml:space="preserve">        public void AddTask(Task task)</w:t>
      </w:r>
    </w:p>
    <w:p w:rsidR="00FA2706" w:rsidRPr="00FA3DB4" w:rsidRDefault="00FA2706">
      <w:pPr>
        <w:pStyle w:val="Code"/>
      </w:pPr>
      <w:r w:rsidRPr="00FA3DB4">
        <w:t xml:space="preserve">        {</w:t>
      </w:r>
    </w:p>
    <w:p w:rsidR="00FA2706" w:rsidRPr="00FA3DB4" w:rsidRDefault="00FA2706">
      <w:pPr>
        <w:pStyle w:val="Code"/>
      </w:pPr>
      <w:r w:rsidRPr="00FA3DB4">
        <w:t xml:space="preserve">            task.CreatedDate = _dateTime.UtcNow;</w:t>
      </w:r>
    </w:p>
    <w:p w:rsidR="004B19B6" w:rsidRDefault="00FA2706">
      <w:pPr>
        <w:pStyle w:val="Code"/>
      </w:pPr>
      <w:r w:rsidRPr="00FA3DB4">
        <w:t xml:space="preserve">            task.Status = _session.QueryOver&lt;Status&gt;().Where(</w:t>
      </w:r>
    </w:p>
    <w:p w:rsidR="00FA2706" w:rsidRPr="00FA3DB4" w:rsidRDefault="004B19B6">
      <w:pPr>
        <w:pStyle w:val="Code"/>
      </w:pPr>
      <w:r>
        <w:t xml:space="preserve">                </w:t>
      </w:r>
      <w:r w:rsidR="00FA2706" w:rsidRPr="00FA3DB4">
        <w:t>x =&gt; x.Name == "Not Started").SingleOrDefault();</w:t>
      </w:r>
    </w:p>
    <w:p w:rsidR="004B19B6" w:rsidRDefault="00FA2706">
      <w:pPr>
        <w:pStyle w:val="Code"/>
      </w:pPr>
      <w:r w:rsidRPr="00FA3DB4">
        <w:t xml:space="preserve">            task.CreatedBy = _session.QueryOver&lt;User&gt;().Where(</w:t>
      </w:r>
    </w:p>
    <w:p w:rsidR="00FA2706" w:rsidRPr="00FA3DB4" w:rsidRDefault="004B19B6">
      <w:pPr>
        <w:pStyle w:val="Code"/>
      </w:pPr>
      <w:r>
        <w:t xml:space="preserve">                </w:t>
      </w:r>
      <w:r w:rsidR="00FA2706" w:rsidRPr="00FA3DB4">
        <w:t>x =&gt; x.Username == _userSession.Username).SingleOrDefault();</w:t>
      </w:r>
    </w:p>
    <w:p w:rsidR="00FA2706" w:rsidRPr="00FA3DB4" w:rsidRDefault="00FA2706">
      <w:pPr>
        <w:pStyle w:val="Code"/>
      </w:pPr>
    </w:p>
    <w:p w:rsidR="00FA2706" w:rsidRPr="00FA3DB4" w:rsidRDefault="00FA2706">
      <w:pPr>
        <w:pStyle w:val="Code"/>
      </w:pPr>
      <w:r w:rsidRPr="00FA3DB4">
        <w:t xml:space="preserve">            if (task.Users != null &amp;&amp; task.Users.Any())</w:t>
      </w:r>
    </w:p>
    <w:p w:rsidR="00FA2706" w:rsidRPr="00FA3DB4" w:rsidRDefault="00FA2706">
      <w:pPr>
        <w:pStyle w:val="Code"/>
      </w:pPr>
      <w:r w:rsidRPr="00FA3DB4">
        <w:t xml:space="preserve">            {</w:t>
      </w:r>
    </w:p>
    <w:p w:rsidR="00FA2706" w:rsidRPr="00FA3DB4" w:rsidRDefault="00FA2706">
      <w:pPr>
        <w:pStyle w:val="Code"/>
      </w:pPr>
      <w:r w:rsidRPr="00FA3DB4">
        <w:t xml:space="preserve">                for (var i = 0; i &lt; task.Users.Count; ++i)</w:t>
      </w:r>
    </w:p>
    <w:p w:rsidR="00FA2706" w:rsidRPr="00FA3DB4" w:rsidRDefault="00FA2706">
      <w:pPr>
        <w:pStyle w:val="Code"/>
      </w:pPr>
      <w:r w:rsidRPr="00FA3DB4">
        <w:t xml:space="preserve">                {</w:t>
      </w:r>
    </w:p>
    <w:p w:rsidR="00FA2706" w:rsidRPr="00FA3DB4" w:rsidRDefault="00FA2706">
      <w:pPr>
        <w:pStyle w:val="Code"/>
      </w:pPr>
      <w:r w:rsidRPr="00FA3DB4">
        <w:t xml:space="preserve">                    var user = task.Users[i];</w:t>
      </w:r>
    </w:p>
    <w:p w:rsidR="00FA2706" w:rsidRPr="00FA3DB4" w:rsidRDefault="00FA2706">
      <w:pPr>
        <w:pStyle w:val="Code"/>
      </w:pPr>
      <w:r w:rsidRPr="00FA3DB4">
        <w:t xml:space="preserve">                    var persistedUser = _session.Get&lt;User&gt;(user.UserId);</w:t>
      </w:r>
    </w:p>
    <w:p w:rsidR="00FA2706" w:rsidRPr="00FA3DB4" w:rsidRDefault="00FA2706">
      <w:pPr>
        <w:pStyle w:val="Code"/>
      </w:pPr>
      <w:r w:rsidRPr="00FA3DB4">
        <w:t xml:space="preserve">                    if (persistedUser == null)</w:t>
      </w:r>
    </w:p>
    <w:p w:rsidR="00FA2706" w:rsidRPr="00FA3DB4" w:rsidRDefault="00FA2706">
      <w:pPr>
        <w:pStyle w:val="Code"/>
      </w:pPr>
      <w:r w:rsidRPr="00FA3DB4">
        <w:t xml:space="preserve">                    {</w:t>
      </w:r>
    </w:p>
    <w:p w:rsidR="00FA2706" w:rsidRPr="00FA3DB4" w:rsidRDefault="00FA2706">
      <w:pPr>
        <w:pStyle w:val="Code"/>
      </w:pPr>
      <w:r w:rsidRPr="00FA3DB4">
        <w:t xml:space="preserve">                        throw new ChildObjectNotFoundException("User not found");</w:t>
      </w:r>
    </w:p>
    <w:p w:rsidR="00FA2706" w:rsidRPr="00FA3DB4" w:rsidRDefault="00FA2706">
      <w:pPr>
        <w:pStyle w:val="Code"/>
      </w:pPr>
      <w:r w:rsidRPr="00FA3DB4">
        <w:t xml:space="preserve">                    }</w:t>
      </w:r>
    </w:p>
    <w:p w:rsidR="00FA2706" w:rsidRPr="00FA3DB4" w:rsidRDefault="00FA2706">
      <w:pPr>
        <w:pStyle w:val="Code"/>
      </w:pPr>
      <w:r w:rsidRPr="00FA3DB4">
        <w:t xml:space="preserve">                    task.Users[i] = persistedUser;</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w:instrText>
      </w:r>
      <w:r w:rsidR="00DB2B1F" w:rsidRPr="00FA3DB4">
        <w:instrText>AddTaskQueryProcessor</w:instrText>
      </w:r>
      <w:r w:rsidR="00DB2B1F">
        <w:instrText xml:space="preserve">" </w:instrText>
      </w:r>
      <w:r w:rsidR="00DB2B1F">
        <w:fldChar w:fldCharType="end"/>
      </w:r>
    </w:p>
    <w:p w:rsidR="00FA2706" w:rsidRPr="00FA3DB4" w:rsidRDefault="00FA2706">
      <w:pPr>
        <w:pStyle w:val="Code"/>
      </w:pPr>
      <w:r w:rsidRPr="00FA3DB4">
        <w:t xml:space="preserve">                }</w:t>
      </w:r>
    </w:p>
    <w:p w:rsidR="00FA2706" w:rsidRPr="00FA3DB4" w:rsidRDefault="00FA2706">
      <w:pPr>
        <w:pStyle w:val="Code"/>
      </w:pPr>
      <w:r w:rsidRPr="00FA3DB4">
        <w:t xml:space="preserve">            }</w:t>
      </w:r>
    </w:p>
    <w:p w:rsidR="00FA2706" w:rsidRPr="00FA3DB4" w:rsidRDefault="00FA2706">
      <w:pPr>
        <w:pStyle w:val="Code"/>
      </w:pPr>
    </w:p>
    <w:p w:rsidR="00FA2706" w:rsidRPr="00FA3DB4" w:rsidRDefault="00FA2706">
      <w:pPr>
        <w:pStyle w:val="Code"/>
      </w:pPr>
      <w:r w:rsidRPr="00FA3DB4">
        <w:t xml:space="preserve">            _session.SaveOrUpdate(task);</w:t>
      </w:r>
    </w:p>
    <w:p w:rsidR="00FA2706" w:rsidRPr="00FA3DB4" w:rsidRDefault="00FA2706">
      <w:pPr>
        <w:pStyle w:val="Code"/>
      </w:pPr>
      <w:r w:rsidRPr="00FA3DB4">
        <w:t xml:space="preserve">        }</w:t>
      </w:r>
    </w:p>
    <w:p w:rsidR="00FA2706" w:rsidRPr="00FA3DB4" w:rsidRDefault="00FA2706">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Here we see our new </w:t>
      </w:r>
      <w:proofErr w:type="spellStart"/>
      <w:r w:rsidRPr="00FA3DB4">
        <w:rPr>
          <w:rStyle w:val="CodeInline"/>
        </w:rPr>
        <w:t>IUserSession</w:t>
      </w:r>
      <w:proofErr w:type="spellEnd"/>
      <w:r w:rsidRPr="00FA3DB4">
        <w:t xml:space="preserve"> being used, along with the </w:t>
      </w:r>
      <w:proofErr w:type="spellStart"/>
      <w:r w:rsidRPr="00FA3DB4">
        <w:rPr>
          <w:rStyle w:val="CodeInline"/>
        </w:rPr>
        <w:t>ISession</w:t>
      </w:r>
      <w:proofErr w:type="spellEnd"/>
      <w:r w:rsidRPr="00FA3DB4">
        <w:t xml:space="preserve"> and </w:t>
      </w:r>
      <w:proofErr w:type="spellStart"/>
      <w:r w:rsidRPr="00FA3DB4">
        <w:rPr>
          <w:rStyle w:val="CodeInline"/>
        </w:rPr>
        <w:t>IDat</w:t>
      </w:r>
      <w:r w:rsidR="00A06FF7">
        <w:rPr>
          <w:rStyle w:val="CodeInline"/>
        </w:rPr>
        <w:t>e</w:t>
      </w:r>
      <w:r w:rsidRPr="00FA3DB4">
        <w:rPr>
          <w:rStyle w:val="CodeInline"/>
        </w:rPr>
        <w:t>Time</w:t>
      </w:r>
      <w:proofErr w:type="spellEnd"/>
      <w:r w:rsidRPr="00FA3DB4">
        <w:t xml:space="preserve"> </w:t>
      </w:r>
      <w:r w:rsidR="00FB09CF">
        <w:t>we</w:t>
      </w:r>
      <w:r w:rsidRPr="00FA3DB4">
        <w:t xml:space="preserve"> discussed previously. Oh, and note the </w:t>
      </w:r>
      <w:proofErr w:type="spellStart"/>
      <w:r w:rsidRPr="00FA3DB4">
        <w:rPr>
          <w:rStyle w:val="CodeInline"/>
        </w:rPr>
        <w:t>ChildObjectNotFoundException</w:t>
      </w:r>
      <w:proofErr w:type="spellEnd"/>
      <w:r w:rsidRPr="00FA3DB4">
        <w:t>! Anyway, what</w:t>
      </w:r>
      <w:r w:rsidR="00F90F37">
        <w:t>’</w:t>
      </w:r>
      <w:r w:rsidRPr="00FA3DB4">
        <w:t xml:space="preserve">s basically happening in </w:t>
      </w:r>
      <w:proofErr w:type="spellStart"/>
      <w:r w:rsidRPr="00FA3DB4">
        <w:rPr>
          <w:rStyle w:val="CodeInline"/>
        </w:rPr>
        <w:t>AddTask</w:t>
      </w:r>
      <w:proofErr w:type="spellEnd"/>
      <w:r w:rsidRPr="00FA3DB4">
        <w:t xml:space="preserve"> is</w:t>
      </w:r>
      <w:r w:rsidR="00FB09CF">
        <w:t xml:space="preserve"> this</w:t>
      </w:r>
      <w:r w:rsidRPr="00FA3DB4">
        <w:t>:</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rPr>
          <w:rStyle w:val="CodeInline"/>
        </w:rPr>
        <w:instrText>ChildObjectNotFoundException</w:instrText>
      </w:r>
      <w:proofErr w:type="spellEnd"/>
      <w:r w:rsidR="00DB2B1F">
        <w:instrText xml:space="preserve">!" </w:instrText>
      </w:r>
      <w:r w:rsidR="00DB2B1F">
        <w:fldChar w:fldCharType="end"/>
      </w:r>
    </w:p>
    <w:p w:rsidR="00FA2706" w:rsidRPr="00FA3DB4" w:rsidRDefault="00FA2706" w:rsidP="00566F04">
      <w:pPr>
        <w:pStyle w:val="Bullet"/>
      </w:pPr>
      <w:r w:rsidRPr="00FA3DB4">
        <w:t>The system assigns the task</w:t>
      </w:r>
      <w:r w:rsidR="00F90F37">
        <w:t>’</w:t>
      </w:r>
      <w:r w:rsidRPr="00FA3DB4">
        <w:t>s created date.</w:t>
      </w:r>
    </w:p>
    <w:p w:rsidR="00FA2706" w:rsidRPr="00FA3DB4" w:rsidRDefault="00FA2706" w:rsidP="00566F04">
      <w:pPr>
        <w:pStyle w:val="Bullet"/>
      </w:pPr>
      <w:r w:rsidRPr="00FA3DB4">
        <w:t>The system assigns a status of Not Started to the task.</w:t>
      </w:r>
    </w:p>
    <w:p w:rsidR="00FA2706" w:rsidRPr="00FA3DB4" w:rsidRDefault="00FA2706" w:rsidP="00566F04">
      <w:pPr>
        <w:pStyle w:val="Bullet"/>
      </w:pPr>
      <w:r w:rsidRPr="00FA3DB4">
        <w:lastRenderedPageBreak/>
        <w:t>The system uses the user session to indicate the user who created the task.</w:t>
      </w:r>
    </w:p>
    <w:p w:rsidR="00FA2706" w:rsidRPr="00FA3DB4" w:rsidRDefault="00FA2706" w:rsidP="00566F04">
      <w:pPr>
        <w:pStyle w:val="Bullet"/>
      </w:pPr>
      <w:r w:rsidRPr="00FA3DB4">
        <w:t>The system populates the task</w:t>
      </w:r>
      <w:r w:rsidR="00F90F37">
        <w:t>’</w:t>
      </w:r>
      <w:r w:rsidRPr="00FA3DB4">
        <w:t xml:space="preserve">s </w:t>
      </w:r>
      <w:r w:rsidRPr="00FA3DB4">
        <w:rPr>
          <w:rStyle w:val="CodeInline"/>
        </w:rPr>
        <w:t>Users</w:t>
      </w:r>
      <w:r w:rsidRPr="00FA3DB4">
        <w:t xml:space="preserve"> collection, forming associations with the </w:t>
      </w:r>
      <w:r w:rsidRPr="00FA3DB4">
        <w:rPr>
          <w:rStyle w:val="CodeInline"/>
        </w:rPr>
        <w:t>User</w:t>
      </w:r>
      <w:r w:rsidRPr="00FA3DB4">
        <w:t xml:space="preserve"> objects fetched from the database. It verifies that all users specified in the new task exist in the system.</w:t>
      </w:r>
    </w:p>
    <w:p w:rsidR="00FA2706" w:rsidRPr="00FA3DB4" w:rsidRDefault="00FA2706" w:rsidP="00566F04">
      <w:pPr>
        <w:pStyle w:val="Bullet"/>
      </w:pPr>
      <w:r w:rsidRPr="00FA3DB4">
        <w:t xml:space="preserve">The system </w:t>
      </w:r>
      <w:proofErr w:type="gramStart"/>
      <w:r w:rsidRPr="00FA3DB4">
        <w:t>persists</w:t>
      </w:r>
      <w:proofErr w:type="gramEnd"/>
      <w:r w:rsidRPr="00FA3DB4">
        <w:t xml:space="preserve"> the task and all its relationships.</w:t>
      </w:r>
    </w:p>
    <w:p w:rsidR="00045301" w:rsidRPr="00FA3DB4" w:rsidRDefault="00FA2706" w:rsidP="00FA3DB4">
      <w:pPr>
        <w:pStyle w:val="BodyTextCont"/>
      </w:pPr>
      <w:r w:rsidRPr="00FA3DB4">
        <w:t>Before we move on, we</w:t>
      </w:r>
      <w:r w:rsidR="00F90F37">
        <w:t>’</w:t>
      </w:r>
      <w:r w:rsidRPr="00FA3DB4">
        <w:t xml:space="preserve">ll wire this up so </w:t>
      </w:r>
      <w:r w:rsidR="00FB09CF">
        <w:t xml:space="preserve">that </w:t>
      </w:r>
      <w:r w:rsidRPr="00FA3DB4">
        <w:t xml:space="preserve">it can be injected as a dependency. This is done by adding the following to the bottom of the </w:t>
      </w:r>
      <w:proofErr w:type="spellStart"/>
      <w:r w:rsidRPr="00FA3DB4">
        <w:rPr>
          <w:rStyle w:val="CodeInline"/>
        </w:rPr>
        <w:t>NinjectConfigurator</w:t>
      </w:r>
      <w:proofErr w:type="spellEnd"/>
      <w:r w:rsidRPr="00FA3DB4">
        <w:rPr>
          <w:rStyle w:val="CodeInline"/>
        </w:rPr>
        <w:t xml:space="preserve"> </w:t>
      </w:r>
      <w:proofErr w:type="spellStart"/>
      <w:r w:rsidRPr="00FA3DB4">
        <w:rPr>
          <w:rStyle w:val="CodeInline"/>
        </w:rPr>
        <w:t>AddBindings</w:t>
      </w:r>
      <w:proofErr w:type="spellEnd"/>
      <w:r w:rsidRPr="00FA3DB4">
        <w:rPr>
          <w:rStyle w:val="CodeInline"/>
        </w:rPr>
        <w:t xml:space="preserve"> </w:t>
      </w:r>
      <w:r w:rsidRPr="00FA3DB4">
        <w:t>method:</w:t>
      </w:r>
    </w:p>
    <w:p w:rsidR="00FA2706" w:rsidRPr="00FA3DB4" w:rsidRDefault="00FA2706" w:rsidP="00566F04">
      <w:pPr>
        <w:pStyle w:val="Code"/>
      </w:pPr>
      <w:r w:rsidRPr="00FA3DB4">
        <w:t>container.Bind&lt;IAddTaskQueryProcessor&gt;().To&lt;AddTaskQueryProcessor&gt;().InRequestScope();</w:t>
      </w:r>
    </w:p>
    <w:p w:rsidR="008D477B" w:rsidRPr="00FA3DB4" w:rsidRDefault="00E50996" w:rsidP="004B19B6">
      <w:pPr>
        <w:pStyle w:val="NoteTipCaution"/>
      </w:pPr>
      <w:r>
        <w:rPr>
          <w:rFonts w:ascii="ZapfDingbats" w:hAnsi="ZapfDingbats"/>
          <w:color w:val="808080"/>
        </w:rPr>
        <w:t></w:t>
      </w:r>
      <w:r w:rsidRPr="00E71F34">
        <w:t xml:space="preserve"> </w:t>
      </w:r>
      <w:r w:rsidRPr="00E71F34">
        <w:rPr>
          <w:b/>
        </w:rPr>
        <w:t>Note</w:t>
      </w:r>
      <w:r>
        <w:tab/>
      </w:r>
      <w:proofErr w:type="gramStart"/>
      <w:r w:rsidR="008D477B" w:rsidRPr="00FA3DB4">
        <w:t>You’ll</w:t>
      </w:r>
      <w:proofErr w:type="gramEnd"/>
      <w:r w:rsidR="008D477B" w:rsidRPr="00FA3DB4">
        <w:t xml:space="preserve"> need to add the following </w:t>
      </w:r>
      <w:r w:rsidR="008D477B" w:rsidRPr="004B19B6">
        <w:rPr>
          <w:rStyle w:val="CodeInline"/>
        </w:rPr>
        <w:t>using</w:t>
      </w:r>
      <w:r w:rsidR="008D477B" w:rsidRPr="00FA3DB4">
        <w:t xml:space="preserve"> directives:</w:t>
      </w:r>
    </w:p>
    <w:p w:rsidR="00045301" w:rsidRPr="004B19B6" w:rsidRDefault="008D477B" w:rsidP="00FA3DB4">
      <w:pPr>
        <w:pStyle w:val="Bullet"/>
        <w:rPr>
          <w:rStyle w:val="CodeInline"/>
        </w:rPr>
      </w:pPr>
      <w:bookmarkStart w:id="56" w:name="OLE_LINK232"/>
      <w:commentRangeStart w:id="57"/>
      <w:r w:rsidRPr="004B19B6">
        <w:rPr>
          <w:rStyle w:val="CodeInline"/>
        </w:rPr>
        <w:t xml:space="preserve">using </w:t>
      </w:r>
      <w:commentRangeEnd w:id="57"/>
      <w:r w:rsidR="00213E10">
        <w:rPr>
          <w:rStyle w:val="CommentReference"/>
          <w:rFonts w:ascii="Times" w:eastAsia="Times New Roman" w:hAnsi="Times"/>
        </w:rPr>
        <w:commentReference w:id="57"/>
      </w:r>
      <w:r w:rsidRPr="004B19B6">
        <w:rPr>
          <w:rStyle w:val="CodeInline"/>
        </w:rPr>
        <w:t>WebApi2Book.Data.QueryProcessors;</w:t>
      </w:r>
    </w:p>
    <w:p w:rsidR="00045301" w:rsidRPr="004B19B6" w:rsidRDefault="008D477B" w:rsidP="00FA3DB4">
      <w:pPr>
        <w:pStyle w:val="Bullet"/>
        <w:rPr>
          <w:rStyle w:val="CodeInline"/>
        </w:rPr>
      </w:pPr>
      <w:r w:rsidRPr="004B19B6">
        <w:rPr>
          <w:rStyle w:val="CodeInline"/>
        </w:rPr>
        <w:t>using WebApi2Book.Data.SqlServer.QueryProcessors;</w:t>
      </w:r>
      <w:bookmarkEnd w:id="56"/>
    </w:p>
    <w:p w:rsidR="00045301" w:rsidRPr="00FA3DB4" w:rsidRDefault="00213E10" w:rsidP="00FA3DB4">
      <w:pPr>
        <w:pStyle w:val="BodyTextCont"/>
      </w:pPr>
      <w:r>
        <w:t>OK</w:t>
      </w:r>
      <w:r w:rsidR="00FA2706" w:rsidRPr="00FA3DB4">
        <w:t>, time for something really cool. We</w:t>
      </w:r>
      <w:r w:rsidR="00F90F37">
        <w:t>’</w:t>
      </w:r>
      <w:r w:rsidR="00FA2706" w:rsidRPr="00FA3DB4">
        <w:t xml:space="preserve">ve fallen in love with </w:t>
      </w:r>
      <w:proofErr w:type="spellStart"/>
      <w:r w:rsidR="00FA2706" w:rsidRPr="00FA3DB4">
        <w:t>AutoMapper</w:t>
      </w:r>
      <w:proofErr w:type="spellEnd"/>
      <w:r w:rsidR="00FA2706" w:rsidRPr="00FA3DB4">
        <w:t xml:space="preserve">, a great tool developed by Jimmy </w:t>
      </w:r>
      <w:proofErr w:type="spellStart"/>
      <w:r w:rsidR="00FA2706" w:rsidRPr="00FA3DB4">
        <w:t>Bogard</w:t>
      </w:r>
      <w:proofErr w:type="spellEnd"/>
      <w:r w:rsidR="00FA2706" w:rsidRPr="00FA3DB4">
        <w:t xml:space="preserve"> that can be used to easily transfer data from one object to another. As you</w:t>
      </w:r>
      <w:r w:rsidR="00F90F37">
        <w:t>’</w:t>
      </w:r>
      <w:r w:rsidR="00FA2706" w:rsidRPr="00FA3DB4">
        <w:t xml:space="preserve">ll soon see, this comes in handy </w:t>
      </w:r>
      <w:r w:rsidR="00FB09CF">
        <w:t xml:space="preserve">when </w:t>
      </w:r>
      <w:r w:rsidR="00FA2706" w:rsidRPr="00FA3DB4">
        <w:t xml:space="preserve">mapping between the entity and service model types. We added the </w:t>
      </w:r>
      <w:proofErr w:type="spellStart"/>
      <w:r w:rsidR="00FA2706" w:rsidRPr="00FA3DB4">
        <w:t>AutoMapper</w:t>
      </w:r>
      <w:proofErr w:type="spellEnd"/>
      <w:r w:rsidR="00FA2706" w:rsidRPr="00FA3DB4">
        <w:t xml:space="preserve"> </w:t>
      </w:r>
      <w:proofErr w:type="spellStart"/>
      <w:r w:rsidR="00FA2706" w:rsidRPr="00FA3DB4">
        <w:t>NuGet</w:t>
      </w:r>
      <w:proofErr w:type="spellEnd"/>
      <w:r w:rsidR="00FA2706" w:rsidRPr="00FA3DB4">
        <w:t xml:space="preserve"> package in Chapter 4, but before we use it we will wrap the primary mapping functions so that we can inject them as dependencies</w:t>
      </w:r>
      <w:r w:rsidR="00FB09CF">
        <w:t>.</w:t>
      </w:r>
      <w:r w:rsidR="00FA2706" w:rsidRPr="00FA3DB4">
        <w:t xml:space="preserve"> (</w:t>
      </w:r>
      <w:r w:rsidR="00FB09CF">
        <w:t>Y</w:t>
      </w:r>
      <w:r w:rsidR="00FA2706" w:rsidRPr="00FA3DB4">
        <w:t>es, we</w:t>
      </w:r>
      <w:r w:rsidR="00F90F37">
        <w:t>’</w:t>
      </w:r>
      <w:r w:rsidR="00FA2706" w:rsidRPr="00FA3DB4">
        <w:t xml:space="preserve">re a bit disappointed </w:t>
      </w:r>
      <w:proofErr w:type="spellStart"/>
      <w:r w:rsidR="00FA2706" w:rsidRPr="00FA3DB4">
        <w:t>AutoMapper</w:t>
      </w:r>
      <w:proofErr w:type="spellEnd"/>
      <w:r w:rsidR="00FA2706" w:rsidRPr="00FA3DB4">
        <w:t xml:space="preserve"> uses static methods</w:t>
      </w:r>
      <w:r w:rsidR="00FB09CF">
        <w:t>.</w:t>
      </w:r>
      <w:r w:rsidR="00FA2706" w:rsidRPr="00FA3DB4">
        <w:t>)</w:t>
      </w:r>
    </w:p>
    <w:p w:rsidR="00045301" w:rsidRPr="00FA3DB4" w:rsidRDefault="00FA2706" w:rsidP="00FA3DB4">
      <w:pPr>
        <w:pStyle w:val="BodyTextCont"/>
      </w:pPr>
      <w:r w:rsidRPr="00FA3DB4">
        <w:t>Start by adding the following types to the correct projects in the solution:</w:t>
      </w:r>
    </w:p>
    <w:p w:rsidR="00FA2706" w:rsidRPr="00FA3DB4" w:rsidRDefault="00FA2706" w:rsidP="00566F04">
      <w:pPr>
        <w:pStyle w:val="CodeCaption"/>
      </w:pPr>
      <w:r w:rsidRPr="00FA3DB4">
        <w:t>IAutoMapperTypeConfigurator Interface</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w:instrText>
      </w:r>
      <w:r w:rsidR="00DB2B1F" w:rsidRPr="00FA3DB4">
        <w:instrText>IAutoMapperTypeConfigurator interface</w:instrText>
      </w:r>
      <w:r w:rsidR="00DB2B1F">
        <w:instrText xml:space="preserve">" </w:instrText>
      </w:r>
      <w:r w:rsidR="00DB2B1F">
        <w:fldChar w:fldCharType="end"/>
      </w:r>
    </w:p>
    <w:p w:rsidR="00FA2706" w:rsidRPr="00FA3DB4" w:rsidRDefault="00FA2706" w:rsidP="00566F04">
      <w:pPr>
        <w:pStyle w:val="Code"/>
      </w:pPr>
      <w:r w:rsidRPr="00FA3DB4">
        <w:t>namespace WebApi2Book.Common.TypeMapp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AutoMapperType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oid Configu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lastRenderedPageBreak/>
        <w:t>IAutoMapper Interface</w:t>
      </w:r>
    </w:p>
    <w:p w:rsidR="00FA2706" w:rsidRPr="00FA3DB4" w:rsidRDefault="00FA2706" w:rsidP="00566F04">
      <w:pPr>
        <w:pStyle w:val="Code"/>
      </w:pPr>
      <w:r w:rsidRPr="00FA3DB4">
        <w:t>namespace WebApi2Book.Common.TypeMapping</w:t>
      </w:r>
    </w:p>
    <w:p w:rsidR="00FA2706" w:rsidRPr="00973A2B" w:rsidRDefault="00FA2706" w:rsidP="00566F04">
      <w:pPr>
        <w:pStyle w:val="Code"/>
      </w:pPr>
      <w:r w:rsidRPr="00973A2B">
        <w:t>{</w:t>
      </w:r>
    </w:p>
    <w:p w:rsidR="00FA2706" w:rsidRPr="00973A2B" w:rsidRDefault="00FA2706" w:rsidP="00566F04">
      <w:pPr>
        <w:pStyle w:val="Code"/>
      </w:pPr>
      <w:r w:rsidRPr="00973A2B">
        <w:t xml:space="preserve">    public interface IAutoMapper</w:t>
      </w:r>
    </w:p>
    <w:p w:rsidR="00FA2706" w:rsidRPr="00FA3DB4" w:rsidRDefault="00FA2706" w:rsidP="00566F04">
      <w:pPr>
        <w:pStyle w:val="Code"/>
        <w:rPr>
          <w:lang w:val="fr-FR"/>
        </w:rPr>
      </w:pPr>
      <w:r w:rsidRPr="00973A2B">
        <w:t xml:space="preserve">    </w:t>
      </w:r>
      <w:r w:rsidRPr="00FA3DB4">
        <w:rPr>
          <w:lang w:val="fr-FR"/>
        </w:rPr>
        <w:t>{</w:t>
      </w:r>
    </w:p>
    <w:p w:rsidR="00FA2706" w:rsidRPr="00FA3DB4" w:rsidRDefault="00FA2706" w:rsidP="00566F04">
      <w:pPr>
        <w:pStyle w:val="Code"/>
        <w:rPr>
          <w:lang w:val="fr-FR"/>
        </w:rPr>
      </w:pPr>
      <w:r w:rsidRPr="00FA3DB4">
        <w:rPr>
          <w:lang w:val="fr-FR"/>
        </w:rPr>
        <w:t xml:space="preserve">        T Map&lt;T&gt;(object objectToMap);</w:t>
      </w:r>
    </w:p>
    <w:p w:rsidR="00FA2706" w:rsidRPr="00FA3DB4" w:rsidRDefault="00FA2706" w:rsidP="00566F04">
      <w:pPr>
        <w:pStyle w:val="Code"/>
      </w:pPr>
      <w:r w:rsidRPr="00FA3DB4">
        <w:rPr>
          <w:lang w:val="fr-FR"/>
        </w:rPr>
        <w:t xml:space="preserve">    </w:t>
      </w:r>
      <w:r w:rsidRPr="00FA3DB4">
        <w:t>}</w:t>
      </w:r>
    </w:p>
    <w:p w:rsidR="00FA2706" w:rsidRPr="00FA3DB4" w:rsidRDefault="00FA2706" w:rsidP="00566F04">
      <w:pPr>
        <w:pStyle w:val="Code"/>
      </w:pPr>
      <w:r w:rsidRPr="00FA3DB4">
        <w:t>}</w:t>
      </w:r>
    </w:p>
    <w:p w:rsidR="00FA2706" w:rsidRPr="00FA3DB4" w:rsidRDefault="00FA2706" w:rsidP="00566F04">
      <w:pPr>
        <w:pStyle w:val="CodeCaption"/>
      </w:pPr>
      <w:r w:rsidRPr="00FA3DB4">
        <w:t>AutoMapperAdapter Class</w:t>
      </w:r>
      <w:r w:rsidR="00DB2B1F">
        <w:fldChar w:fldCharType="begin"/>
      </w:r>
      <w:r w:rsidR="00DB2B1F">
        <w:instrText xml:space="preserve"> XE "</w:instrText>
      </w:r>
      <w:r w:rsidR="00DB2B1F" w:rsidRPr="00952764">
        <w:instrText>IHttpActionResult</w:instrText>
      </w:r>
      <w:r w:rsidR="00DB2B1F">
        <w:instrText xml:space="preserve"> class</w:instrText>
      </w:r>
      <w:r w:rsidR="00DB2B1F" w:rsidRPr="002C4B9E">
        <w:instrText>:</w:instrText>
      </w:r>
      <w:r w:rsidR="00DB2B1F" w:rsidRPr="00FA3DB4">
        <w:rPr>
          <w:rStyle w:val="CodeInline"/>
        </w:rPr>
        <w:instrText>AddTask</w:instrText>
      </w:r>
      <w:r w:rsidR="00DB2B1F" w:rsidRPr="00FA3DB4">
        <w:instrText xml:space="preserve"> method</w:instrText>
      </w:r>
      <w:r w:rsidR="00DB2B1F">
        <w:instrText xml:space="preserve">:AutoMapperAdapter class" </w:instrText>
      </w:r>
      <w:r w:rsidR="00DB2B1F">
        <w:fldChar w:fldCharType="end"/>
      </w:r>
    </w:p>
    <w:p w:rsidR="00FA2706" w:rsidRPr="00FA3DB4" w:rsidRDefault="00FA2706" w:rsidP="00566F04">
      <w:pPr>
        <w:pStyle w:val="Code"/>
      </w:pPr>
      <w:r w:rsidRPr="00FA3DB4">
        <w:t>using AutoMapper;</w:t>
      </w:r>
    </w:p>
    <w:p w:rsidR="00FA2706" w:rsidRPr="00FA3DB4" w:rsidRDefault="00FA2706" w:rsidP="00566F04">
      <w:pPr>
        <w:pStyle w:val="Code"/>
      </w:pPr>
    </w:p>
    <w:p w:rsidR="00FA2706" w:rsidRPr="00FA3DB4" w:rsidRDefault="00FA2706" w:rsidP="00566F04">
      <w:pPr>
        <w:pStyle w:val="Code"/>
      </w:pPr>
      <w:r w:rsidRPr="00FA3DB4">
        <w:t>namespace WebApi2Book.Common.TypeMapping</w:t>
      </w:r>
    </w:p>
    <w:p w:rsidR="00FA2706" w:rsidRPr="009E4718" w:rsidRDefault="00FA2706" w:rsidP="00566F04">
      <w:pPr>
        <w:pStyle w:val="Code"/>
        <w:rPr>
          <w:lang w:val="fr-FR"/>
        </w:rPr>
      </w:pPr>
      <w:r w:rsidRPr="009E4718">
        <w:rPr>
          <w:lang w:val="fr-FR"/>
        </w:rPr>
        <w:t>{</w:t>
      </w:r>
    </w:p>
    <w:p w:rsidR="00FA2706" w:rsidRPr="009E4718" w:rsidRDefault="00FA2706" w:rsidP="00566F04">
      <w:pPr>
        <w:pStyle w:val="Code"/>
        <w:rPr>
          <w:lang w:val="fr-FR"/>
        </w:rPr>
      </w:pPr>
      <w:r w:rsidRPr="009E4718">
        <w:rPr>
          <w:lang w:val="fr-FR"/>
        </w:rPr>
        <w:t xml:space="preserve">    public class AutoMapperAdapter : IAutoMapper</w:t>
      </w:r>
    </w:p>
    <w:p w:rsidR="00FA2706" w:rsidRPr="009E4718" w:rsidRDefault="00FA2706" w:rsidP="00566F04">
      <w:pPr>
        <w:pStyle w:val="Code"/>
        <w:rPr>
          <w:lang w:val="fr-FR"/>
        </w:rPr>
      </w:pPr>
      <w:r w:rsidRPr="009E4718">
        <w:rPr>
          <w:lang w:val="fr-FR"/>
        </w:rPr>
        <w:t xml:space="preserve">    {</w:t>
      </w:r>
    </w:p>
    <w:p w:rsidR="00FA2706" w:rsidRPr="009E4718" w:rsidRDefault="00FA2706" w:rsidP="00566F04">
      <w:pPr>
        <w:pStyle w:val="Code"/>
        <w:rPr>
          <w:lang w:val="fr-FR"/>
        </w:rPr>
      </w:pPr>
      <w:r w:rsidRPr="009E4718">
        <w:rPr>
          <w:lang w:val="fr-FR"/>
        </w:rPr>
        <w:t xml:space="preserve">        public T Map&lt;T&gt;(object objectToMap)</w:t>
      </w:r>
    </w:p>
    <w:p w:rsidR="00FA2706" w:rsidRPr="00FA3DB4" w:rsidRDefault="00FA2706" w:rsidP="00566F04">
      <w:pPr>
        <w:pStyle w:val="Code"/>
      </w:pPr>
      <w:r w:rsidRPr="009E4718">
        <w:rPr>
          <w:lang w:val="fr-FR"/>
        </w:rPr>
        <w:t xml:space="preserve">        </w:t>
      </w:r>
      <w:r w:rsidRPr="00FA3DB4">
        <w:t>{</w:t>
      </w:r>
    </w:p>
    <w:p w:rsidR="00FA2706" w:rsidRPr="00FA3DB4" w:rsidRDefault="00FA2706" w:rsidP="00566F04">
      <w:pPr>
        <w:pStyle w:val="Code"/>
      </w:pPr>
      <w:r w:rsidRPr="00FA3DB4">
        <w:t xml:space="preserve">            return Mapper.Map&lt;T&gt;(objectToMap);</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rPr>
          <w:rStyle w:val="CodeInline"/>
          <w:noProof/>
        </w:rPr>
      </w:pPr>
      <w:r w:rsidRPr="00FA3DB4">
        <w:t xml:space="preserve">To wire it in with </w:t>
      </w:r>
      <w:proofErr w:type="spellStart"/>
      <w:r w:rsidRPr="00FA3DB4">
        <w:t>Ninject</w:t>
      </w:r>
      <w:proofErr w:type="spellEnd"/>
      <w:r w:rsidRPr="00FA3DB4">
        <w:t xml:space="preserve">, </w:t>
      </w:r>
      <w:r w:rsidR="00213E10">
        <w:t xml:space="preserve">first </w:t>
      </w:r>
      <w:r w:rsidRPr="00FA3DB4">
        <w:t xml:space="preserve">add the following method to </w:t>
      </w:r>
      <w:proofErr w:type="spellStart"/>
      <w:r w:rsidRPr="00FA3DB4">
        <w:rPr>
          <w:rStyle w:val="CodeInline"/>
        </w:rPr>
        <w:t>NinjectConfigurator</w:t>
      </w:r>
      <w:proofErr w:type="spellEnd"/>
      <w:r w:rsidR="00213E10" w:rsidRPr="00557BAF">
        <w:t>:</w:t>
      </w:r>
    </w:p>
    <w:p w:rsidR="00FA2706" w:rsidRPr="00FA3DB4" w:rsidRDefault="00FA2706">
      <w:pPr>
        <w:pStyle w:val="Code"/>
        <w:rPr>
          <w:lang w:val="fr-FR"/>
        </w:rPr>
      </w:pPr>
      <w:r w:rsidRPr="00FA3DB4">
        <w:rPr>
          <w:lang w:val="fr-FR"/>
        </w:rPr>
        <w:t>private void ConfigureAutoMapper(IKernel container)</w:t>
      </w:r>
    </w:p>
    <w:p w:rsidR="00FA2706" w:rsidRPr="00FA3DB4" w:rsidRDefault="00FA2706">
      <w:pPr>
        <w:pStyle w:val="Code"/>
      </w:pPr>
      <w:r w:rsidRPr="00FA3DB4">
        <w:t>{</w:t>
      </w:r>
    </w:p>
    <w:p w:rsidR="00FA2706" w:rsidRPr="00FA3DB4" w:rsidRDefault="00FA2706">
      <w:pPr>
        <w:pStyle w:val="Code"/>
      </w:pPr>
      <w:r w:rsidRPr="00FA3DB4">
        <w:t xml:space="preserve">    container.Bind&lt;IAutoMapper&gt;().To&lt;AutoMapperAdapter&gt;().InSingletonScope();</w:t>
      </w:r>
    </w:p>
    <w:p w:rsidR="00FA2706" w:rsidRPr="00FA3DB4" w:rsidRDefault="00FA2706" w:rsidP="00566F04">
      <w:pPr>
        <w:pStyle w:val="Code"/>
      </w:pPr>
      <w:r w:rsidRPr="00FA3DB4">
        <w:t>}</w:t>
      </w:r>
    </w:p>
    <w:p w:rsidR="00045301" w:rsidRPr="00FA3DB4" w:rsidRDefault="00213E10" w:rsidP="00FA3DB4">
      <w:pPr>
        <w:pStyle w:val="BodyTextCont"/>
      </w:pPr>
      <w:r>
        <w:t xml:space="preserve">Then </w:t>
      </w:r>
      <w:r w:rsidR="00FA2706" w:rsidRPr="00FA3DB4">
        <w:t xml:space="preserve">modify the </w:t>
      </w:r>
      <w:proofErr w:type="spellStart"/>
      <w:r w:rsidR="00FA2706" w:rsidRPr="00FA3DB4">
        <w:rPr>
          <w:rStyle w:val="CodeInline"/>
        </w:rPr>
        <w:t>AddBindings</w:t>
      </w:r>
      <w:proofErr w:type="spellEnd"/>
      <w:r w:rsidR="00FA2706" w:rsidRPr="00FA3DB4">
        <w:t xml:space="preserve"> method so</w:t>
      </w:r>
      <w:r>
        <w:t xml:space="preserve"> that</w:t>
      </w:r>
      <w:r w:rsidR="00FA2706" w:rsidRPr="00FA3DB4">
        <w:t xml:space="preserve"> it appears as follows (adding the call to </w:t>
      </w:r>
      <w:proofErr w:type="spellStart"/>
      <w:r w:rsidR="00FA2706" w:rsidRPr="00FA3DB4">
        <w:rPr>
          <w:rStyle w:val="CodeInline"/>
        </w:rPr>
        <w:t>ConfigureAutoMapper</w:t>
      </w:r>
      <w:proofErr w:type="spellEnd"/>
      <w:r w:rsidR="00FA2706" w:rsidRPr="00FA3DB4">
        <w:t>):</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rPr>
          <w:rStyle w:val="CodeInline"/>
        </w:rPr>
        <w:instrText>AddBindings</w:instrText>
      </w:r>
      <w:proofErr w:type="spellEnd"/>
      <w:r w:rsidR="00DB2B1F">
        <w:instrText xml:space="preserve"> method" </w:instrText>
      </w:r>
      <w:r w:rsidR="00DB2B1F">
        <w:fldChar w:fldCharType="end"/>
      </w:r>
    </w:p>
    <w:p w:rsidR="00FA2706" w:rsidRPr="00FA3DB4" w:rsidRDefault="00FA2706" w:rsidP="00566F04">
      <w:pPr>
        <w:pStyle w:val="Code"/>
        <w:rPr>
          <w:lang w:val="fr-FR"/>
        </w:rPr>
      </w:pPr>
      <w:r w:rsidRPr="00FA3DB4">
        <w:rPr>
          <w:lang w:val="fr-FR"/>
        </w:rPr>
        <w:t>private void AddBindings(IKernel container)</w:t>
      </w:r>
    </w:p>
    <w:p w:rsidR="00FA2706" w:rsidRPr="00FA3DB4" w:rsidRDefault="00FA2706" w:rsidP="00566F04">
      <w:pPr>
        <w:pStyle w:val="Code"/>
        <w:rPr>
          <w:lang w:val="fr-FR"/>
        </w:rPr>
      </w:pPr>
      <w:r w:rsidRPr="00FA3DB4">
        <w:rPr>
          <w:lang w:val="fr-FR"/>
        </w:rPr>
        <w:t>{</w:t>
      </w:r>
    </w:p>
    <w:p w:rsidR="00FA2706" w:rsidRPr="00FA3DB4" w:rsidRDefault="00FA2706" w:rsidP="00566F04">
      <w:pPr>
        <w:pStyle w:val="Code"/>
        <w:rPr>
          <w:lang w:val="fr-FR"/>
        </w:rPr>
      </w:pPr>
      <w:r w:rsidRPr="00FA3DB4">
        <w:rPr>
          <w:lang w:val="fr-FR"/>
        </w:rPr>
        <w:t xml:space="preserve">    ConfigureLog4net(container);</w:t>
      </w:r>
    </w:p>
    <w:p w:rsidR="00FA2706" w:rsidRPr="00FA3DB4" w:rsidRDefault="00FA2706" w:rsidP="00566F04">
      <w:pPr>
        <w:pStyle w:val="Code"/>
        <w:rPr>
          <w:lang w:val="fr-FR"/>
        </w:rPr>
      </w:pPr>
      <w:r w:rsidRPr="00FA3DB4">
        <w:rPr>
          <w:lang w:val="fr-FR"/>
        </w:rPr>
        <w:t xml:space="preserve">    ConfigureUserSession(container);</w:t>
      </w:r>
    </w:p>
    <w:p w:rsidR="00FA2706" w:rsidRPr="00FA3DB4" w:rsidRDefault="00FA2706" w:rsidP="00566F04">
      <w:pPr>
        <w:pStyle w:val="Code"/>
        <w:rPr>
          <w:lang w:val="fr-FR"/>
        </w:rPr>
      </w:pPr>
      <w:r w:rsidRPr="00FA3DB4">
        <w:rPr>
          <w:lang w:val="fr-FR"/>
        </w:rPr>
        <w:t xml:space="preserve">    ConfigureNHibernate(container);</w:t>
      </w:r>
    </w:p>
    <w:p w:rsidR="00FA2706" w:rsidRPr="00FA3DB4" w:rsidRDefault="00FA2706" w:rsidP="00566F04">
      <w:pPr>
        <w:pStyle w:val="Code"/>
        <w:rPr>
          <w:lang w:val="fr-FR"/>
        </w:rPr>
      </w:pPr>
      <w:r w:rsidRPr="00FA3DB4">
        <w:rPr>
          <w:lang w:val="fr-FR"/>
        </w:rPr>
        <w:t xml:space="preserve">    ConfigureAutoMapper(container);</w:t>
      </w:r>
    </w:p>
    <w:p w:rsidR="00FA2706" w:rsidRPr="00FA3DB4" w:rsidRDefault="00FA2706" w:rsidP="00566F04">
      <w:pPr>
        <w:pStyle w:val="Code"/>
        <w:rPr>
          <w:lang w:val="fr-FR"/>
        </w:rPr>
      </w:pPr>
    </w:p>
    <w:p w:rsidR="00FA2706" w:rsidRPr="00FA3DB4" w:rsidRDefault="00FA2706" w:rsidP="00566F04">
      <w:pPr>
        <w:pStyle w:val="Code"/>
        <w:rPr>
          <w:lang w:val="fr-FR"/>
        </w:rPr>
      </w:pPr>
      <w:r w:rsidRPr="00FA3DB4">
        <w:rPr>
          <w:lang w:val="fr-FR"/>
        </w:rPr>
        <w:t xml:space="preserve">    container.Bind&lt;IDateTime&gt;().To&lt;DateTimeAdapter&gt;().InSingletonScope();</w:t>
      </w:r>
    </w:p>
    <w:p w:rsidR="00FA2706" w:rsidRPr="00FA3DB4" w:rsidRDefault="00FA2706" w:rsidP="00566F04">
      <w:pPr>
        <w:pStyle w:val="Code"/>
        <w:rPr>
          <w:lang w:val="fr-FR"/>
        </w:rPr>
      </w:pPr>
    </w:p>
    <w:p w:rsidR="00FA2706" w:rsidRPr="00FA3DB4" w:rsidRDefault="00FA2706" w:rsidP="00566F04">
      <w:pPr>
        <w:pStyle w:val="Code"/>
        <w:rPr>
          <w:lang w:val="fr-FR"/>
        </w:rPr>
      </w:pPr>
      <w:r w:rsidRPr="00FA3DB4">
        <w:rPr>
          <w:lang w:val="fr-FR"/>
        </w:rPr>
        <w:lastRenderedPageBreak/>
        <w:t xml:space="preserve">    container.Bind&lt;IAddTaskQueryProcessor&gt;().To&lt;AddTaskQueryProcessor&gt;().InRequestScope();</w:t>
      </w:r>
    </w:p>
    <w:p w:rsidR="00FA2706" w:rsidRPr="00FA3DB4" w:rsidRDefault="00FA2706" w:rsidP="00566F04">
      <w:pPr>
        <w:pStyle w:val="Code"/>
      </w:pPr>
      <w:r w:rsidRPr="00FA3DB4">
        <w:t>}</w:t>
      </w:r>
    </w:p>
    <w:p w:rsidR="00045301" w:rsidRPr="00FA3DB4" w:rsidRDefault="00E50996" w:rsidP="004B19B6">
      <w:pPr>
        <w:pStyle w:val="NoteTipCaution"/>
      </w:pPr>
      <w:r>
        <w:rPr>
          <w:rFonts w:ascii="ZapfDingbats" w:hAnsi="ZapfDingbats"/>
          <w:color w:val="808080"/>
        </w:rPr>
        <w:t></w:t>
      </w:r>
      <w:r w:rsidRPr="00E71F34">
        <w:t xml:space="preserve"> </w:t>
      </w:r>
      <w:r w:rsidRPr="00E71F34">
        <w:rPr>
          <w:b/>
        </w:rPr>
        <w:t>Note</w:t>
      </w:r>
      <w:r>
        <w:tab/>
      </w:r>
      <w:proofErr w:type="gramStart"/>
      <w:r w:rsidR="008D477B" w:rsidRPr="00FA3DB4">
        <w:t>You’ll</w:t>
      </w:r>
      <w:proofErr w:type="gramEnd"/>
      <w:r w:rsidR="008D477B" w:rsidRPr="00FA3DB4">
        <w:t xml:space="preserve"> need to add a </w:t>
      </w:r>
      <w:r w:rsidR="008D477B" w:rsidRPr="004B19B6">
        <w:rPr>
          <w:rStyle w:val="CodeInline"/>
        </w:rPr>
        <w:t>using</w:t>
      </w:r>
      <w:r w:rsidR="008D477B" w:rsidRPr="00FA3DB4">
        <w:t xml:space="preserve"> directive to </w:t>
      </w:r>
      <w:r w:rsidR="008D477B" w:rsidRPr="004B19B6">
        <w:rPr>
          <w:rStyle w:val="CodeInline"/>
        </w:rPr>
        <w:t>WebApi2Book.Common.TypeMapping</w:t>
      </w:r>
      <w:r w:rsidR="008D477B" w:rsidRPr="00FA3DB4">
        <w:t xml:space="preserve"> to satisfy the compiler.</w:t>
      </w:r>
    </w:p>
    <w:p w:rsidR="00045301" w:rsidRPr="00FA3DB4" w:rsidRDefault="00FA2706" w:rsidP="00FA3DB4">
      <w:pPr>
        <w:pStyle w:val="BodyTextCont"/>
      </w:pPr>
      <w:proofErr w:type="gramStart"/>
      <w:r w:rsidRPr="00FA3DB4">
        <w:t>Excellent.</w:t>
      </w:r>
      <w:proofErr w:type="gramEnd"/>
      <w:r w:rsidRPr="00FA3DB4">
        <w:t xml:space="preserve"> Now let</w:t>
      </w:r>
      <w:r w:rsidR="00F90F37">
        <w:t>’</w:t>
      </w:r>
      <w:r w:rsidRPr="00FA3DB4">
        <w:t xml:space="preserve">s configure some mappings. For this, we need to implement </w:t>
      </w:r>
      <w:proofErr w:type="spellStart"/>
      <w:r w:rsidRPr="00FA3DB4">
        <w:rPr>
          <w:rStyle w:val="CodeInline"/>
        </w:rPr>
        <w:t>IAutoMapperTypeConfigurator</w:t>
      </w:r>
      <w:proofErr w:type="spellEnd"/>
      <w:r w:rsidRPr="00FA3DB4">
        <w:t xml:space="preserve"> for each mapping. Start by implementing the mapping from the </w:t>
      </w:r>
      <w:proofErr w:type="spellStart"/>
      <w:r w:rsidRPr="00FA3DB4">
        <w:rPr>
          <w:rStyle w:val="CodeInline"/>
        </w:rPr>
        <w:t>NewTask</w:t>
      </w:r>
      <w:proofErr w:type="spellEnd"/>
      <w:r w:rsidRPr="00FA3DB4">
        <w:t xml:space="preserve"> service model type to the </w:t>
      </w:r>
      <w:r w:rsidRPr="00FA3DB4">
        <w:rPr>
          <w:rStyle w:val="CodeInline"/>
        </w:rPr>
        <w:t>Task</w:t>
      </w:r>
      <w:r w:rsidRPr="00FA3DB4">
        <w:t xml:space="preserve"> entity type using </w:t>
      </w:r>
      <w:proofErr w:type="spellStart"/>
      <w:r w:rsidRPr="00FA3DB4">
        <w:t>AutoMapper</w:t>
      </w:r>
      <w:r w:rsidR="00F90F37">
        <w:t>’</w:t>
      </w:r>
      <w:r w:rsidRPr="00FA3DB4">
        <w:t>s</w:t>
      </w:r>
      <w:proofErr w:type="spellEnd"/>
      <w:r w:rsidRPr="00FA3DB4">
        <w:t xml:space="preserve"> fluent syntax:</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instrText>AutoMapper</w:instrText>
      </w:r>
      <w:proofErr w:type="spellEnd"/>
      <w:r w:rsidR="00DB2B1F" w:rsidRPr="00FA3DB4">
        <w:instrText xml:space="preserve"> resolver</w:instrText>
      </w:r>
      <w:r w:rsidR="00DB2B1F">
        <w:instrText xml:space="preserve">" </w:instrText>
      </w:r>
      <w:r w:rsidR="00DB2B1F">
        <w:fldChar w:fldCharType="end"/>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r w:rsidRPr="00FA3DB4">
        <w:t>using WebApi2Book.Web.Api.Models;</w:t>
      </w:r>
    </w:p>
    <w:p w:rsidR="00FA2706" w:rsidRPr="00FA3DB4" w:rsidRDefault="00FA2706" w:rsidP="00566F04">
      <w:pPr>
        <w:pStyle w:val="Code"/>
      </w:pPr>
    </w:p>
    <w:p w:rsidR="00FA2706" w:rsidRPr="00FA3DB4" w:rsidRDefault="00FA2706" w:rsidP="00566F04">
      <w:pPr>
        <w:pStyle w:val="Code"/>
      </w:pPr>
      <w:r w:rsidRPr="00FA3DB4">
        <w:t>namespace WebApi2Book.Web.Api.AutoMappingConfigurati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NewTaskToTaskEntityAutoMapperTypeConfigurator : IAutoMapperType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Mapper.CreateMap&lt;NewTask, Data.Entities.Task&gt;()</w:t>
      </w:r>
    </w:p>
    <w:p w:rsidR="00FA2706" w:rsidRPr="00FA3DB4" w:rsidRDefault="00FA2706" w:rsidP="00566F04">
      <w:pPr>
        <w:pStyle w:val="Code"/>
      </w:pPr>
      <w:r w:rsidRPr="00FA3DB4">
        <w:t xml:space="preserve">                .ForMember(opt =&gt; opt.Version, x =&gt; x.Ignore())</w:t>
      </w:r>
    </w:p>
    <w:p w:rsidR="00FA2706" w:rsidRPr="00FA3DB4" w:rsidRDefault="00FA2706" w:rsidP="00566F04">
      <w:pPr>
        <w:pStyle w:val="Code"/>
      </w:pPr>
      <w:r w:rsidRPr="00FA3DB4">
        <w:t xml:space="preserve">                .ForMember(opt =&gt; opt.CreatedBy, x =&gt; x.Ignore())</w:t>
      </w:r>
    </w:p>
    <w:p w:rsidR="00FA2706" w:rsidRPr="00FA3DB4" w:rsidRDefault="00FA2706" w:rsidP="00566F04">
      <w:pPr>
        <w:pStyle w:val="Code"/>
      </w:pPr>
      <w:r w:rsidRPr="00FA3DB4">
        <w:t xml:space="preserve">                .ForMember(opt =&gt; opt.TaskId, x =&gt; x.Ignore())</w:t>
      </w:r>
    </w:p>
    <w:p w:rsidR="00FA2706" w:rsidRPr="00FA3DB4" w:rsidRDefault="00FA2706" w:rsidP="00566F04">
      <w:pPr>
        <w:pStyle w:val="Code"/>
      </w:pPr>
      <w:r w:rsidRPr="00FA3DB4">
        <w:t xml:space="preserve">                .ForMember(opt =&gt; opt.CreatedDate, x =&gt; x.Ignore())</w:t>
      </w:r>
    </w:p>
    <w:p w:rsidR="00FA2706" w:rsidRPr="00FA3DB4" w:rsidRDefault="00FA2706" w:rsidP="00566F04">
      <w:pPr>
        <w:pStyle w:val="Code"/>
      </w:pPr>
      <w:r w:rsidRPr="00FA3DB4">
        <w:t xml:space="preserve">                .ForMember(opt =&gt; opt.CompletedDate, x =&gt; x.Ignore())</w:t>
      </w:r>
    </w:p>
    <w:p w:rsidR="00FA2706" w:rsidRPr="00FA3DB4" w:rsidRDefault="00FA2706" w:rsidP="00566F04">
      <w:pPr>
        <w:pStyle w:val="Code"/>
      </w:pPr>
      <w:r w:rsidRPr="00FA3DB4">
        <w:t xml:space="preserve">                .ForMember(opt =&gt; opt.Status, x =&gt; x.Ignore())</w:t>
      </w:r>
    </w:p>
    <w:p w:rsidR="00FA2706" w:rsidRPr="00FA3DB4" w:rsidRDefault="00FA2706" w:rsidP="00566F04">
      <w:pPr>
        <w:pStyle w:val="Code"/>
      </w:pPr>
      <w:r w:rsidRPr="00FA3DB4">
        <w:t xml:space="preserve">                .ForMember(opt =&gt; opt.Users, x =&gt; x.Igno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 </w:t>
      </w:r>
      <w:proofErr w:type="spellStart"/>
      <w:r w:rsidRPr="00FA3DB4">
        <w:rPr>
          <w:rStyle w:val="CodeInline"/>
        </w:rPr>
        <w:t>Mapper.CreateMap</w:t>
      </w:r>
      <w:proofErr w:type="spellEnd"/>
      <w:r w:rsidRPr="00FA3DB4">
        <w:t xml:space="preserve"> method establishes a default mapping between the properties on the </w:t>
      </w:r>
      <w:proofErr w:type="spellStart"/>
      <w:r w:rsidRPr="00FA3DB4">
        <w:rPr>
          <w:rStyle w:val="CodeInline"/>
        </w:rPr>
        <w:t>NewTask</w:t>
      </w:r>
      <w:proofErr w:type="spellEnd"/>
      <w:r w:rsidRPr="00FA3DB4">
        <w:t xml:space="preserve"> class and the properties on the </w:t>
      </w:r>
      <w:r w:rsidRPr="00FA3DB4">
        <w:rPr>
          <w:rStyle w:val="CodeInline"/>
        </w:rPr>
        <w:t>Task</w:t>
      </w:r>
      <w:r w:rsidRPr="00FA3DB4">
        <w:t xml:space="preserve"> class. We then fluently tweak this mapping by informing the mapper to ignore several properties on the target class (</w:t>
      </w:r>
      <w:r w:rsidRPr="00FA3DB4">
        <w:rPr>
          <w:rStyle w:val="CodeInline"/>
        </w:rPr>
        <w:t>Task</w:t>
      </w:r>
      <w:r w:rsidRPr="00FA3DB4">
        <w:t>) because they aren</w:t>
      </w:r>
      <w:r w:rsidR="00F90F37">
        <w:t>’</w:t>
      </w:r>
      <w:r w:rsidRPr="00FA3DB4">
        <w:t>t available on the source class (</w:t>
      </w:r>
      <w:proofErr w:type="spellStart"/>
      <w:r w:rsidRPr="00FA3DB4">
        <w:rPr>
          <w:rStyle w:val="CodeInline"/>
        </w:rPr>
        <w:t>NewTask</w:t>
      </w:r>
      <w:proofErr w:type="spellEnd"/>
      <w:r w:rsidRPr="00FA3DB4">
        <w:t xml:space="preserve">). To gain a deeper understanding of </w:t>
      </w:r>
      <w:proofErr w:type="spellStart"/>
      <w:r w:rsidRPr="00FA3DB4">
        <w:t>AutoMapper</w:t>
      </w:r>
      <w:proofErr w:type="spellEnd"/>
      <w:r w:rsidRPr="00FA3DB4">
        <w:t xml:space="preserve">, we encourage you to visit the </w:t>
      </w:r>
      <w:proofErr w:type="spellStart"/>
      <w:r w:rsidRPr="00FA3DB4">
        <w:t>AutoMapper</w:t>
      </w:r>
      <w:proofErr w:type="spellEnd"/>
      <w:r w:rsidRPr="00FA3DB4">
        <w:t xml:space="preserve"> site on </w:t>
      </w:r>
      <w:proofErr w:type="spellStart"/>
      <w:r w:rsidR="00FB09CF">
        <w:t>GitHub</w:t>
      </w:r>
      <w:proofErr w:type="spellEnd"/>
      <w:r w:rsidR="00FB09CF" w:rsidRPr="00FA3DB4">
        <w:t xml:space="preserve"> </w:t>
      </w:r>
      <w:r w:rsidRPr="00FA3DB4">
        <w:t>(</w:t>
      </w:r>
      <w:hyperlink r:id="rId25" w:history="1">
        <w:r w:rsidRPr="00FA3DB4">
          <w:rPr>
            <w:rStyle w:val="CodeInline"/>
          </w:rPr>
          <w:t>https://github.com/AutoMapper/AutoMapper</w:t>
        </w:r>
      </w:hyperlink>
      <w:r w:rsidRPr="00FA3DB4">
        <w:t>); however, this is the gist of what</w:t>
      </w:r>
      <w:r w:rsidR="00F90F37">
        <w:t>’</w:t>
      </w:r>
      <w:r w:rsidRPr="00FA3DB4">
        <w:t>s happening in the code.</w:t>
      </w:r>
    </w:p>
    <w:p w:rsidR="00045301" w:rsidRPr="00FA3DB4" w:rsidRDefault="00FA2706" w:rsidP="00FA3DB4">
      <w:pPr>
        <w:pStyle w:val="BodyTextCont"/>
      </w:pPr>
      <w:r w:rsidRPr="00FA3DB4">
        <w:lastRenderedPageBreak/>
        <w:t>Now let</w:t>
      </w:r>
      <w:r w:rsidR="00F90F37">
        <w:t>’</w:t>
      </w:r>
      <w:r w:rsidRPr="00FA3DB4">
        <w:t xml:space="preserve">s implement the mapping from the </w:t>
      </w:r>
      <w:r w:rsidRPr="00FA3DB4">
        <w:rPr>
          <w:rStyle w:val="CodeInline"/>
        </w:rPr>
        <w:t>Task</w:t>
      </w:r>
      <w:r w:rsidRPr="00FA3DB4">
        <w:t xml:space="preserve"> entity to the </w:t>
      </w:r>
      <w:r w:rsidRPr="00FA3DB4">
        <w:rPr>
          <w:rStyle w:val="CodeInline"/>
        </w:rPr>
        <w:t>Task</w:t>
      </w:r>
      <w:r w:rsidRPr="00FA3DB4">
        <w:t xml:space="preserve"> service model type. This mapping will be used to return the newly generated </w:t>
      </w:r>
      <w:r w:rsidRPr="00FA3DB4">
        <w:rPr>
          <w:rStyle w:val="CodeInline"/>
        </w:rPr>
        <w:t>Task</w:t>
      </w:r>
      <w:r w:rsidRPr="00FA3DB4">
        <w:t xml:space="preserve"> object data to the caller. This is more complicated because it requires an </w:t>
      </w:r>
      <w:proofErr w:type="spellStart"/>
      <w:r w:rsidRPr="00FA3DB4">
        <w:t>AutoMapper</w:t>
      </w:r>
      <w:proofErr w:type="spellEnd"/>
      <w:r w:rsidRPr="00FA3DB4">
        <w:t xml:space="preserve"> resolver. Add the following:</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instrText>AutoMapper</w:instrText>
      </w:r>
      <w:proofErr w:type="spellEnd"/>
      <w:r w:rsidR="00DB2B1F" w:rsidRPr="00FA3DB4">
        <w:instrText xml:space="preserve"> resolver</w:instrText>
      </w:r>
      <w:r w:rsidR="00DB2B1F">
        <w:instrText xml:space="preserve">" </w:instrText>
      </w:r>
      <w:r w:rsidR="00DB2B1F">
        <w:fldChar w:fldCharType="end"/>
      </w:r>
    </w:p>
    <w:p w:rsidR="00FA2706" w:rsidRPr="00FA3DB4" w:rsidRDefault="00FA2706" w:rsidP="00566F04">
      <w:pPr>
        <w:pStyle w:val="CodeCaption"/>
      </w:pPr>
      <w:r w:rsidRPr="00FA3DB4">
        <w:t>TaskEntityToTaskAutoMapperTypeConfigurator Class</w:t>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Web.Api.AutoMappingConfigurati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TaskEntityToTaskAutoMapperTypeConfigurator : IAutoMapperType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Mapper.CreateMap&lt;Task, Models.Task&gt;()</w:t>
      </w:r>
    </w:p>
    <w:p w:rsidR="00FA2706" w:rsidRPr="00FA3DB4" w:rsidRDefault="00FA2706" w:rsidP="00566F04">
      <w:pPr>
        <w:pStyle w:val="Code"/>
      </w:pPr>
      <w:r w:rsidRPr="00FA3DB4">
        <w:t xml:space="preserve">                .ForMember(opt =&gt; opt.Links, x =&gt; x.Ignore())</w:t>
      </w:r>
    </w:p>
    <w:p w:rsidR="00FA2706" w:rsidRPr="00FA3DB4" w:rsidRDefault="00FA2706" w:rsidP="00566F04">
      <w:pPr>
        <w:pStyle w:val="Code"/>
      </w:pPr>
      <w:r w:rsidRPr="00FA3DB4">
        <w:t xml:space="preserve">                .ForMember(opt =&gt; opt.Assignees, x =&gt; x.ResolveUsing&lt;TaskAssigneesResolver&g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TaskAssigneesResolver Class</w:t>
      </w:r>
    </w:p>
    <w:p w:rsidR="00FA2706" w:rsidRPr="00FA3DB4" w:rsidRDefault="00FA2706" w:rsidP="00566F04">
      <w:pPr>
        <w:pStyle w:val="Code"/>
      </w:pPr>
      <w:r w:rsidRPr="00FA3DB4">
        <w:t>using System.Collections.Generic;</w:t>
      </w:r>
    </w:p>
    <w:p w:rsidR="00FA2706" w:rsidRPr="00FA3DB4" w:rsidRDefault="00FA2706" w:rsidP="00566F04">
      <w:pPr>
        <w:pStyle w:val="Code"/>
      </w:pPr>
      <w:r w:rsidRPr="00FA3DB4">
        <w:t>using System.Linq;</w:t>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r w:rsidRPr="00FA3DB4">
        <w:t>using WebApi2Book.Data.Entities;</w:t>
      </w:r>
    </w:p>
    <w:p w:rsidR="00FA2706" w:rsidRPr="00FA3DB4" w:rsidRDefault="00FA2706" w:rsidP="00566F04">
      <w:pPr>
        <w:pStyle w:val="Code"/>
      </w:pPr>
      <w:r w:rsidRPr="00FA3DB4">
        <w:t>using WebApi2Book.Web.Common;</w:t>
      </w:r>
    </w:p>
    <w:p w:rsidR="00FA2706" w:rsidRPr="00FA3DB4" w:rsidRDefault="00FA2706" w:rsidP="00566F04">
      <w:pPr>
        <w:pStyle w:val="Code"/>
      </w:pPr>
      <w:r w:rsidRPr="00FA3DB4">
        <w:t>using User = WebApi2Book.Web.Api.Models.User;</w:t>
      </w:r>
    </w:p>
    <w:p w:rsidR="00FA2706" w:rsidRPr="00FA3DB4" w:rsidRDefault="00FA2706" w:rsidP="00566F04">
      <w:pPr>
        <w:pStyle w:val="Code"/>
      </w:pPr>
    </w:p>
    <w:p w:rsidR="00FA2706" w:rsidRPr="00FA3DB4" w:rsidRDefault="00FA2706" w:rsidP="00566F04">
      <w:pPr>
        <w:pStyle w:val="Code"/>
      </w:pPr>
      <w:r w:rsidRPr="00FA3DB4">
        <w:t>namespace WebApi2Book.Web.Api.AutoMappingConfigurati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TaskAssigneesResolver : ValueResolver&lt;Task, List&lt;User&gt;&g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IAutoMapper AutoMapp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get { return WebContainerManager.Get&lt;IAutoMapper&gt;(); }</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rotected override List&lt;User&gt; ResolveCore(Task source)</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 xml:space="preserve">            return source.Users.Select(x =&gt; AutoMapper.Map&lt;User&gt;(x)).ToLis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 </w:t>
      </w:r>
      <w:proofErr w:type="spellStart"/>
      <w:r w:rsidRPr="00FA3DB4">
        <w:rPr>
          <w:rStyle w:val="CodeInline"/>
        </w:rPr>
        <w:t>TaskEntityToTaskAutoMapperTypeConfigurator</w:t>
      </w:r>
      <w:proofErr w:type="spellEnd"/>
      <w:r w:rsidRPr="00FA3DB4">
        <w:t xml:space="preserve"> is fairly straightforward. It ignores the links, because they aren</w:t>
      </w:r>
      <w:r w:rsidR="00F90F37">
        <w:t>’</w:t>
      </w:r>
      <w:r w:rsidRPr="00FA3DB4">
        <w:t>t present on the source (i.e., the entity), and it delegates the Assignees mapping</w:t>
      </w:r>
      <w:r w:rsidR="00D06DBC">
        <w:t xml:space="preserve"> to the resolver</w:t>
      </w:r>
      <w:r w:rsidRPr="00FA3DB4">
        <w:t>.</w:t>
      </w:r>
    </w:p>
    <w:p w:rsidR="00045301" w:rsidRPr="00FA3DB4" w:rsidRDefault="00D06DBC" w:rsidP="00FA3DB4">
      <w:pPr>
        <w:pStyle w:val="BodyTextCont"/>
      </w:pPr>
      <w:r>
        <w:t>By e</w:t>
      </w:r>
      <w:r w:rsidR="00FA2706" w:rsidRPr="00FA3DB4">
        <w:t>xamining the resolver</w:t>
      </w:r>
      <w:r w:rsidR="00F90F37">
        <w:t>’</w:t>
      </w:r>
      <w:r w:rsidR="00FA2706" w:rsidRPr="00FA3DB4">
        <w:t xml:space="preserve">s </w:t>
      </w:r>
      <w:proofErr w:type="spellStart"/>
      <w:r w:rsidR="00FA2706" w:rsidRPr="00FA3DB4">
        <w:rPr>
          <w:rStyle w:val="CodeInline"/>
        </w:rPr>
        <w:t>ResolveCore</w:t>
      </w:r>
      <w:proofErr w:type="spellEnd"/>
      <w:r w:rsidR="00FA2706" w:rsidRPr="00FA3DB4">
        <w:t xml:space="preserve"> method</w:t>
      </w:r>
      <w:r>
        <w:t>,</w:t>
      </w:r>
      <w:r w:rsidR="00FA2706" w:rsidRPr="00FA3DB4">
        <w:t xml:space="preserve"> we can see that this is mapping users from the source (entity) representation to the target (service model) representation. If you get the sense that something is missing here, you are correct</w:t>
      </w:r>
      <w:r>
        <w:t>.</w:t>
      </w:r>
      <w:r w:rsidR="00FA2706" w:rsidRPr="00FA3DB4">
        <w:t xml:space="preserve"> </w:t>
      </w:r>
      <w:r>
        <w:t>W</w:t>
      </w:r>
      <w:r w:rsidR="00FA2706" w:rsidRPr="00FA3DB4">
        <w:t>hat</w:t>
      </w:r>
      <w:r w:rsidR="00F90F37">
        <w:t>’</w:t>
      </w:r>
      <w:r w:rsidR="00FA2706" w:rsidRPr="00FA3DB4">
        <w:t>s missing is the mapping between entity and service model representations for users, which we</w:t>
      </w:r>
      <w:r w:rsidR="00F90F37">
        <w:t>’</w:t>
      </w:r>
      <w:r w:rsidR="00FA2706" w:rsidRPr="00FA3DB4">
        <w:t>ll get to now (please add the following):</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instrText>AutoMapper</w:instrText>
      </w:r>
      <w:proofErr w:type="spellEnd"/>
      <w:r w:rsidR="00DB2B1F" w:rsidRPr="00FA3DB4">
        <w:instrText xml:space="preserve"> resolver</w:instrText>
      </w:r>
      <w:r w:rsidR="00DB2B1F">
        <w:instrText xml:space="preserve">" </w:instrText>
      </w:r>
      <w:r w:rsidR="00DB2B1F">
        <w:fldChar w:fldCharType="end"/>
      </w:r>
    </w:p>
    <w:p w:rsidR="00FA2706" w:rsidRPr="00FA3DB4" w:rsidRDefault="00FA2706" w:rsidP="00566F04">
      <w:pPr>
        <w:pStyle w:val="CodeCaption"/>
      </w:pPr>
      <w:r w:rsidRPr="00FA3DB4">
        <w:t>UserToUserEntityAutoMapperTypeConfigurator Class</w:t>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r w:rsidRPr="00FA3DB4">
        <w:t>using WebApi2Book.Web.Api.Models;</w:t>
      </w:r>
    </w:p>
    <w:p w:rsidR="00FA2706" w:rsidRPr="00FA3DB4" w:rsidRDefault="00FA2706" w:rsidP="00566F04">
      <w:pPr>
        <w:pStyle w:val="Code"/>
      </w:pPr>
    </w:p>
    <w:p w:rsidR="00FA2706" w:rsidRPr="00FA3DB4" w:rsidRDefault="00FA2706" w:rsidP="00566F04">
      <w:pPr>
        <w:pStyle w:val="Code"/>
      </w:pPr>
      <w:r w:rsidRPr="00FA3DB4">
        <w:t>namespace WebApi2Book.Web.Api.AutoMappingConfigurati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UserToUserEntityAutoMapperTypeConfigurator : IAutoMapperType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Mapper.CreateMap&lt;User, Data.Entities.User&gt;()</w:t>
      </w:r>
    </w:p>
    <w:p w:rsidR="00FA2706" w:rsidRPr="00FA3DB4" w:rsidRDefault="00FA2706" w:rsidP="00566F04">
      <w:pPr>
        <w:pStyle w:val="Code"/>
      </w:pPr>
      <w:r w:rsidRPr="00FA3DB4">
        <w:t xml:space="preserve">                .ForMember(opt =&gt; opt.Version, x =&gt; x.Igno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UserEntityToUserAutoMapperTypeConfigurator Class</w:t>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Web.Api.AutoMappingConfigurati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UserEntityToUserAutoMapperTypeConfigurator : IAutoMapperType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 xml:space="preserve">            Mapper.CreateMap&lt;User, Models.User&gt;()</w:t>
      </w:r>
    </w:p>
    <w:p w:rsidR="00FA2706" w:rsidRPr="00FA3DB4" w:rsidRDefault="00FA2706" w:rsidP="00566F04">
      <w:pPr>
        <w:pStyle w:val="Code"/>
      </w:pPr>
      <w:r w:rsidRPr="00FA3DB4">
        <w:t xml:space="preserve">                .ForMember(opt =&gt; opt.Links, x =&gt; x.Igno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Although it</w:t>
      </w:r>
      <w:r w:rsidR="00F90F37">
        <w:t>’</w:t>
      </w:r>
      <w:r w:rsidRPr="00FA3DB4">
        <w:t xml:space="preserve">s not as obvious as the situation with </w:t>
      </w:r>
      <w:r w:rsidRPr="00FA3DB4">
        <w:rPr>
          <w:rStyle w:val="CodeInline"/>
        </w:rPr>
        <w:t>User</w:t>
      </w:r>
      <w:r w:rsidRPr="00FA3DB4">
        <w:t xml:space="preserve"> types, to complete our mapping we need to map the different </w:t>
      </w:r>
      <w:r w:rsidRPr="00FA3DB4">
        <w:rPr>
          <w:rStyle w:val="CodeInline"/>
        </w:rPr>
        <w:t>Status</w:t>
      </w:r>
      <w:r w:rsidRPr="00FA3DB4">
        <w:t xml:space="preserve"> types. If we don</w:t>
      </w:r>
      <w:r w:rsidR="00F90F37">
        <w:t>’</w:t>
      </w:r>
      <w:r w:rsidRPr="00FA3DB4">
        <w:t xml:space="preserve">t, </w:t>
      </w:r>
      <w:proofErr w:type="spellStart"/>
      <w:r w:rsidRPr="00FA3DB4">
        <w:t>AutoMapper</w:t>
      </w:r>
      <w:proofErr w:type="spellEnd"/>
      <w:r w:rsidRPr="00FA3DB4">
        <w:t xml:space="preserve"> will blow up when trying to locate a </w:t>
      </w:r>
      <w:r w:rsidRPr="00FA3DB4">
        <w:rPr>
          <w:rStyle w:val="CodeInline"/>
        </w:rPr>
        <w:t>Status</w:t>
      </w:r>
      <w:r w:rsidRPr="00FA3DB4">
        <w:t xml:space="preserve"> mapping for the different </w:t>
      </w:r>
      <w:r w:rsidRPr="00FA3DB4">
        <w:rPr>
          <w:rStyle w:val="CodeInline"/>
        </w:rPr>
        <w:t>Task</w:t>
      </w:r>
      <w:r w:rsidRPr="00FA3DB4">
        <w:t xml:space="preserve"> class</w:t>
      </w:r>
      <w:r w:rsidR="00F90F37">
        <w:t>’</w:t>
      </w:r>
      <w:r w:rsidRPr="00FA3DB4">
        <w:t xml:space="preserve"> </w:t>
      </w:r>
      <w:r w:rsidRPr="00FA3DB4">
        <w:rPr>
          <w:rStyle w:val="CodeInline"/>
        </w:rPr>
        <w:t>Status</w:t>
      </w:r>
      <w:r w:rsidRPr="00FA3DB4">
        <w:t xml:space="preserve"> property. Therefore, add the following trivial implementations:</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rPr>
          <w:rStyle w:val="CodeInline"/>
        </w:rPr>
        <w:instrText>Status</w:instrText>
      </w:r>
      <w:proofErr w:type="spellEnd"/>
      <w:r w:rsidR="00DB2B1F" w:rsidRPr="00FA3DB4">
        <w:instrText xml:space="preserve"> property</w:instrText>
      </w:r>
      <w:r w:rsidR="00DB2B1F">
        <w:instrText xml:space="preserve">" </w:instrText>
      </w:r>
      <w:r w:rsidR="00DB2B1F">
        <w:fldChar w:fldCharType="end"/>
      </w:r>
    </w:p>
    <w:p w:rsidR="00FA2706" w:rsidRPr="00FA3DB4" w:rsidRDefault="00FA2706" w:rsidP="00566F04">
      <w:pPr>
        <w:pStyle w:val="CodeCaption"/>
      </w:pPr>
      <w:r w:rsidRPr="00FA3DB4">
        <w:t>StatusToStatusEntityAutoMapperTypeConfigurator Class</w:t>
      </w:r>
    </w:p>
    <w:p w:rsidR="00FA2706" w:rsidRPr="00FA3DB4" w:rsidRDefault="00FA2706">
      <w:pPr>
        <w:pStyle w:val="Code"/>
      </w:pPr>
      <w:r w:rsidRPr="00FA3DB4">
        <w:t>using AutoMapper;</w:t>
      </w:r>
    </w:p>
    <w:p w:rsidR="00FA2706" w:rsidRPr="00FA3DB4" w:rsidRDefault="00FA2706">
      <w:pPr>
        <w:pStyle w:val="Code"/>
      </w:pPr>
      <w:r w:rsidRPr="00FA3DB4">
        <w:t>using WebApi2Book.Common.TypeMapping;</w:t>
      </w:r>
    </w:p>
    <w:p w:rsidR="00FA2706" w:rsidRPr="00FA3DB4" w:rsidRDefault="00FA2706">
      <w:pPr>
        <w:pStyle w:val="Code"/>
      </w:pPr>
      <w:r w:rsidRPr="00FA3DB4">
        <w:t>using WebApi2Book.Web.Api.Models;</w:t>
      </w:r>
    </w:p>
    <w:p w:rsidR="00FA2706" w:rsidRPr="00FA3DB4" w:rsidRDefault="00FA2706">
      <w:pPr>
        <w:pStyle w:val="Code"/>
      </w:pPr>
    </w:p>
    <w:p w:rsidR="00FA2706" w:rsidRPr="00FA3DB4" w:rsidRDefault="00FA2706">
      <w:pPr>
        <w:pStyle w:val="Code"/>
      </w:pPr>
      <w:r w:rsidRPr="00FA3DB4">
        <w:t>namespace WebApi2Book.Web.Api.AutoMappingConfiguration</w:t>
      </w:r>
    </w:p>
    <w:p w:rsidR="00FA2706" w:rsidRPr="00FA3DB4" w:rsidRDefault="00FA2706">
      <w:pPr>
        <w:pStyle w:val="Code"/>
      </w:pPr>
      <w:r w:rsidRPr="00FA3DB4">
        <w:t>{</w:t>
      </w:r>
    </w:p>
    <w:p w:rsidR="00FA2706" w:rsidRPr="00FA3DB4" w:rsidRDefault="00FA2706">
      <w:pPr>
        <w:pStyle w:val="Code"/>
      </w:pPr>
      <w:r w:rsidRPr="00FA3DB4">
        <w:t xml:space="preserve">    public class StatusToStatusEntityAutoMapperTypeConfigurator : IAutoMapperTypeConfigurator</w:t>
      </w:r>
    </w:p>
    <w:p w:rsidR="00FA2706" w:rsidRPr="00FA3DB4" w:rsidRDefault="00FA2706">
      <w:pPr>
        <w:pStyle w:val="Code"/>
      </w:pPr>
      <w:r w:rsidRPr="00FA3DB4">
        <w:t xml:space="preserve">    {</w:t>
      </w:r>
    </w:p>
    <w:p w:rsidR="00FA2706" w:rsidRPr="00FA3DB4" w:rsidRDefault="00FA2706">
      <w:pPr>
        <w:pStyle w:val="Code"/>
      </w:pPr>
      <w:r w:rsidRPr="00FA3DB4">
        <w:t xml:space="preserve">        public void Configure()</w:t>
      </w:r>
    </w:p>
    <w:p w:rsidR="00FA2706" w:rsidRPr="00FA3DB4" w:rsidRDefault="00FA2706">
      <w:pPr>
        <w:pStyle w:val="Code"/>
      </w:pPr>
      <w:r w:rsidRPr="00FA3DB4">
        <w:t xml:space="preserve">        {</w:t>
      </w:r>
    </w:p>
    <w:p w:rsidR="00FA2706" w:rsidRPr="00FA3DB4" w:rsidRDefault="00FA2706">
      <w:pPr>
        <w:pStyle w:val="Code"/>
      </w:pPr>
      <w:r w:rsidRPr="00FA3DB4">
        <w:t xml:space="preserve">            Mapper.CreateMap&lt;Status, Data.Entities.Status&gt;()</w:t>
      </w:r>
    </w:p>
    <w:p w:rsidR="00FA2706" w:rsidRPr="00FA3DB4" w:rsidRDefault="00FA2706">
      <w:pPr>
        <w:pStyle w:val="Code"/>
      </w:pPr>
      <w:r w:rsidRPr="00FA3DB4">
        <w:t xml:space="preserve">                .ForMember(opt =&gt; opt.Version, x =&gt; x.Ignore());</w:t>
      </w:r>
    </w:p>
    <w:p w:rsidR="00FA2706" w:rsidRPr="00FA3DB4" w:rsidRDefault="00FA2706">
      <w:pPr>
        <w:pStyle w:val="Code"/>
      </w:pPr>
      <w:r w:rsidRPr="00FA3DB4">
        <w:t xml:space="preserve">        }</w:t>
      </w:r>
    </w:p>
    <w:p w:rsidR="00FA2706" w:rsidRPr="00FA3DB4" w:rsidRDefault="00FA2706">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StatusEntityToStatusAutoMapperTypeConfigurator Class</w:t>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r w:rsidRPr="00FA3DB4">
        <w:t>using WebApi2Book.Data.Entities;</w:t>
      </w:r>
    </w:p>
    <w:p w:rsidR="00FA2706" w:rsidRPr="00FA3DB4" w:rsidRDefault="00FA2706" w:rsidP="00566F04">
      <w:pPr>
        <w:pStyle w:val="Code"/>
      </w:pPr>
    </w:p>
    <w:p w:rsidR="00FA2706" w:rsidRPr="00FA3DB4" w:rsidRDefault="00FA2706" w:rsidP="00566F04">
      <w:pPr>
        <w:pStyle w:val="Code"/>
      </w:pPr>
      <w:r w:rsidRPr="00FA3DB4">
        <w:t>namespace WebApi2Book.Web.Api.AutoMappingConfigurati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StatusEntityToStatusAutoMapperTypeConfigurator : IAutoMapperType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Mapper.CreateMap&lt;Status, Models.Status&gt;();</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Ah, but there are still some missing pieces regarding this </w:t>
      </w:r>
      <w:proofErr w:type="spellStart"/>
      <w:r w:rsidRPr="00FA3DB4">
        <w:t>AutoMapper</w:t>
      </w:r>
      <w:proofErr w:type="spellEnd"/>
      <w:r w:rsidRPr="00FA3DB4">
        <w:t xml:space="preserve"> stuff. One, we need a way to make sure the configurators get run somewhere in the application</w:t>
      </w:r>
      <w:r w:rsidR="00F90F37">
        <w:t>’</w:t>
      </w:r>
      <w:r w:rsidRPr="00FA3DB4">
        <w:t xml:space="preserve">s start-up sequence. Two, we need to configure the </w:t>
      </w:r>
      <w:proofErr w:type="spellStart"/>
      <w:r w:rsidRPr="00FA3DB4">
        <w:rPr>
          <w:rStyle w:val="CodeInline"/>
        </w:rPr>
        <w:t>IAutoMapperTypeConfigurator</w:t>
      </w:r>
      <w:proofErr w:type="spellEnd"/>
      <w:r w:rsidRPr="00FA3DB4">
        <w:t xml:space="preserve"> classes to be injected in as dependencies. First things first, so implement the following class in the </w:t>
      </w:r>
      <w:proofErr w:type="spellStart"/>
      <w:r w:rsidRPr="00FA3DB4">
        <w:rPr>
          <w:rStyle w:val="CodeInline"/>
        </w:rPr>
        <w:t>App_Start</w:t>
      </w:r>
      <w:proofErr w:type="spellEnd"/>
      <w:r w:rsidRPr="00FA3DB4">
        <w:t xml:space="preserve"> folder:</w:t>
      </w:r>
      <w:r w:rsidR="00DB2B1F">
        <w:fldChar w:fldCharType="begin"/>
      </w:r>
      <w:r w:rsidR="00DB2B1F">
        <w:instrText xml:space="preserve"> XE "</w:instrText>
      </w:r>
      <w:proofErr w:type="spellStart"/>
      <w:r w:rsidR="00DB2B1F" w:rsidRPr="00952764">
        <w:instrText>IHttpActionResult</w:instrText>
      </w:r>
      <w:proofErr w:type="spellEnd"/>
      <w:r w:rsidR="00DB2B1F">
        <w:instrText xml:space="preserve"> </w:instrText>
      </w:r>
      <w:proofErr w:type="spellStart"/>
      <w:r w:rsidR="00DB2B1F">
        <w:instrText>class</w:instrText>
      </w:r>
      <w:proofErr w:type="gramStart"/>
      <w:r w:rsidR="00DB2B1F" w:rsidRPr="002C4B9E">
        <w:instrText>:</w:instrText>
      </w:r>
      <w:r w:rsidR="00DB2B1F" w:rsidRPr="00FA3DB4">
        <w:rPr>
          <w:rStyle w:val="CodeInline"/>
        </w:rPr>
        <w:instrText>AddTask</w:instrText>
      </w:r>
      <w:proofErr w:type="spellEnd"/>
      <w:proofErr w:type="gramEnd"/>
      <w:r w:rsidR="00DB2B1F" w:rsidRPr="00FA3DB4">
        <w:instrText xml:space="preserve"> </w:instrText>
      </w:r>
      <w:proofErr w:type="spellStart"/>
      <w:r w:rsidR="00DB2B1F" w:rsidRPr="00FA3DB4">
        <w:instrText>method</w:instrText>
      </w:r>
      <w:r w:rsidR="00DB2B1F">
        <w:instrText>:</w:instrText>
      </w:r>
      <w:r w:rsidR="00DB2B1F" w:rsidRPr="00FA3DB4">
        <w:rPr>
          <w:rStyle w:val="CodeInline"/>
        </w:rPr>
        <w:instrText>App_Start</w:instrText>
      </w:r>
      <w:proofErr w:type="spellEnd"/>
      <w:r w:rsidR="00DB2B1F" w:rsidRPr="00FA3DB4">
        <w:instrText xml:space="preserve"> folder</w:instrText>
      </w:r>
      <w:r w:rsidR="00DB2B1F">
        <w:instrText xml:space="preserve">" </w:instrText>
      </w:r>
      <w:r w:rsidR="00DB2B1F">
        <w:fldChar w:fldCharType="end"/>
      </w:r>
    </w:p>
    <w:p w:rsidR="00FA2706" w:rsidRPr="00FA3DB4" w:rsidRDefault="00FA2706" w:rsidP="00566F04">
      <w:pPr>
        <w:pStyle w:val="Code"/>
      </w:pPr>
      <w:r w:rsidRPr="00FA3DB4">
        <w:t>using System.Collections.Generic;</w:t>
      </w:r>
    </w:p>
    <w:p w:rsidR="00FA2706" w:rsidRPr="00FA3DB4" w:rsidRDefault="00FA2706" w:rsidP="00566F04">
      <w:pPr>
        <w:pStyle w:val="Code"/>
      </w:pPr>
      <w:r w:rsidRPr="00FA3DB4">
        <w:t>using System.Linq;</w:t>
      </w:r>
    </w:p>
    <w:p w:rsidR="00FA2706" w:rsidRPr="00FA3DB4" w:rsidRDefault="00FA2706" w:rsidP="00566F04">
      <w:pPr>
        <w:pStyle w:val="Code"/>
      </w:pPr>
      <w:r w:rsidRPr="00FA3DB4">
        <w:t>using AutoMapper;</w:t>
      </w:r>
    </w:p>
    <w:p w:rsidR="00FA2706" w:rsidRPr="00FA3DB4" w:rsidRDefault="00FA2706" w:rsidP="00566F04">
      <w:pPr>
        <w:pStyle w:val="Code"/>
      </w:pPr>
      <w:r w:rsidRPr="00FA3DB4">
        <w:t>using WebApi2Book.Common.TypeMapping;</w:t>
      </w:r>
    </w:p>
    <w:p w:rsidR="00FA2706" w:rsidRPr="00FA3DB4" w:rsidRDefault="00FA2706" w:rsidP="00566F04">
      <w:pPr>
        <w:pStyle w:val="Code"/>
      </w:pPr>
    </w:p>
    <w:p w:rsidR="00FA2706" w:rsidRPr="00FA3DB4" w:rsidRDefault="00FA2706" w:rsidP="00566F04">
      <w:pPr>
        <w:pStyle w:val="Code"/>
      </w:pPr>
      <w:r w:rsidRPr="00FA3DB4">
        <w:t>namespace WebApi2Book.Web.Api</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AutoMapperConfigur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void Configure(IEnumerable&lt;IAutoMapperTypeConfigurator&gt; autoMapperTypeConfiguration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autoMapperTypeConfigurations.ToList().ForEach(x =&gt; x.Configure());</w:t>
      </w:r>
    </w:p>
    <w:p w:rsidR="00FA2706" w:rsidRPr="00FA3DB4" w:rsidRDefault="00FA2706" w:rsidP="00566F04">
      <w:pPr>
        <w:pStyle w:val="Code"/>
      </w:pPr>
    </w:p>
    <w:p w:rsidR="00FA2706" w:rsidRPr="00FA3DB4" w:rsidRDefault="00FA2706" w:rsidP="00566F04">
      <w:pPr>
        <w:pStyle w:val="Code"/>
      </w:pPr>
      <w:r w:rsidRPr="00FA3DB4">
        <w:t xml:space="preserve">            Mapper.AssertConfigurationIsValid();</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The </w:t>
      </w:r>
      <w:r w:rsidRPr="00FA3DB4">
        <w:rPr>
          <w:rStyle w:val="CodeInline"/>
        </w:rPr>
        <w:t>Configure</w:t>
      </w:r>
      <w:r w:rsidRPr="00FA3DB4">
        <w:t xml:space="preserve"> method, when invoked, will configure each of the </w:t>
      </w:r>
      <w:proofErr w:type="spellStart"/>
      <w:r w:rsidRPr="00FA3DB4">
        <w:rPr>
          <w:rStyle w:val="CodeInline"/>
        </w:rPr>
        <w:t>IAutoMapperTypeConfigurator</w:t>
      </w:r>
      <w:proofErr w:type="spellEnd"/>
      <w:r w:rsidRPr="00FA3DB4">
        <w:t xml:space="preserve"> instances and then assert that the entire mapping scheme is valid. And how do we integrate this into the application</w:t>
      </w:r>
      <w:r w:rsidR="00F90F37">
        <w:t>’</w:t>
      </w:r>
      <w:r w:rsidRPr="00FA3DB4">
        <w:t xml:space="preserve">s start-up sequence? Easily, by modifying the </w:t>
      </w:r>
      <w:proofErr w:type="spellStart"/>
      <w:r w:rsidRPr="00FA3DB4">
        <w:rPr>
          <w:rStyle w:val="CodeInline"/>
        </w:rPr>
        <w:t>WebApiApplication</w:t>
      </w:r>
      <w:proofErr w:type="spellEnd"/>
      <w:r w:rsidRPr="00FA3DB4">
        <w:t xml:space="preserve"> to appear as follows:</w:t>
      </w:r>
      <w:r w:rsidR="00482F91">
        <w:fldChar w:fldCharType="begin"/>
      </w:r>
      <w:r w:rsidR="00482F91">
        <w:instrText xml:space="preserve"> XE "</w:instrText>
      </w:r>
      <w:proofErr w:type="spellStart"/>
      <w:r w:rsidR="00482F91" w:rsidRPr="00952764">
        <w:instrText>IHttpActionResult</w:instrText>
      </w:r>
      <w:proofErr w:type="spellEnd"/>
      <w:r w:rsidR="00482F91">
        <w:instrText xml:space="preserve"> </w:instrText>
      </w:r>
      <w:proofErr w:type="spellStart"/>
      <w:r w:rsidR="00482F91">
        <w:instrText>class</w:instrText>
      </w:r>
      <w:proofErr w:type="gramStart"/>
      <w:r w:rsidR="00482F91" w:rsidRPr="002C4B9E">
        <w:instrText>:</w:instrText>
      </w:r>
      <w:r w:rsidR="00482F91" w:rsidRPr="00FA3DB4">
        <w:rPr>
          <w:rStyle w:val="CodeInline"/>
        </w:rPr>
        <w:instrText>AddTask</w:instrText>
      </w:r>
      <w:proofErr w:type="spellEnd"/>
      <w:proofErr w:type="gramEnd"/>
      <w:r w:rsidR="00482F91" w:rsidRPr="00FA3DB4">
        <w:instrText xml:space="preserve"> </w:instrText>
      </w:r>
      <w:proofErr w:type="spellStart"/>
      <w:r w:rsidR="00482F91" w:rsidRPr="00FA3DB4">
        <w:instrText>method</w:instrText>
      </w:r>
      <w:r w:rsidR="00482F91">
        <w:instrText>:</w:instrText>
      </w:r>
      <w:r w:rsidR="00482F91" w:rsidRPr="00FA3DB4">
        <w:rPr>
          <w:rStyle w:val="CodeInline"/>
        </w:rPr>
        <w:instrText>Configure</w:instrText>
      </w:r>
      <w:proofErr w:type="spellEnd"/>
      <w:r w:rsidR="00482F91" w:rsidRPr="00FA3DB4">
        <w:instrText xml:space="preserve"> method</w:instrText>
      </w:r>
      <w:r w:rsidR="00482F91">
        <w:instrText xml:space="preserve">" </w:instrText>
      </w:r>
      <w:r w:rsidR="00482F91">
        <w:fldChar w:fldCharType="end"/>
      </w:r>
    </w:p>
    <w:p w:rsidR="00045301" w:rsidRPr="00FA3DB4" w:rsidRDefault="00FA2706">
      <w:pPr>
        <w:pStyle w:val="Code"/>
        <w:rPr>
          <w:rStyle w:val="CodeInline"/>
          <w:rFonts w:eastAsiaTheme="minorHAnsi"/>
          <w:noProof w:val="0"/>
          <w:szCs w:val="22"/>
        </w:rPr>
      </w:pPr>
      <w:r w:rsidRPr="00FA3DB4">
        <w:rPr>
          <w:rStyle w:val="CodeInline"/>
        </w:rPr>
        <w:t>using System.Web;</w:t>
      </w:r>
    </w:p>
    <w:p w:rsidR="00045301" w:rsidRPr="00FA3DB4" w:rsidRDefault="00FA2706">
      <w:pPr>
        <w:pStyle w:val="Code"/>
        <w:rPr>
          <w:rStyle w:val="CodeInline"/>
          <w:rFonts w:eastAsiaTheme="minorHAnsi"/>
          <w:noProof w:val="0"/>
          <w:szCs w:val="22"/>
        </w:rPr>
      </w:pPr>
      <w:r w:rsidRPr="00FA3DB4">
        <w:rPr>
          <w:rStyle w:val="CodeInline"/>
        </w:rPr>
        <w:t>using System.Web.Http;</w:t>
      </w:r>
    </w:p>
    <w:p w:rsidR="00045301" w:rsidRPr="00FA3DB4" w:rsidRDefault="008D477B">
      <w:pPr>
        <w:pStyle w:val="Code"/>
        <w:rPr>
          <w:rStyle w:val="CodeInline"/>
          <w:rFonts w:eastAsiaTheme="minorHAnsi"/>
          <w:noProof w:val="0"/>
          <w:szCs w:val="22"/>
        </w:rPr>
      </w:pPr>
      <w:r w:rsidRPr="00FA3DB4">
        <w:t>using WebApi2Book.Common.Logging;</w:t>
      </w:r>
    </w:p>
    <w:p w:rsidR="00045301" w:rsidRPr="00FA3DB4" w:rsidRDefault="00FA2706">
      <w:pPr>
        <w:pStyle w:val="Code"/>
        <w:rPr>
          <w:rStyle w:val="CodeInline"/>
          <w:rFonts w:eastAsiaTheme="minorHAnsi"/>
          <w:noProof w:val="0"/>
          <w:szCs w:val="22"/>
        </w:rPr>
      </w:pPr>
      <w:r w:rsidRPr="00FA3DB4">
        <w:rPr>
          <w:rStyle w:val="CodeInline"/>
        </w:rPr>
        <w:t>using WebApi2Book.Common.TypeMapping;</w:t>
      </w:r>
    </w:p>
    <w:p w:rsidR="00045301" w:rsidRPr="00FA3DB4" w:rsidRDefault="00FA2706">
      <w:pPr>
        <w:pStyle w:val="Code"/>
        <w:rPr>
          <w:rStyle w:val="CodeInline"/>
          <w:rFonts w:eastAsiaTheme="minorHAnsi"/>
          <w:noProof w:val="0"/>
          <w:szCs w:val="22"/>
        </w:rPr>
      </w:pPr>
      <w:r w:rsidRPr="00FA3DB4">
        <w:rPr>
          <w:rStyle w:val="CodeInline"/>
        </w:rPr>
        <w:t>using WebApi2Book.Web.Common;</w:t>
      </w:r>
    </w:p>
    <w:p w:rsidR="00045301" w:rsidRPr="00FA3DB4" w:rsidRDefault="00045301">
      <w:pPr>
        <w:pStyle w:val="Code"/>
        <w:rPr>
          <w:rStyle w:val="CodeInline"/>
          <w:rFonts w:eastAsiaTheme="minorHAnsi"/>
          <w:noProof w:val="0"/>
          <w:szCs w:val="22"/>
        </w:rPr>
      </w:pPr>
    </w:p>
    <w:p w:rsidR="00045301" w:rsidRPr="00FA3DB4" w:rsidRDefault="008D477B" w:rsidP="00FA3DB4">
      <w:pPr>
        <w:pStyle w:val="Code"/>
      </w:pPr>
      <w:r w:rsidRPr="00FA3DB4">
        <w:t>namespace WebApi2Book.Web.Api</w:t>
      </w:r>
    </w:p>
    <w:p w:rsidR="00045301" w:rsidRPr="00FA3DB4" w:rsidRDefault="008D477B" w:rsidP="00FA3DB4">
      <w:pPr>
        <w:pStyle w:val="Code"/>
      </w:pPr>
      <w:r w:rsidRPr="00FA3DB4">
        <w:t>{</w:t>
      </w:r>
    </w:p>
    <w:p w:rsidR="00045301" w:rsidRPr="00FA3DB4" w:rsidRDefault="008D477B" w:rsidP="00FA3DB4">
      <w:pPr>
        <w:pStyle w:val="Code"/>
      </w:pPr>
      <w:r w:rsidRPr="00FA3DB4">
        <w:t xml:space="preserve">    public class WebApiApplication : HttpApplication</w:t>
      </w:r>
    </w:p>
    <w:p w:rsidR="00045301" w:rsidRPr="00FA3DB4" w:rsidRDefault="008D477B" w:rsidP="00FA3DB4">
      <w:pPr>
        <w:pStyle w:val="Code"/>
      </w:pPr>
      <w:r w:rsidRPr="00FA3DB4">
        <w:t xml:space="preserve">    {</w:t>
      </w:r>
    </w:p>
    <w:p w:rsidR="00045301" w:rsidRPr="00FA3DB4" w:rsidRDefault="008D477B" w:rsidP="00FA3DB4">
      <w:pPr>
        <w:pStyle w:val="Code"/>
      </w:pPr>
      <w:r w:rsidRPr="00FA3DB4">
        <w:t xml:space="preserve">        protected void Application_Start()</w:t>
      </w:r>
    </w:p>
    <w:p w:rsidR="00045301" w:rsidRPr="00FA3DB4" w:rsidRDefault="008D477B" w:rsidP="00FA3DB4">
      <w:pPr>
        <w:pStyle w:val="Code"/>
      </w:pPr>
      <w:r w:rsidRPr="00FA3DB4">
        <w:t xml:space="preserve">        {</w:t>
      </w:r>
    </w:p>
    <w:p w:rsidR="00045301" w:rsidRPr="00FA3DB4" w:rsidRDefault="008D477B" w:rsidP="00FA3DB4">
      <w:pPr>
        <w:pStyle w:val="Code"/>
      </w:pPr>
      <w:r w:rsidRPr="00FA3DB4">
        <w:t xml:space="preserve">            GlobalConfiguration.Configure(WebApiConfig.Register);</w:t>
      </w:r>
    </w:p>
    <w:p w:rsidR="00045301" w:rsidRPr="00FA3DB4" w:rsidRDefault="00045301" w:rsidP="00FA3DB4">
      <w:pPr>
        <w:pStyle w:val="Code"/>
      </w:pPr>
    </w:p>
    <w:p w:rsidR="004B19B6" w:rsidRDefault="008D477B" w:rsidP="00FA3DB4">
      <w:pPr>
        <w:pStyle w:val="Code"/>
      </w:pPr>
      <w:r w:rsidRPr="00FA3DB4">
        <w:lastRenderedPageBreak/>
        <w:t xml:space="preserve">            new AutoMapperConfigurator().Configure(</w:t>
      </w:r>
    </w:p>
    <w:p w:rsidR="00045301" w:rsidRPr="00FA3DB4" w:rsidRDefault="004B19B6" w:rsidP="00FA3DB4">
      <w:pPr>
        <w:pStyle w:val="Code"/>
      </w:pPr>
      <w:r>
        <w:t xml:space="preserve">                </w:t>
      </w:r>
      <w:r w:rsidR="008D477B" w:rsidRPr="00FA3DB4">
        <w:t>WebContainerManager.GetAll&lt;IAutoMapperTypeConfigurator&gt;());</w:t>
      </w:r>
    </w:p>
    <w:p w:rsidR="00045301" w:rsidRPr="00FA3DB4" w:rsidRDefault="008D477B" w:rsidP="00FA3DB4">
      <w:pPr>
        <w:pStyle w:val="Code"/>
      </w:pPr>
      <w:r w:rsidRPr="00FA3DB4">
        <w:t xml:space="preserve">        }</w:t>
      </w:r>
    </w:p>
    <w:p w:rsidR="00045301" w:rsidRPr="00FA3DB4" w:rsidRDefault="00045301" w:rsidP="00FA3DB4">
      <w:pPr>
        <w:pStyle w:val="Code"/>
      </w:pPr>
    </w:p>
    <w:p w:rsidR="00045301" w:rsidRPr="00FA3DB4" w:rsidRDefault="008D477B" w:rsidP="00FA3DB4">
      <w:pPr>
        <w:pStyle w:val="Code"/>
      </w:pPr>
      <w:r w:rsidRPr="00FA3DB4">
        <w:t xml:space="preserve">        protected void Application_Error()</w:t>
      </w:r>
    </w:p>
    <w:p w:rsidR="00045301" w:rsidRPr="00FA3DB4" w:rsidRDefault="008D477B" w:rsidP="00FA3DB4">
      <w:pPr>
        <w:pStyle w:val="Code"/>
      </w:pPr>
      <w:r w:rsidRPr="00FA3DB4">
        <w:t xml:space="preserve">        {</w:t>
      </w:r>
    </w:p>
    <w:p w:rsidR="00045301" w:rsidRPr="00FA3DB4" w:rsidRDefault="008D477B" w:rsidP="00FA3DB4">
      <w:pPr>
        <w:pStyle w:val="Code"/>
      </w:pPr>
      <w:r w:rsidRPr="00FA3DB4">
        <w:t xml:space="preserve">            var exception = Server.GetLastError();</w:t>
      </w:r>
    </w:p>
    <w:p w:rsidR="00045301" w:rsidRPr="00FA3DB4" w:rsidRDefault="008D477B" w:rsidP="00FA3DB4">
      <w:pPr>
        <w:pStyle w:val="Code"/>
      </w:pPr>
      <w:r w:rsidRPr="00FA3DB4">
        <w:t xml:space="preserve">            if (exception != null)</w:t>
      </w:r>
    </w:p>
    <w:p w:rsidR="00045301" w:rsidRPr="00FA3DB4" w:rsidRDefault="008D477B" w:rsidP="00FA3DB4">
      <w:pPr>
        <w:pStyle w:val="Code"/>
      </w:pPr>
      <w:r w:rsidRPr="00FA3DB4">
        <w:t xml:space="preserve">            {</w:t>
      </w:r>
    </w:p>
    <w:p w:rsidR="00045301" w:rsidRPr="00FA3DB4" w:rsidRDefault="008D477B" w:rsidP="00FA3DB4">
      <w:pPr>
        <w:pStyle w:val="Code"/>
      </w:pPr>
      <w:r w:rsidRPr="00FA3DB4">
        <w:t xml:space="preserve">                var log = WebContainerManager.Get&lt;ILogManager&gt;().GetLog(typeof(WebApiApplication));</w:t>
      </w:r>
    </w:p>
    <w:p w:rsidR="00045301" w:rsidRPr="00FA3DB4" w:rsidRDefault="008D477B" w:rsidP="00FA3DB4">
      <w:pPr>
        <w:pStyle w:val="Code"/>
      </w:pPr>
      <w:r w:rsidRPr="00FA3DB4">
        <w:t xml:space="preserve">                log.Error("Unhandled exception.", exception);</w:t>
      </w:r>
    </w:p>
    <w:p w:rsidR="00045301" w:rsidRPr="00FA3DB4" w:rsidRDefault="008D477B" w:rsidP="00FA3DB4">
      <w:pPr>
        <w:pStyle w:val="Code"/>
      </w:pPr>
      <w:r w:rsidRPr="00FA3DB4">
        <w:t xml:space="preserve">            }</w:t>
      </w:r>
    </w:p>
    <w:p w:rsidR="00045301" w:rsidRPr="00FA3DB4" w:rsidRDefault="008D477B" w:rsidP="00FA3DB4">
      <w:pPr>
        <w:pStyle w:val="Code"/>
      </w:pPr>
      <w:r w:rsidRPr="00FA3DB4">
        <w:t xml:space="preserve">        }</w:t>
      </w:r>
    </w:p>
    <w:p w:rsidR="00045301" w:rsidRPr="00FA3DB4" w:rsidRDefault="008D477B" w:rsidP="00FA3DB4">
      <w:pPr>
        <w:pStyle w:val="Code"/>
      </w:pPr>
      <w:r w:rsidRPr="00FA3DB4">
        <w:t xml:space="preserve">    }</w:t>
      </w:r>
    </w:p>
    <w:p w:rsidR="00045301" w:rsidRPr="00FA3DB4" w:rsidRDefault="008D477B">
      <w:pPr>
        <w:pStyle w:val="Code"/>
        <w:rPr>
          <w:rStyle w:val="CodeInline"/>
          <w:rFonts w:eastAsiaTheme="minorHAnsi"/>
          <w:noProof w:val="0"/>
          <w:szCs w:val="22"/>
        </w:rPr>
      </w:pPr>
      <w:r w:rsidRPr="00FA3DB4">
        <w:t>}</w:t>
      </w:r>
    </w:p>
    <w:p w:rsidR="00045301" w:rsidRPr="00FA3DB4" w:rsidRDefault="00FA2706" w:rsidP="00FA3DB4">
      <w:pPr>
        <w:pStyle w:val="BodyTextCont"/>
      </w:pPr>
      <w:r w:rsidRPr="00FA3DB4">
        <w:t xml:space="preserve">Now, to make our </w:t>
      </w:r>
      <w:proofErr w:type="spellStart"/>
      <w:r w:rsidRPr="00FA3DB4">
        <w:rPr>
          <w:rStyle w:val="CodeInline"/>
        </w:rPr>
        <w:t>IAutoMapperTypeConfigurator</w:t>
      </w:r>
      <w:proofErr w:type="spellEnd"/>
      <w:r w:rsidRPr="00FA3DB4">
        <w:t xml:space="preserve"> instances available for injection, we modify the </w:t>
      </w:r>
      <w:proofErr w:type="spellStart"/>
      <w:r w:rsidRPr="00FA3DB4">
        <w:rPr>
          <w:rStyle w:val="CodeInline"/>
        </w:rPr>
        <w:t>NinjectConfigurator</w:t>
      </w:r>
      <w:proofErr w:type="spellEnd"/>
      <w:r w:rsidRPr="00FA3DB4">
        <w:t xml:space="preserve"> class</w:t>
      </w:r>
      <w:r w:rsidR="00F90F37">
        <w:t>’</w:t>
      </w:r>
      <w:r w:rsidRPr="00FA3DB4">
        <w:t xml:space="preserve"> </w:t>
      </w:r>
      <w:proofErr w:type="spellStart"/>
      <w:r w:rsidRPr="00FA3DB4">
        <w:rPr>
          <w:rStyle w:val="CodeInline"/>
        </w:rPr>
        <w:t>ConfigureAutoMapper</w:t>
      </w:r>
      <w:proofErr w:type="spellEnd"/>
      <w:r w:rsidRPr="00FA3DB4">
        <w:t xml:space="preserve"> method so that it appears as follows:</w:t>
      </w:r>
      <w:r w:rsidR="00482F91">
        <w:fldChar w:fldCharType="begin"/>
      </w:r>
      <w:r w:rsidR="00482F91">
        <w:instrText xml:space="preserve"> XE "</w:instrText>
      </w:r>
      <w:proofErr w:type="spellStart"/>
      <w:r w:rsidR="00482F91" w:rsidRPr="00952764">
        <w:instrText>IHttpActionResult</w:instrText>
      </w:r>
      <w:proofErr w:type="spellEnd"/>
      <w:r w:rsidR="00482F91">
        <w:instrText xml:space="preserve"> </w:instrText>
      </w:r>
      <w:proofErr w:type="spellStart"/>
      <w:r w:rsidR="00482F91">
        <w:instrText>class</w:instrText>
      </w:r>
      <w:proofErr w:type="gramStart"/>
      <w:r w:rsidR="00482F91" w:rsidRPr="002C4B9E">
        <w:instrText>:</w:instrText>
      </w:r>
      <w:r w:rsidR="00482F91" w:rsidRPr="00FA3DB4">
        <w:rPr>
          <w:rStyle w:val="CodeInline"/>
        </w:rPr>
        <w:instrText>AddTask</w:instrText>
      </w:r>
      <w:proofErr w:type="spellEnd"/>
      <w:proofErr w:type="gramEnd"/>
      <w:r w:rsidR="00482F91" w:rsidRPr="00FA3DB4">
        <w:instrText xml:space="preserve"> </w:instrText>
      </w:r>
      <w:proofErr w:type="spellStart"/>
      <w:r w:rsidR="00482F91" w:rsidRPr="00FA3DB4">
        <w:instrText>method</w:instrText>
      </w:r>
      <w:r w:rsidR="00482F91">
        <w:instrText>:</w:instrText>
      </w:r>
      <w:r w:rsidR="00482F91" w:rsidRPr="00FA3DB4">
        <w:rPr>
          <w:rStyle w:val="CodeInline"/>
        </w:rPr>
        <w:instrText>ConfigureAutoMapper</w:instrText>
      </w:r>
      <w:proofErr w:type="spellEnd"/>
      <w:r w:rsidR="00482F91">
        <w:instrText xml:space="preserve"> method" </w:instrText>
      </w:r>
      <w:r w:rsidR="00482F91">
        <w:fldChar w:fldCharType="end"/>
      </w:r>
    </w:p>
    <w:p w:rsidR="00FA2706" w:rsidRPr="00FA3DB4" w:rsidRDefault="00FA2706" w:rsidP="00566F04">
      <w:pPr>
        <w:pStyle w:val="Code"/>
        <w:rPr>
          <w:lang w:val="fr-FR"/>
        </w:rPr>
      </w:pPr>
      <w:r w:rsidRPr="00FA3DB4">
        <w:rPr>
          <w:lang w:val="fr-FR"/>
        </w:rPr>
        <w:t>private void ConfigureAutoMapper(IKernel container)</w:t>
      </w:r>
    </w:p>
    <w:p w:rsidR="00FA2706" w:rsidRPr="00FA3DB4" w:rsidRDefault="00FA2706" w:rsidP="00566F04">
      <w:pPr>
        <w:pStyle w:val="Code"/>
        <w:rPr>
          <w:lang w:val="fr-FR"/>
        </w:rPr>
      </w:pPr>
      <w:r w:rsidRPr="00FA3DB4">
        <w:rPr>
          <w:lang w:val="fr-FR"/>
        </w:rPr>
        <w:t>{</w:t>
      </w:r>
    </w:p>
    <w:p w:rsidR="00FA2706" w:rsidRPr="00FA3DB4" w:rsidRDefault="00FA2706" w:rsidP="00566F04">
      <w:pPr>
        <w:pStyle w:val="Code"/>
        <w:rPr>
          <w:lang w:val="fr-FR"/>
        </w:rPr>
      </w:pPr>
      <w:r w:rsidRPr="00FA3DB4">
        <w:rPr>
          <w:lang w:val="fr-FR"/>
        </w:rPr>
        <w:t xml:space="preserve">    container.Bind&lt;IAutoMapper&gt;().To&lt;AutoMapperAdapter&gt;().InSingletonScope();</w:t>
      </w:r>
    </w:p>
    <w:p w:rsidR="00FA2706" w:rsidRPr="00FA3DB4" w:rsidRDefault="00FA2706" w:rsidP="00566F04">
      <w:pPr>
        <w:pStyle w:val="Code"/>
        <w:rPr>
          <w:lang w:val="fr-FR"/>
        </w:rPr>
      </w:pPr>
    </w:p>
    <w:p w:rsidR="00FA2706" w:rsidRPr="00FA3DB4" w:rsidRDefault="00FA2706" w:rsidP="00566F04">
      <w:pPr>
        <w:pStyle w:val="Code"/>
        <w:rPr>
          <w:lang w:val="fr-FR"/>
        </w:rPr>
      </w:pPr>
      <w:r w:rsidRPr="00FA3DB4">
        <w:rPr>
          <w:lang w:val="fr-FR"/>
        </w:rPr>
        <w:t xml:space="preserve">    container.Bind&lt;IAutoMapperTypeConfigurator&gt;()</w:t>
      </w:r>
    </w:p>
    <w:p w:rsidR="00FA2706" w:rsidRPr="00FA3DB4" w:rsidRDefault="00FA2706" w:rsidP="00566F04">
      <w:pPr>
        <w:pStyle w:val="Code"/>
        <w:rPr>
          <w:lang w:val="fr-FR"/>
        </w:rPr>
      </w:pPr>
      <w:r w:rsidRPr="00FA3DB4">
        <w:rPr>
          <w:lang w:val="fr-FR"/>
        </w:rPr>
        <w:t xml:space="preserve">        .To&lt;StatusEntityToStatusAutoMapperTypeConfigurator&gt;()</w:t>
      </w:r>
    </w:p>
    <w:p w:rsidR="00FA2706" w:rsidRPr="00FA3DB4" w:rsidRDefault="00FA2706" w:rsidP="00566F04">
      <w:pPr>
        <w:pStyle w:val="Code"/>
        <w:rPr>
          <w:lang w:val="fr-FR"/>
        </w:rPr>
      </w:pPr>
      <w:r w:rsidRPr="00FA3DB4">
        <w:rPr>
          <w:lang w:val="fr-FR"/>
        </w:rPr>
        <w:t xml:space="preserve">        .InSingletonScope();</w:t>
      </w:r>
    </w:p>
    <w:p w:rsidR="00FA2706" w:rsidRPr="00FA3DB4" w:rsidRDefault="00FA2706" w:rsidP="00566F04">
      <w:pPr>
        <w:pStyle w:val="Code"/>
        <w:rPr>
          <w:lang w:val="fr-FR"/>
        </w:rPr>
      </w:pPr>
      <w:r w:rsidRPr="00FA3DB4">
        <w:rPr>
          <w:lang w:val="fr-FR"/>
        </w:rPr>
        <w:t xml:space="preserve">    container.Bind&lt;IAutoMapperTypeConfigurator&gt;()</w:t>
      </w:r>
    </w:p>
    <w:p w:rsidR="00FA2706" w:rsidRPr="00FA3DB4" w:rsidRDefault="00FA2706" w:rsidP="00566F04">
      <w:pPr>
        <w:pStyle w:val="Code"/>
        <w:rPr>
          <w:lang w:val="fr-FR"/>
        </w:rPr>
      </w:pPr>
      <w:r w:rsidRPr="00FA3DB4">
        <w:rPr>
          <w:lang w:val="fr-FR"/>
        </w:rPr>
        <w:t xml:space="preserve">        .To&lt;StatusToStatusEntityAutoMapperTypeConfigurator&gt;()</w:t>
      </w:r>
    </w:p>
    <w:p w:rsidR="00FA2706" w:rsidRPr="00FA3DB4" w:rsidRDefault="00FA2706" w:rsidP="00566F04">
      <w:pPr>
        <w:pStyle w:val="Code"/>
        <w:rPr>
          <w:lang w:val="fr-FR"/>
        </w:rPr>
      </w:pPr>
      <w:r w:rsidRPr="00FA3DB4">
        <w:rPr>
          <w:lang w:val="fr-FR"/>
        </w:rPr>
        <w:t xml:space="preserve">        .InSingletonScope();</w:t>
      </w:r>
    </w:p>
    <w:p w:rsidR="00FA2706" w:rsidRPr="00973A2B" w:rsidRDefault="00FA2706" w:rsidP="00566F04">
      <w:pPr>
        <w:pStyle w:val="Code"/>
      </w:pPr>
      <w:r w:rsidRPr="00FA3DB4">
        <w:rPr>
          <w:lang w:val="fr-FR"/>
        </w:rPr>
        <w:t xml:space="preserve">    </w:t>
      </w:r>
      <w:r w:rsidRPr="00973A2B">
        <w:t>container.Bind&lt;IAutoMapperTypeConfigurator&gt;()</w:t>
      </w:r>
    </w:p>
    <w:p w:rsidR="00FA2706" w:rsidRPr="00FA3DB4" w:rsidRDefault="00FA2706" w:rsidP="00566F04">
      <w:pPr>
        <w:pStyle w:val="Code"/>
      </w:pPr>
      <w:r w:rsidRPr="00973A2B">
        <w:t xml:space="preserve">        </w:t>
      </w:r>
      <w:r w:rsidRPr="00FA3DB4">
        <w:t>.To&lt;UserEntityToUserAutoMapperTypeConfigurator&gt;()</w:t>
      </w:r>
    </w:p>
    <w:p w:rsidR="00FA2706" w:rsidRPr="00FA3DB4" w:rsidRDefault="00FA2706" w:rsidP="00566F04">
      <w:pPr>
        <w:pStyle w:val="Code"/>
      </w:pPr>
      <w:r w:rsidRPr="00FA3DB4">
        <w:t xml:space="preserve">        .InSingletonScope();</w:t>
      </w:r>
    </w:p>
    <w:p w:rsidR="00FA2706" w:rsidRPr="00FA3DB4" w:rsidRDefault="00FA2706" w:rsidP="00566F04">
      <w:pPr>
        <w:pStyle w:val="Code"/>
      </w:pPr>
      <w:r w:rsidRPr="00FA3DB4">
        <w:t xml:space="preserve">    container.Bind&lt;IAutoMapperTypeConfigurator&gt;()</w:t>
      </w:r>
    </w:p>
    <w:p w:rsidR="00FA2706" w:rsidRPr="00FA3DB4" w:rsidRDefault="00FA2706" w:rsidP="00566F04">
      <w:pPr>
        <w:pStyle w:val="Code"/>
      </w:pPr>
      <w:r w:rsidRPr="00FA3DB4">
        <w:t xml:space="preserve">        .To&lt;UserToUserEntityAutoMapperTypeConfigurator&gt;()</w:t>
      </w:r>
    </w:p>
    <w:p w:rsidR="00FA2706" w:rsidRPr="00FA3DB4" w:rsidRDefault="00FA2706" w:rsidP="00566F04">
      <w:pPr>
        <w:pStyle w:val="Code"/>
      </w:pPr>
      <w:r w:rsidRPr="00FA3DB4">
        <w:t xml:space="preserve">        .InSingletonScope();</w:t>
      </w:r>
    </w:p>
    <w:p w:rsidR="00FA2706" w:rsidRPr="00FA3DB4" w:rsidRDefault="00FA2706" w:rsidP="00566F04">
      <w:pPr>
        <w:pStyle w:val="Code"/>
      </w:pPr>
      <w:r w:rsidRPr="00FA3DB4">
        <w:t xml:space="preserve">    container.Bind&lt;IAutoMapperTypeConfigurator&gt;()</w:t>
      </w:r>
    </w:p>
    <w:p w:rsidR="00FA2706" w:rsidRPr="00FA3DB4" w:rsidRDefault="00FA2706" w:rsidP="00566F04">
      <w:pPr>
        <w:pStyle w:val="Code"/>
      </w:pPr>
      <w:r w:rsidRPr="00FA3DB4">
        <w:t xml:space="preserve">        .To&lt;NewTaskToTaskEntityAutoMapperTypeConfigurator&gt;()</w:t>
      </w:r>
    </w:p>
    <w:p w:rsidR="00FA2706" w:rsidRPr="00FA3DB4" w:rsidRDefault="00FA2706" w:rsidP="00566F04">
      <w:pPr>
        <w:pStyle w:val="Code"/>
      </w:pPr>
      <w:r w:rsidRPr="00FA3DB4">
        <w:t xml:space="preserve">        .InSingletonScope();</w:t>
      </w:r>
    </w:p>
    <w:p w:rsidR="00FA2706" w:rsidRPr="00FA3DB4" w:rsidRDefault="00FA2706" w:rsidP="00566F04">
      <w:pPr>
        <w:pStyle w:val="Code"/>
      </w:pPr>
      <w:r w:rsidRPr="00FA3DB4">
        <w:t xml:space="preserve">    container.Bind&lt;IAutoMapperTypeConfigurator&gt;()</w:t>
      </w:r>
    </w:p>
    <w:p w:rsidR="00FA2706" w:rsidRPr="00FA3DB4" w:rsidRDefault="00FA2706" w:rsidP="00566F04">
      <w:pPr>
        <w:pStyle w:val="Code"/>
      </w:pPr>
      <w:r w:rsidRPr="00FA3DB4">
        <w:t xml:space="preserve">        .To&lt;TaskEntityToTaskAutoMapperTypeConfigurator&gt;()</w:t>
      </w:r>
    </w:p>
    <w:p w:rsidR="00FA2706" w:rsidRPr="00FA3DB4" w:rsidRDefault="00FA2706" w:rsidP="00566F04">
      <w:pPr>
        <w:pStyle w:val="Code"/>
      </w:pPr>
      <w:r w:rsidRPr="00FA3DB4">
        <w:t xml:space="preserve">        .InSingletonScope();</w:t>
      </w:r>
    </w:p>
    <w:p w:rsidR="00FA2706" w:rsidRPr="00FA3DB4" w:rsidRDefault="00FA2706" w:rsidP="00566F04">
      <w:pPr>
        <w:pStyle w:val="Code"/>
      </w:pPr>
      <w:r w:rsidRPr="00FA3DB4">
        <w:t>}</w:t>
      </w:r>
    </w:p>
    <w:p w:rsidR="00045301" w:rsidRPr="00FA3DB4" w:rsidRDefault="00E50996" w:rsidP="004B19B6">
      <w:pPr>
        <w:pStyle w:val="NoteTipCaution"/>
      </w:pPr>
      <w:r>
        <w:rPr>
          <w:rFonts w:ascii="ZapfDingbats" w:hAnsi="ZapfDingbats"/>
          <w:color w:val="808080"/>
        </w:rPr>
        <w:lastRenderedPageBreak/>
        <w:t></w:t>
      </w:r>
      <w:r w:rsidRPr="00E71F34">
        <w:t xml:space="preserve"> </w:t>
      </w:r>
      <w:r w:rsidRPr="00E71F34">
        <w:rPr>
          <w:b/>
        </w:rPr>
        <w:t>Note</w:t>
      </w:r>
      <w:r>
        <w:tab/>
      </w:r>
      <w:proofErr w:type="gramStart"/>
      <w:r w:rsidR="008D477B" w:rsidRPr="00FA3DB4">
        <w:t>You’ll</w:t>
      </w:r>
      <w:proofErr w:type="gramEnd"/>
      <w:r w:rsidR="008D477B" w:rsidRPr="00FA3DB4">
        <w:t xml:space="preserve"> need to add a </w:t>
      </w:r>
      <w:r w:rsidR="008D477B" w:rsidRPr="004B19B6">
        <w:rPr>
          <w:rStyle w:val="CodeInline"/>
        </w:rPr>
        <w:t>using</w:t>
      </w:r>
      <w:r w:rsidR="008D477B" w:rsidRPr="00FA3DB4">
        <w:t xml:space="preserve"> directive to </w:t>
      </w:r>
      <w:r w:rsidR="00A23B82" w:rsidRPr="00FA3DB4">
        <w:rPr>
          <w:rStyle w:val="CodeInline"/>
        </w:rPr>
        <w:t>WebApi2Book.Web.Api.AutoMappingConfiguration</w:t>
      </w:r>
      <w:r w:rsidR="008D477B" w:rsidRPr="00FA3DB4">
        <w:t xml:space="preserve"> to satisfy the compiler.</w:t>
      </w:r>
    </w:p>
    <w:p w:rsidR="00045301" w:rsidRPr="00FA3DB4" w:rsidRDefault="00ED2ADB" w:rsidP="00FA3DB4">
      <w:pPr>
        <w:pStyle w:val="BodyTextCont"/>
      </w:pPr>
      <w:r>
        <w:t>OK</w:t>
      </w:r>
      <w:r w:rsidR="00FA2706" w:rsidRPr="00FA3DB4">
        <w:t>, we</w:t>
      </w:r>
      <w:r w:rsidR="00F90F37">
        <w:t>’</w:t>
      </w:r>
      <w:r w:rsidR="00FA2706" w:rsidRPr="00FA3DB4">
        <w:t>re in the homestretch! Now we</w:t>
      </w:r>
      <w:r w:rsidR="00F90F37">
        <w:t>’</w:t>
      </w:r>
      <w:r w:rsidR="00FA2706" w:rsidRPr="00FA3DB4">
        <w:t xml:space="preserve">ll add the dependency that the controller will use to add the new task. Implement the following processor (which will in turn use the </w:t>
      </w:r>
      <w:proofErr w:type="spellStart"/>
      <w:r w:rsidR="00FA2706" w:rsidRPr="00FA3DB4">
        <w:rPr>
          <w:rStyle w:val="CodeInline"/>
        </w:rPr>
        <w:t>IAddTaskQueryProcessor</w:t>
      </w:r>
      <w:proofErr w:type="spellEnd"/>
      <w:r w:rsidR="00FA2706" w:rsidRPr="00FA3DB4">
        <w:t xml:space="preserve"> we created </w:t>
      </w:r>
      <w:r w:rsidR="0076779E">
        <w:t>earlier</w:t>
      </w:r>
      <w:r w:rsidR="00FA2706" w:rsidRPr="00FA3DB4">
        <w:t>):</w:t>
      </w:r>
      <w:r w:rsidR="00482F91">
        <w:fldChar w:fldCharType="begin"/>
      </w:r>
      <w:r w:rsidR="00482F91">
        <w:instrText xml:space="preserve"> XE "</w:instrText>
      </w:r>
      <w:proofErr w:type="spellStart"/>
      <w:r w:rsidR="00482F91" w:rsidRPr="00952764">
        <w:instrText>IHttpActionResult</w:instrText>
      </w:r>
      <w:proofErr w:type="spellEnd"/>
      <w:r w:rsidR="00482F91">
        <w:instrText xml:space="preserve"> </w:instrText>
      </w:r>
      <w:proofErr w:type="spellStart"/>
      <w:r w:rsidR="00482F91">
        <w:instrText>class</w:instrText>
      </w:r>
      <w:proofErr w:type="gramStart"/>
      <w:r w:rsidR="00482F91" w:rsidRPr="002C4B9E">
        <w:instrText>:</w:instrText>
      </w:r>
      <w:r w:rsidR="00482F91" w:rsidRPr="00FA3DB4">
        <w:rPr>
          <w:rStyle w:val="CodeInline"/>
        </w:rPr>
        <w:instrText>AddTask</w:instrText>
      </w:r>
      <w:proofErr w:type="spellEnd"/>
      <w:proofErr w:type="gramEnd"/>
      <w:r w:rsidR="00482F91" w:rsidRPr="00FA3DB4">
        <w:instrText xml:space="preserve"> </w:instrText>
      </w:r>
      <w:proofErr w:type="spellStart"/>
      <w:r w:rsidR="00482F91" w:rsidRPr="00FA3DB4">
        <w:instrText>method</w:instrText>
      </w:r>
      <w:r w:rsidR="00482F91">
        <w:instrText>:</w:instrText>
      </w:r>
      <w:r w:rsidR="00482F91" w:rsidRPr="00FA3DB4">
        <w:rPr>
          <w:rStyle w:val="CodeInline"/>
        </w:rPr>
        <w:instrText>IAddTaskQueryProcessor</w:instrText>
      </w:r>
      <w:proofErr w:type="spellEnd"/>
      <w:r w:rsidR="00482F91">
        <w:instrText xml:space="preserve">" </w:instrText>
      </w:r>
      <w:r w:rsidR="00482F91">
        <w:fldChar w:fldCharType="end"/>
      </w:r>
    </w:p>
    <w:p w:rsidR="00FA2706" w:rsidRPr="00FA3DB4" w:rsidRDefault="00FA2706" w:rsidP="00566F04">
      <w:pPr>
        <w:pStyle w:val="CodeCaption"/>
      </w:pPr>
      <w:r w:rsidRPr="00FA3DB4">
        <w:t>IAddTaskMaintenanceProcessor Interface</w:t>
      </w:r>
    </w:p>
    <w:p w:rsidR="00FA2706" w:rsidRPr="00FA3DB4" w:rsidRDefault="00FA2706" w:rsidP="00566F04">
      <w:pPr>
        <w:pStyle w:val="Code"/>
      </w:pPr>
      <w:r w:rsidRPr="00FA3DB4">
        <w:t>using WebApi2Book.Web.Api.Models;</w:t>
      </w:r>
    </w:p>
    <w:p w:rsidR="00FA2706" w:rsidRPr="00FA3DB4" w:rsidRDefault="00FA2706" w:rsidP="00566F04">
      <w:pPr>
        <w:pStyle w:val="Code"/>
      </w:pPr>
    </w:p>
    <w:p w:rsidR="00FA2706" w:rsidRPr="00FA3DB4" w:rsidRDefault="00FA2706" w:rsidP="00566F04">
      <w:pPr>
        <w:pStyle w:val="Code"/>
      </w:pPr>
      <w:r w:rsidRPr="00FA3DB4">
        <w:t>namespace WebApi2Book.Web.Api.MaintenanceProcess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AddTaskMaintenanceProcess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Task AddTask(NewTask new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FA2706" w:rsidRPr="00FA3DB4" w:rsidRDefault="00FA2706" w:rsidP="00566F04">
      <w:pPr>
        <w:pStyle w:val="CodeCaption"/>
      </w:pPr>
      <w:r w:rsidRPr="00FA3DB4">
        <w:t>AddTaskMaintenanceProcessor Class</w:t>
      </w:r>
    </w:p>
    <w:p w:rsidR="00FA2706" w:rsidRPr="00FA3DB4" w:rsidRDefault="00FA2706" w:rsidP="00566F04">
      <w:pPr>
        <w:pStyle w:val="Code"/>
      </w:pPr>
      <w:r w:rsidRPr="00FA3DB4">
        <w:t>using WebApi2Book.Common.TypeMapping;</w:t>
      </w:r>
    </w:p>
    <w:p w:rsidR="00FA2706" w:rsidRPr="00C8673F" w:rsidRDefault="00FA2706" w:rsidP="00566F04">
      <w:pPr>
        <w:pStyle w:val="Code"/>
      </w:pPr>
      <w:r w:rsidRPr="00C8673F">
        <w:t>using WebApi2Book.Data.QueryProcessors;</w:t>
      </w:r>
    </w:p>
    <w:p w:rsidR="00FA2706" w:rsidRPr="00FA3DB4" w:rsidRDefault="00FA2706" w:rsidP="00566F04">
      <w:pPr>
        <w:pStyle w:val="Code"/>
      </w:pPr>
      <w:r w:rsidRPr="00FA3DB4">
        <w:t>using WebApi2Book.Web.Api.Models;</w:t>
      </w:r>
    </w:p>
    <w:p w:rsidR="00FA2706" w:rsidRPr="00FA3DB4" w:rsidRDefault="00FA2706" w:rsidP="00566F04">
      <w:pPr>
        <w:pStyle w:val="Code"/>
      </w:pPr>
    </w:p>
    <w:p w:rsidR="00FA2706" w:rsidRPr="00FA3DB4" w:rsidRDefault="00FA2706" w:rsidP="00566F04">
      <w:pPr>
        <w:pStyle w:val="Code"/>
      </w:pPr>
      <w:r w:rsidRPr="00FA3DB4">
        <w:t>namespace WebApi2Book.Web.Api.MaintenanceProcess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AddTaskMaintenanceProcessor : IAddTaskMaintenanceProcess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IAutoMapper _autoMapper;</w:t>
      </w:r>
    </w:p>
    <w:p w:rsidR="00FA2706" w:rsidRPr="00FA3DB4" w:rsidRDefault="00FA2706" w:rsidP="00566F04">
      <w:pPr>
        <w:pStyle w:val="Code"/>
      </w:pPr>
      <w:r w:rsidRPr="00FA3DB4">
        <w:t xml:space="preserve">        private readonly IAddTaskQueryProcessor _queryProcessor;</w:t>
      </w:r>
    </w:p>
    <w:p w:rsidR="00FA2706" w:rsidRPr="00FA3DB4" w:rsidRDefault="00FA2706" w:rsidP="00566F04">
      <w:pPr>
        <w:pStyle w:val="Code"/>
      </w:pPr>
    </w:p>
    <w:p w:rsidR="004B19B6" w:rsidRDefault="00FA2706" w:rsidP="00566F04">
      <w:pPr>
        <w:pStyle w:val="Code"/>
      </w:pPr>
      <w:r w:rsidRPr="00FA3DB4">
        <w:t xml:space="preserve">        public AddTaskMaintenanceProcessor(IAddTaskQueryProcessor queryProcessor,</w:t>
      </w:r>
    </w:p>
    <w:p w:rsidR="00FA2706" w:rsidRPr="00FA3DB4" w:rsidRDefault="00FA2706" w:rsidP="00566F04">
      <w:pPr>
        <w:pStyle w:val="Code"/>
      </w:pPr>
      <w:r w:rsidRPr="00FA3DB4">
        <w:t xml:space="preserve"> </w:t>
      </w:r>
      <w:r w:rsidR="004B19B6">
        <w:t xml:space="preserve">           </w:t>
      </w:r>
      <w:r w:rsidRPr="00FA3DB4">
        <w:t>IAutoMapper autoMapp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_queryProcessor = queryProcessor;</w:t>
      </w:r>
    </w:p>
    <w:p w:rsidR="00FA2706" w:rsidRPr="00FA3DB4" w:rsidRDefault="00FA2706" w:rsidP="00566F04">
      <w:pPr>
        <w:pStyle w:val="Code"/>
      </w:pPr>
      <w:r w:rsidRPr="00FA3DB4">
        <w:t xml:space="preserve">            _autoMapper = autoMappe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Task AddTask(NewTask new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var taskEntity = _autoMapper.Map&lt;Data.Entities.Task&gt;(newTask);</w:t>
      </w:r>
    </w:p>
    <w:p w:rsidR="00FA2706" w:rsidRPr="00FA3DB4" w:rsidRDefault="00FA2706" w:rsidP="00566F04">
      <w:pPr>
        <w:pStyle w:val="Code"/>
      </w:pPr>
    </w:p>
    <w:p w:rsidR="00FA2706" w:rsidRPr="00FA3DB4" w:rsidRDefault="00FA2706" w:rsidP="00566F04">
      <w:pPr>
        <w:pStyle w:val="Code"/>
      </w:pPr>
      <w:r w:rsidRPr="00FA3DB4">
        <w:t xml:space="preserve">            _queryProcessor.AddTask(taskEntity);</w:t>
      </w:r>
    </w:p>
    <w:p w:rsidR="00FA2706" w:rsidRPr="00FA3DB4" w:rsidRDefault="00FA2706" w:rsidP="00566F04">
      <w:pPr>
        <w:pStyle w:val="Code"/>
      </w:pPr>
    </w:p>
    <w:p w:rsidR="00FA2706" w:rsidRPr="00FA3DB4" w:rsidRDefault="00FA2706" w:rsidP="00566F04">
      <w:pPr>
        <w:pStyle w:val="Code"/>
      </w:pPr>
      <w:r w:rsidRPr="00FA3DB4">
        <w:t xml:space="preserve">            var task = _autoMapper.Map&lt;Task&gt;(taskEntity);</w:t>
      </w:r>
    </w:p>
    <w:p w:rsidR="00FA2706" w:rsidRPr="00FA3DB4" w:rsidRDefault="00FA2706" w:rsidP="00566F04">
      <w:pPr>
        <w:pStyle w:val="Code"/>
      </w:pPr>
    </w:p>
    <w:p w:rsidR="00FA2706" w:rsidRPr="00FA3DB4" w:rsidRDefault="00FA2706" w:rsidP="00566F04">
      <w:pPr>
        <w:pStyle w:val="Code"/>
      </w:pPr>
      <w:r w:rsidRPr="00FA3DB4">
        <w:t xml:space="preserve">            return task;</w:t>
      </w:r>
      <w:r w:rsidR="00482F91">
        <w:fldChar w:fldCharType="begin"/>
      </w:r>
      <w:r w:rsidR="00482F91">
        <w:instrText xml:space="preserve"> XE "</w:instrText>
      </w:r>
      <w:r w:rsidR="00482F91" w:rsidRPr="00952764">
        <w:instrText>IHttpActionResult</w:instrText>
      </w:r>
      <w:r w:rsidR="00482F91">
        <w:instrText xml:space="preserve"> class</w:instrText>
      </w:r>
      <w:r w:rsidR="00482F91" w:rsidRPr="002C4B9E">
        <w:instrText>:</w:instrText>
      </w:r>
      <w:r w:rsidR="00482F91" w:rsidRPr="00FA3DB4">
        <w:rPr>
          <w:rStyle w:val="CodeInline"/>
        </w:rPr>
        <w:instrText>AddTask</w:instrText>
      </w:r>
      <w:r w:rsidR="00482F91" w:rsidRPr="00FA3DB4">
        <w:instrText xml:space="preserve"> method</w:instrText>
      </w:r>
      <w:r w:rsidR="00482F91">
        <w:instrText>:</w:instrText>
      </w:r>
      <w:r w:rsidR="00482F91" w:rsidRPr="00FA3DB4">
        <w:rPr>
          <w:rStyle w:val="CodeInline"/>
        </w:rPr>
        <w:instrText>IAddTaskQueryProcessor</w:instrText>
      </w:r>
      <w:r w:rsidR="00482F91">
        <w:instrText xml:space="preserve">" </w:instrText>
      </w:r>
      <w:r w:rsidR="00482F91">
        <w:fldChar w:fldCharType="end"/>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This should be pretty easy to figure out. Using injected dependencies that we</w:t>
      </w:r>
      <w:r w:rsidR="00F90F37">
        <w:t>’</w:t>
      </w:r>
      <w:r w:rsidRPr="00FA3DB4">
        <w:t xml:space="preserve">ve implemented, </w:t>
      </w:r>
      <w:proofErr w:type="spellStart"/>
      <w:r w:rsidRPr="00FA3DB4">
        <w:rPr>
          <w:rStyle w:val="CodeInline"/>
        </w:rPr>
        <w:t>AddTask</w:t>
      </w:r>
      <w:proofErr w:type="spellEnd"/>
      <w:r w:rsidRPr="00FA3DB4">
        <w:t xml:space="preserve"> maps the </w:t>
      </w:r>
      <w:proofErr w:type="spellStart"/>
      <w:r w:rsidRPr="00FA3DB4">
        <w:rPr>
          <w:rStyle w:val="CodeInline"/>
        </w:rPr>
        <w:t>NewTask</w:t>
      </w:r>
      <w:proofErr w:type="spellEnd"/>
      <w:r w:rsidRPr="00FA3DB4">
        <w:t xml:space="preserve"> service model object to an entity object and then </w:t>
      </w:r>
      <w:proofErr w:type="gramStart"/>
      <w:r w:rsidRPr="00FA3DB4">
        <w:t>persists</w:t>
      </w:r>
      <w:proofErr w:type="gramEnd"/>
      <w:r w:rsidRPr="00FA3DB4">
        <w:t xml:space="preserve"> it. It then maps the new entity back to a full </w:t>
      </w:r>
      <w:r w:rsidRPr="00FA3DB4">
        <w:rPr>
          <w:rStyle w:val="CodeInline"/>
        </w:rPr>
        <w:t>Task</w:t>
      </w:r>
      <w:r w:rsidRPr="00FA3DB4">
        <w:t xml:space="preserve"> service model object and returns it to the caller.</w:t>
      </w:r>
    </w:p>
    <w:p w:rsidR="00045301" w:rsidRPr="00FA3DB4" w:rsidRDefault="00FA2706" w:rsidP="00FA3DB4">
      <w:pPr>
        <w:pStyle w:val="BodyTextCont"/>
      </w:pPr>
      <w:r w:rsidRPr="00FA3DB4">
        <w:t xml:space="preserve">And now, as you may have guessed, we need to wire it up with </w:t>
      </w:r>
      <w:proofErr w:type="spellStart"/>
      <w:r w:rsidRPr="00FA3DB4">
        <w:t>Ninject</w:t>
      </w:r>
      <w:proofErr w:type="spellEnd"/>
      <w:r w:rsidRPr="00FA3DB4">
        <w:t xml:space="preserve"> by adding the following to the </w:t>
      </w:r>
      <w:proofErr w:type="spellStart"/>
      <w:r w:rsidRPr="00FA3DB4">
        <w:rPr>
          <w:rStyle w:val="CodeInline"/>
        </w:rPr>
        <w:t>AddBindings</w:t>
      </w:r>
      <w:proofErr w:type="spellEnd"/>
      <w:r w:rsidRPr="00FA3DB4">
        <w:t xml:space="preserve"> method in </w:t>
      </w:r>
      <w:proofErr w:type="spellStart"/>
      <w:r w:rsidRPr="00FA3DB4">
        <w:rPr>
          <w:rStyle w:val="CodeInline"/>
        </w:rPr>
        <w:t>NinjectConfigurator</w:t>
      </w:r>
      <w:proofErr w:type="spellEnd"/>
      <w:r w:rsidRPr="00FA3DB4">
        <w:t>:</w:t>
      </w:r>
    </w:p>
    <w:p w:rsidR="004B19B6" w:rsidRDefault="00FA2706" w:rsidP="00566F04">
      <w:pPr>
        <w:pStyle w:val="Code"/>
      </w:pPr>
      <w:r w:rsidRPr="00FA3DB4">
        <w:t>container.Bind&lt;IAddTaskMaintenanceProcessor&gt;().To&lt;AddTaskMaintenanceProcessor&gt;()</w:t>
      </w:r>
    </w:p>
    <w:p w:rsidR="00FA2706" w:rsidRPr="00FA3DB4" w:rsidRDefault="004B19B6" w:rsidP="00566F04">
      <w:pPr>
        <w:pStyle w:val="Code"/>
      </w:pPr>
      <w:r>
        <w:t xml:space="preserve">        </w:t>
      </w:r>
      <w:r w:rsidR="00FA2706" w:rsidRPr="00FA3DB4">
        <w:t>.InRequestScope();</w:t>
      </w:r>
    </w:p>
    <w:p w:rsidR="00045301" w:rsidRPr="00FA3DB4" w:rsidRDefault="00E50996" w:rsidP="004B19B6">
      <w:pPr>
        <w:pStyle w:val="NoteTipCaution"/>
      </w:pPr>
      <w:r>
        <w:rPr>
          <w:rFonts w:ascii="ZapfDingbats" w:hAnsi="ZapfDingbats"/>
          <w:color w:val="808080"/>
        </w:rPr>
        <w:t></w:t>
      </w:r>
      <w:r w:rsidRPr="00E71F34">
        <w:t xml:space="preserve"> </w:t>
      </w:r>
      <w:r w:rsidRPr="00E71F34">
        <w:rPr>
          <w:b/>
        </w:rPr>
        <w:t>Note</w:t>
      </w:r>
      <w:r>
        <w:tab/>
      </w:r>
      <w:proofErr w:type="gramStart"/>
      <w:r w:rsidR="007E3F98" w:rsidRPr="00FA3DB4">
        <w:t>You’ll</w:t>
      </w:r>
      <w:proofErr w:type="gramEnd"/>
      <w:r w:rsidR="007E3F98" w:rsidRPr="00FA3DB4">
        <w:t xml:space="preserve"> need to add a </w:t>
      </w:r>
      <w:r w:rsidR="007E3F98" w:rsidRPr="004B19B6">
        <w:rPr>
          <w:rStyle w:val="CodeInline"/>
        </w:rPr>
        <w:t>using</w:t>
      </w:r>
      <w:r w:rsidR="007E3F98" w:rsidRPr="00FA3DB4">
        <w:t xml:space="preserve"> directive to </w:t>
      </w:r>
      <w:r w:rsidR="00A23B82" w:rsidRPr="00FA3DB4">
        <w:rPr>
          <w:rStyle w:val="CodeInline"/>
        </w:rPr>
        <w:t>WebApi2Book.Web.Api.MaintenanceProcessing</w:t>
      </w:r>
      <w:r w:rsidR="007E3F98" w:rsidRPr="00FA3DB4">
        <w:t xml:space="preserve"> to satisfy the compiler.</w:t>
      </w:r>
    </w:p>
    <w:p w:rsidR="00045301" w:rsidRPr="00FA3DB4" w:rsidRDefault="00FA2706" w:rsidP="00FA3DB4">
      <w:pPr>
        <w:pStyle w:val="BodyTextCont"/>
      </w:pPr>
      <w:r w:rsidRPr="00FA3DB4">
        <w:t>At this point</w:t>
      </w:r>
      <w:r w:rsidR="00ED2ADB">
        <w:t>,</w:t>
      </w:r>
      <w:r w:rsidRPr="00FA3DB4">
        <w:t xml:space="preserve"> we</w:t>
      </w:r>
      <w:r w:rsidR="00F90F37">
        <w:t>’</w:t>
      </w:r>
      <w:r w:rsidRPr="00FA3DB4">
        <w:t xml:space="preserve">re ready to hook all of this up to the controller so that we can start actually persisting tasks. </w:t>
      </w:r>
      <w:proofErr w:type="spellStart"/>
      <w:r w:rsidRPr="00FA3DB4">
        <w:t>Reimplement</w:t>
      </w:r>
      <w:proofErr w:type="spellEnd"/>
      <w:r w:rsidRPr="00FA3DB4">
        <w:t xml:space="preserve"> the </w:t>
      </w:r>
      <w:proofErr w:type="spellStart"/>
      <w:r w:rsidRPr="00FA3DB4">
        <w:rPr>
          <w:rStyle w:val="CodeInline"/>
        </w:rPr>
        <w:t>TasksController</w:t>
      </w:r>
      <w:proofErr w:type="spellEnd"/>
      <w:r w:rsidRPr="00FA3DB4">
        <w:t xml:space="preserve"> as follows:</w:t>
      </w:r>
      <w:r w:rsidR="00482F91">
        <w:fldChar w:fldCharType="begin"/>
      </w:r>
      <w:r w:rsidR="00482F91">
        <w:instrText xml:space="preserve"> XE "</w:instrText>
      </w:r>
      <w:proofErr w:type="spellStart"/>
      <w:r w:rsidR="00482F91" w:rsidRPr="00952764">
        <w:instrText>IHttpActionResult</w:instrText>
      </w:r>
      <w:proofErr w:type="spellEnd"/>
      <w:r w:rsidR="00482F91">
        <w:instrText xml:space="preserve"> </w:instrText>
      </w:r>
      <w:proofErr w:type="spellStart"/>
      <w:r w:rsidR="00482F91">
        <w:instrText>class</w:instrText>
      </w:r>
      <w:proofErr w:type="gramStart"/>
      <w:r w:rsidR="00482F91" w:rsidRPr="002C4B9E">
        <w:instrText>:</w:instrText>
      </w:r>
      <w:r w:rsidR="00482F91" w:rsidRPr="00FA3DB4">
        <w:rPr>
          <w:rStyle w:val="CodeInline"/>
        </w:rPr>
        <w:instrText>AddTask</w:instrText>
      </w:r>
      <w:proofErr w:type="spellEnd"/>
      <w:proofErr w:type="gramEnd"/>
      <w:r w:rsidR="00482F91" w:rsidRPr="00FA3DB4">
        <w:instrText xml:space="preserve"> </w:instrText>
      </w:r>
      <w:proofErr w:type="spellStart"/>
      <w:r w:rsidR="00482F91" w:rsidRPr="00FA3DB4">
        <w:instrText>method</w:instrText>
      </w:r>
      <w:r w:rsidR="00482F91">
        <w:instrText>:</w:instrText>
      </w:r>
      <w:r w:rsidR="00482F91" w:rsidRPr="00FA3DB4">
        <w:rPr>
          <w:rStyle w:val="CodeInline"/>
        </w:rPr>
        <w:instrText>TasksController</w:instrText>
      </w:r>
      <w:proofErr w:type="spellEnd"/>
      <w:r w:rsidR="00482F91">
        <w:instrText xml:space="preserve">" </w:instrText>
      </w:r>
      <w:r w:rsidR="00482F91">
        <w:fldChar w:fldCharType="end"/>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WebApi2Book.Web.Api.Models;</w:t>
      </w:r>
    </w:p>
    <w:p w:rsidR="00FA2706" w:rsidRPr="00FA3DB4" w:rsidRDefault="00FA2706" w:rsidP="00566F04">
      <w:pPr>
        <w:pStyle w:val="Code"/>
      </w:pPr>
      <w:r w:rsidRPr="00FA3DB4">
        <w:t>using WebApi2Book.Web.Common;</w:t>
      </w:r>
    </w:p>
    <w:p w:rsidR="00FA2706" w:rsidRPr="00FA3DB4" w:rsidRDefault="00FA2706" w:rsidP="00566F04">
      <w:pPr>
        <w:pStyle w:val="Code"/>
      </w:pPr>
      <w:r w:rsidRPr="00FA3DB4">
        <w:t>using WebApi2Book.Web.Common.Routing;</w:t>
      </w:r>
    </w:p>
    <w:p w:rsidR="00FA2706" w:rsidRPr="00FA3DB4" w:rsidRDefault="00FA2706" w:rsidP="00566F04">
      <w:pPr>
        <w:pStyle w:val="Code"/>
      </w:pPr>
      <w:r w:rsidRPr="00FA3DB4">
        <w:t>using WebApi2Book.Web.Api.MaintenanceProcessing;</w:t>
      </w:r>
    </w:p>
    <w:p w:rsidR="00FA2706" w:rsidRPr="00FA3DB4" w:rsidRDefault="00FA2706" w:rsidP="00566F04">
      <w:pPr>
        <w:pStyle w:val="Code"/>
      </w:pPr>
    </w:p>
    <w:p w:rsidR="00FA2706" w:rsidRPr="00FA3DB4" w:rsidRDefault="00FA2706" w:rsidP="00566F04">
      <w:pPr>
        <w:pStyle w:val="Code"/>
      </w:pPr>
      <w:r w:rsidRPr="00FA3DB4">
        <w:t>namespace WebApi2Book.Web.Api.Controllers.V1</w:t>
      </w:r>
    </w:p>
    <w:p w:rsidR="00FA2706" w:rsidRPr="00FA3DB4" w:rsidRDefault="00FA2706" w:rsidP="00566F04">
      <w:pPr>
        <w:pStyle w:val="Code"/>
      </w:pPr>
      <w:r w:rsidRPr="00FA3DB4">
        <w:t>{</w:t>
      </w:r>
    </w:p>
    <w:p w:rsidR="00FA2706" w:rsidRPr="00FA3DB4" w:rsidRDefault="00FA2706" w:rsidP="00566F04">
      <w:pPr>
        <w:pStyle w:val="Code"/>
      </w:pPr>
      <w:r w:rsidRPr="00FA3DB4">
        <w:t xml:space="preserve">    [ApiVersion1RoutePrefix("tasks")]</w:t>
      </w:r>
    </w:p>
    <w:p w:rsidR="00FA2706" w:rsidRPr="00FA3DB4" w:rsidRDefault="00FA2706" w:rsidP="00566F04">
      <w:pPr>
        <w:pStyle w:val="Code"/>
      </w:pPr>
      <w:r w:rsidRPr="00FA3DB4">
        <w:t xml:space="preserve">    [UnitOfWorkActionFilter]</w:t>
      </w:r>
    </w:p>
    <w:p w:rsidR="00FA2706" w:rsidRPr="00FA3DB4" w:rsidRDefault="00FA2706" w:rsidP="00566F04">
      <w:pPr>
        <w:pStyle w:val="Code"/>
      </w:pPr>
      <w:r w:rsidRPr="00FA3DB4">
        <w:t xml:space="preserve">    public class TasksController : ApiControlle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IAddTaskMaintenanceProcessor _addTaskMaintenanceProcessor;</w:t>
      </w:r>
    </w:p>
    <w:p w:rsidR="00FA2706" w:rsidRPr="00FA3DB4" w:rsidRDefault="00FA2706" w:rsidP="00566F04">
      <w:pPr>
        <w:pStyle w:val="Code"/>
      </w:pPr>
    </w:p>
    <w:p w:rsidR="00FA2706" w:rsidRPr="00FA3DB4" w:rsidRDefault="00FA2706" w:rsidP="00566F04">
      <w:pPr>
        <w:pStyle w:val="Code"/>
      </w:pPr>
      <w:r w:rsidRPr="00FA3DB4">
        <w:t xml:space="preserve">        public TasksController(IAddTaskMaintenanceProcessor addTaskMaintenanceProcessor)</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r w:rsidRPr="00FA3DB4">
        <w:t xml:space="preserve">            _addTaskMaintenanceProcessor = addTaskMaintenanceProcesso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Route("", Name = "AddTaskRoute")]</w:t>
      </w:r>
    </w:p>
    <w:p w:rsidR="00FA2706" w:rsidRPr="00FA3DB4" w:rsidRDefault="00FA2706" w:rsidP="00566F04">
      <w:pPr>
        <w:pStyle w:val="Code"/>
      </w:pPr>
      <w:r w:rsidRPr="00FA3DB4">
        <w:t xml:space="preserve">        [HttpPost]</w:t>
      </w:r>
    </w:p>
    <w:p w:rsidR="00FA2706" w:rsidRPr="00FA3DB4" w:rsidRDefault="00FA2706" w:rsidP="00566F04">
      <w:pPr>
        <w:pStyle w:val="Code"/>
      </w:pPr>
      <w:r w:rsidRPr="00FA3DB4">
        <w:t xml:space="preserve">        public Task AddTask(HttpRequestMessage requestMessage, NewTask new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task = _addTaskMaintenanceProcessor.AddTask(newTask);</w:t>
      </w:r>
    </w:p>
    <w:p w:rsidR="00FA2706" w:rsidRPr="00FA3DB4" w:rsidRDefault="00FA2706" w:rsidP="00566F04">
      <w:pPr>
        <w:pStyle w:val="Code"/>
      </w:pPr>
    </w:p>
    <w:p w:rsidR="00FA2706" w:rsidRPr="00FA3DB4" w:rsidRDefault="00FA2706" w:rsidP="00566F04">
      <w:pPr>
        <w:pStyle w:val="Code"/>
      </w:pPr>
      <w:r w:rsidRPr="00FA3DB4">
        <w:t xml:space="preserve">            return 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In this implementation</w:t>
      </w:r>
      <w:r w:rsidR="00ED2ADB">
        <w:t>,</w:t>
      </w:r>
      <w:r w:rsidRPr="00FA3DB4">
        <w:t xml:space="preserve"> we see the controller simply delegating its work to the </w:t>
      </w:r>
      <w:proofErr w:type="spellStart"/>
      <w:r w:rsidRPr="00FA3DB4">
        <w:rPr>
          <w:rStyle w:val="CodeInline"/>
        </w:rPr>
        <w:t>IAddTaskMaintenanceProcessor</w:t>
      </w:r>
      <w:proofErr w:type="spellEnd"/>
      <w:r w:rsidRPr="00FA3DB4">
        <w:t>. Yes, we practice what we preach. The benefits of this will be reemphasized in our discussion of legacy SOAP message support. And you can imagine the benefits this brings to the controller in terms of unit-testability.</w:t>
      </w:r>
    </w:p>
    <w:p w:rsidR="00045301" w:rsidRPr="00FA3DB4" w:rsidRDefault="00FA2706" w:rsidP="00FA3DB4">
      <w:pPr>
        <w:pStyle w:val="BodyTextCont"/>
      </w:pPr>
      <w:r w:rsidRPr="00FA3DB4">
        <w:t xml:space="preserve">Anyway, for now, go ahead and run the demo that we first ran back at the end of the </w:t>
      </w:r>
      <w:r w:rsidR="0076779E">
        <w:t>“</w:t>
      </w:r>
      <w:r w:rsidRPr="00FA3DB4">
        <w:t>Implementing POST</w:t>
      </w:r>
      <w:r w:rsidR="0076779E">
        <w:t>”</w:t>
      </w:r>
      <w:r w:rsidRPr="00FA3DB4">
        <w:t xml:space="preserve"> section. What do you see? </w:t>
      </w:r>
      <w:proofErr w:type="gramStart"/>
      <w:r w:rsidRPr="00FA3DB4">
        <w:t>An exception???</w:t>
      </w:r>
      <w:proofErr w:type="gramEnd"/>
      <w:r w:rsidRPr="00FA3DB4">
        <w:t xml:space="preserve"> Yes, an exception. As a consolation, open the log file and note how well-documented the exception appears! Also note that the client (we</w:t>
      </w:r>
      <w:r w:rsidR="00F90F37">
        <w:t>’</w:t>
      </w:r>
      <w:r w:rsidRPr="00FA3DB4">
        <w:t xml:space="preserve">re using Fiddler) received a response prepared by our custom </w:t>
      </w:r>
      <w:proofErr w:type="spellStart"/>
      <w:r w:rsidRPr="00FA3DB4">
        <w:rPr>
          <w:rStyle w:val="CodeInline"/>
        </w:rPr>
        <w:t>GlobalExceptionHandler</w:t>
      </w:r>
      <w:proofErr w:type="spellEnd"/>
      <w:r w:rsidRPr="00FA3DB4">
        <w:t>. At least it</w:t>
      </w:r>
      <w:r w:rsidR="00F90F37">
        <w:t>’</w:t>
      </w:r>
      <w:r w:rsidRPr="00FA3DB4">
        <w:t>s nice to know that our error handling is working</w:t>
      </w:r>
      <w:r w:rsidR="0076779E">
        <w:t>!</w:t>
      </w:r>
    </w:p>
    <w:p w:rsidR="00045301" w:rsidRPr="00FA3DB4" w:rsidRDefault="00FA2706" w:rsidP="00FA3DB4">
      <w:pPr>
        <w:pStyle w:val="BodyTextCont"/>
      </w:pPr>
      <w:r w:rsidRPr="00FA3DB4">
        <w:t>The cause of the exception, as you may have deduced by examining the log file, is that there is no User in the session. This is because we haven</w:t>
      </w:r>
      <w:r w:rsidR="00F90F37">
        <w:t>’</w:t>
      </w:r>
      <w:r w:rsidRPr="00FA3DB4">
        <w:t>t done any authentication or authorization. Since we won</w:t>
      </w:r>
      <w:r w:rsidR="00F90F37">
        <w:t>’</w:t>
      </w:r>
      <w:r w:rsidRPr="00FA3DB4">
        <w:t xml:space="preserve">t get to that until the </w:t>
      </w:r>
      <w:r w:rsidR="0076779E">
        <w:t>next</w:t>
      </w:r>
      <w:r w:rsidR="0076779E" w:rsidRPr="00FA3DB4">
        <w:t xml:space="preserve"> </w:t>
      </w:r>
      <w:r w:rsidRPr="00FA3DB4">
        <w:t>chapter, and since we really want to see the persistence work, we</w:t>
      </w:r>
      <w:r w:rsidR="00F90F37">
        <w:t>’</w:t>
      </w:r>
      <w:r w:rsidRPr="00FA3DB4">
        <w:t xml:space="preserve">re going to implement a temporary hack. Change the following line in </w:t>
      </w:r>
      <w:proofErr w:type="spellStart"/>
      <w:r w:rsidRPr="00FA3DB4">
        <w:rPr>
          <w:rStyle w:val="CodeInline"/>
        </w:rPr>
        <w:t>AddTaskQueryProcessor</w:t>
      </w:r>
      <w:proofErr w:type="spellEnd"/>
      <w:r w:rsidRPr="00FA3DB4">
        <w:t xml:space="preserve"> from this</w:t>
      </w:r>
      <w:r w:rsidR="00482F91">
        <w:fldChar w:fldCharType="begin"/>
      </w:r>
      <w:r w:rsidR="00482F91">
        <w:instrText xml:space="preserve"> XE "</w:instrText>
      </w:r>
      <w:proofErr w:type="spellStart"/>
      <w:r w:rsidR="00482F91" w:rsidRPr="00952764">
        <w:instrText>IHttpActionResult</w:instrText>
      </w:r>
      <w:proofErr w:type="spellEnd"/>
      <w:r w:rsidR="00482F91">
        <w:instrText xml:space="preserve"> </w:instrText>
      </w:r>
      <w:proofErr w:type="spellStart"/>
      <w:r w:rsidR="00482F91">
        <w:instrText>class</w:instrText>
      </w:r>
      <w:proofErr w:type="gramStart"/>
      <w:r w:rsidR="00482F91" w:rsidRPr="002C4B9E">
        <w:instrText>:</w:instrText>
      </w:r>
      <w:r w:rsidR="00482F91" w:rsidRPr="00FA3DB4">
        <w:rPr>
          <w:rStyle w:val="CodeInline"/>
        </w:rPr>
        <w:instrText>AddTask</w:instrText>
      </w:r>
      <w:proofErr w:type="spellEnd"/>
      <w:proofErr w:type="gramEnd"/>
      <w:r w:rsidR="00482F91" w:rsidRPr="00FA3DB4">
        <w:instrText xml:space="preserve"> </w:instrText>
      </w:r>
      <w:proofErr w:type="spellStart"/>
      <w:r w:rsidR="00482F91" w:rsidRPr="00FA3DB4">
        <w:instrText>method</w:instrText>
      </w:r>
      <w:r w:rsidR="00482F91">
        <w:instrText>:</w:instrText>
      </w:r>
      <w:r w:rsidR="00482F91" w:rsidRPr="00FA3DB4">
        <w:rPr>
          <w:rStyle w:val="CodeInline"/>
        </w:rPr>
        <w:instrText>AddTaskQueryProcessor</w:instrText>
      </w:r>
      <w:proofErr w:type="spellEnd"/>
      <w:r w:rsidR="00482F91">
        <w:instrText xml:space="preserve">" </w:instrText>
      </w:r>
      <w:r w:rsidR="00482F91">
        <w:fldChar w:fldCharType="end"/>
      </w:r>
    </w:p>
    <w:p w:rsidR="00FA2706" w:rsidRPr="00FA3DB4" w:rsidRDefault="00FA2706" w:rsidP="00566F04">
      <w:pPr>
        <w:pStyle w:val="Code"/>
      </w:pPr>
      <w:r w:rsidRPr="00FA3DB4">
        <w:t>task.CreatedBy = _session.QueryOver&lt;User&gt;().Where(x =&gt; x.Username ==</w:t>
      </w:r>
    </w:p>
    <w:p w:rsidR="00FA2706" w:rsidRPr="00FA3DB4" w:rsidRDefault="00FA2706" w:rsidP="00566F04">
      <w:pPr>
        <w:pStyle w:val="Code"/>
      </w:pPr>
      <w:r w:rsidRPr="00FA3DB4">
        <w:t xml:space="preserve">                                _userSession.Username).SingleOrDefault();</w:t>
      </w:r>
    </w:p>
    <w:p w:rsidR="00045301" w:rsidRPr="00FA3DB4" w:rsidRDefault="00FA2706" w:rsidP="00FA3DB4">
      <w:pPr>
        <w:pStyle w:val="BodyTextCont"/>
      </w:pPr>
      <w:proofErr w:type="gramStart"/>
      <w:r w:rsidRPr="00FA3DB4">
        <w:t>to</w:t>
      </w:r>
      <w:proofErr w:type="gramEnd"/>
      <w:r w:rsidRPr="00FA3DB4">
        <w:t xml:space="preserve"> this:</w:t>
      </w:r>
    </w:p>
    <w:p w:rsidR="00FA2706" w:rsidRPr="00FA3DB4" w:rsidRDefault="00FA2706" w:rsidP="00566F04">
      <w:pPr>
        <w:pStyle w:val="Code"/>
      </w:pPr>
      <w:r w:rsidRPr="00FA3DB4">
        <w:t>task.CreatedBy = _session.Get&lt;User&gt;(1L); // HACK: All tasks created by user 1 for now</w:t>
      </w:r>
    </w:p>
    <w:p w:rsidR="00045301" w:rsidRPr="00FA3DB4" w:rsidRDefault="00FA2706" w:rsidP="00FA3DB4">
      <w:pPr>
        <w:pStyle w:val="BodyTextCont"/>
      </w:pPr>
      <w:proofErr w:type="gramStart"/>
      <w:r w:rsidRPr="00FA3DB4">
        <w:t>And then re-run the demo.</w:t>
      </w:r>
      <w:proofErr w:type="gramEnd"/>
      <w:r w:rsidRPr="00FA3DB4">
        <w:t xml:space="preserve"> You should see something similar to the following </w:t>
      </w:r>
      <w:r w:rsidR="0076779E">
        <w:t>(</w:t>
      </w:r>
      <w:r w:rsidRPr="00FA3DB4">
        <w:t>abbreviated</w:t>
      </w:r>
      <w:r w:rsidR="0076779E">
        <w:t>)</w:t>
      </w:r>
      <w:r w:rsidRPr="00FA3DB4">
        <w:t xml:space="preserve"> response:</w:t>
      </w:r>
    </w:p>
    <w:p w:rsidR="00FA2706" w:rsidRPr="00FA3DB4" w:rsidRDefault="00FA2706" w:rsidP="00566F04">
      <w:pPr>
        <w:pStyle w:val="Code"/>
      </w:pPr>
      <w:r w:rsidRPr="00FA3DB4">
        <w:t>HTTP/1.1 200 OK</w:t>
      </w:r>
    </w:p>
    <w:p w:rsidR="00FA2706" w:rsidRPr="00FA3DB4" w:rsidRDefault="00FA2706" w:rsidP="00566F04">
      <w:pPr>
        <w:pStyle w:val="Code"/>
      </w:pPr>
      <w:r w:rsidRPr="00FA3DB4">
        <w:t>Content-Type: text/json; charset=utf-8</w:t>
      </w:r>
    </w:p>
    <w:p w:rsidR="00FA2706" w:rsidRPr="00FA3DB4" w:rsidRDefault="00FA2706" w:rsidP="00566F04">
      <w:pPr>
        <w:pStyle w:val="Code"/>
      </w:pPr>
    </w:p>
    <w:p w:rsidR="002B4359" w:rsidRDefault="00FA2706" w:rsidP="00566F04">
      <w:pPr>
        <w:pStyle w:val="Code"/>
      </w:pPr>
      <w:r w:rsidRPr="00FA3DB4">
        <w:t>{"TaskId":8,"Subject":"Fix something important","StartDate":null,"DueDate":null,</w:t>
      </w:r>
    </w:p>
    <w:p w:rsidR="002B4359" w:rsidRDefault="00FA2706" w:rsidP="00566F04">
      <w:pPr>
        <w:pStyle w:val="Code"/>
      </w:pPr>
      <w:r w:rsidRPr="00FA3DB4">
        <w:t>"CreatedDate":"2014-05-03T23:02:53.2704726Z","CompletedDate":null,</w:t>
      </w:r>
    </w:p>
    <w:p w:rsidR="00FA2706" w:rsidRPr="00FA3DB4" w:rsidRDefault="00FA2706" w:rsidP="00566F04">
      <w:pPr>
        <w:pStyle w:val="Code"/>
      </w:pPr>
      <w:r w:rsidRPr="00FA3DB4">
        <w:t>"Status":{"StatusId":1,"Name":"Not Started","Ordinal":0},"Assignees":[],"Links":[]}</w:t>
      </w:r>
    </w:p>
    <w:p w:rsidR="00045301" w:rsidRPr="00FA3DB4" w:rsidRDefault="00FA2706" w:rsidP="00FA3DB4">
      <w:pPr>
        <w:pStyle w:val="BodyTextCont"/>
      </w:pPr>
      <w:r w:rsidRPr="00FA3DB4">
        <w:lastRenderedPageBreak/>
        <w:t>Furthermore, if you examine the task table</w:t>
      </w:r>
      <w:r w:rsidR="0076779E">
        <w:t>,</w:t>
      </w:r>
      <w:r w:rsidRPr="00FA3DB4">
        <w:t xml:space="preserve"> you will see that the </w:t>
      </w:r>
      <w:r w:rsidRPr="00FA3DB4">
        <w:rPr>
          <w:rStyle w:val="CodeInline"/>
        </w:rPr>
        <w:t>Task</w:t>
      </w:r>
      <w:r w:rsidRPr="00FA3DB4">
        <w:t xml:space="preserve"> has been persisted to the database. Great! However (isn</w:t>
      </w:r>
      <w:r w:rsidR="00F90F37">
        <w:t>’</w:t>
      </w:r>
      <w:r w:rsidRPr="00FA3DB4">
        <w:t xml:space="preserve">t there always a </w:t>
      </w:r>
      <w:r w:rsidR="0076779E">
        <w:t>“</w:t>
      </w:r>
      <w:r w:rsidRPr="00FA3DB4">
        <w:t>however</w:t>
      </w:r>
      <w:r w:rsidR="0076779E">
        <w:t>”</w:t>
      </w:r>
      <w:r w:rsidRPr="00FA3DB4">
        <w:t>?), we</w:t>
      </w:r>
      <w:r w:rsidR="00F90F37">
        <w:t>’</w:t>
      </w:r>
      <w:r w:rsidRPr="00FA3DB4">
        <w:t>ve got to do something about the HTTP status code. A web API should be returning a 201 to indicate that a new resource was created, but ours is returning a 200. We should also be populating the response message</w:t>
      </w:r>
      <w:r w:rsidR="00F90F37">
        <w:t>’</w:t>
      </w:r>
      <w:r w:rsidRPr="00FA3DB4">
        <w:t xml:space="preserve">s </w:t>
      </w:r>
      <w:r w:rsidRPr="002B4359">
        <w:rPr>
          <w:rStyle w:val="CodeInline"/>
        </w:rPr>
        <w:t>Location</w:t>
      </w:r>
      <w:r w:rsidRPr="00FA3DB4">
        <w:t xml:space="preserve"> header. We</w:t>
      </w:r>
      <w:r w:rsidR="00F90F37">
        <w:t>’</w:t>
      </w:r>
      <w:r w:rsidRPr="00FA3DB4">
        <w:t xml:space="preserve">ll address these functional gaps next by implementing a custom </w:t>
      </w:r>
      <w:proofErr w:type="spellStart"/>
      <w:r w:rsidRPr="00FA3DB4">
        <w:rPr>
          <w:rStyle w:val="CodeInline"/>
        </w:rPr>
        <w:t>IHttpActionResult</w:t>
      </w:r>
      <w:proofErr w:type="spellEnd"/>
      <w:r w:rsidRPr="00FA3DB4">
        <w:t>.</w:t>
      </w:r>
    </w:p>
    <w:p w:rsidR="00FA2706" w:rsidRPr="00FA3DB4" w:rsidRDefault="00FA2706" w:rsidP="00566F04">
      <w:pPr>
        <w:pStyle w:val="Heading2"/>
      </w:pPr>
      <w:bookmarkStart w:id="58" w:name="_Toc390713992"/>
      <w:proofErr w:type="spellStart"/>
      <w:r w:rsidRPr="00FA3DB4">
        <w:t>IHttpActionResult</w:t>
      </w:r>
      <w:bookmarkEnd w:id="58"/>
      <w:proofErr w:type="spellEnd"/>
    </w:p>
    <w:p w:rsidR="00FA2706" w:rsidRDefault="00FA2706" w:rsidP="009732B5">
      <w:pPr>
        <w:pStyle w:val="BodyTextFirst"/>
      </w:pPr>
      <w:r>
        <w:t xml:space="preserve">Before we create the custom </w:t>
      </w:r>
      <w:proofErr w:type="spellStart"/>
      <w:r w:rsidRPr="001D46FC">
        <w:rPr>
          <w:rStyle w:val="CodeInline"/>
        </w:rPr>
        <w:t>IHttpActionResult</w:t>
      </w:r>
      <w:proofErr w:type="spellEnd"/>
      <w:r>
        <w:t xml:space="preserve"> implementation</w:t>
      </w:r>
      <w:r w:rsidR="0076779E">
        <w:t>,</w:t>
      </w:r>
      <w:r>
        <w:t xml:space="preserve"> we need to implement some prerequisites. First, add the following interface:</w:t>
      </w:r>
      <w:r w:rsidR="00B519A0">
        <w:fldChar w:fldCharType="begin"/>
      </w:r>
      <w:r w:rsidR="00B519A0">
        <w:instrText xml:space="preserve"> XE "</w:instrText>
      </w:r>
      <w:proofErr w:type="spellStart"/>
      <w:r w:rsidR="00B519A0" w:rsidRPr="00952764">
        <w:instrText>IHttpActionResult</w:instrText>
      </w:r>
      <w:proofErr w:type="spellEnd"/>
      <w:r w:rsidR="00B519A0">
        <w:instrText xml:space="preserve"> </w:instrText>
      </w:r>
      <w:proofErr w:type="spellStart"/>
      <w:r w:rsidR="00B519A0">
        <w:instrText>class</w:instrText>
      </w:r>
      <w:proofErr w:type="gramStart"/>
      <w:r w:rsidR="00B519A0" w:rsidRPr="002C4B9E">
        <w:instrText>:</w:instrText>
      </w:r>
      <w:r w:rsidR="00B519A0">
        <w:rPr>
          <w:rStyle w:val="CodeInline"/>
        </w:rPr>
        <w:instrText>implementation</w:instrText>
      </w:r>
      <w:proofErr w:type="spellEnd"/>
      <w:proofErr w:type="gramEnd"/>
      <w:r w:rsidR="00B519A0">
        <w:instrText xml:space="preserve">" </w:instrText>
      </w:r>
      <w:r w:rsidR="00B519A0">
        <w:fldChar w:fldCharType="end"/>
      </w:r>
    </w:p>
    <w:p w:rsidR="00FA2706" w:rsidRPr="00FA3DB4" w:rsidRDefault="00FA2706" w:rsidP="00566F04">
      <w:pPr>
        <w:pStyle w:val="Code"/>
      </w:pPr>
      <w:r w:rsidRPr="00FA3DB4">
        <w:t>using System.Collections.Generic;</w:t>
      </w:r>
    </w:p>
    <w:p w:rsidR="00FA2706" w:rsidRPr="00FA3DB4" w:rsidRDefault="00FA2706" w:rsidP="00566F04">
      <w:pPr>
        <w:pStyle w:val="Code"/>
      </w:pPr>
    </w:p>
    <w:p w:rsidR="00FA2706" w:rsidRPr="00FA3DB4" w:rsidRDefault="00FA2706" w:rsidP="00566F04">
      <w:pPr>
        <w:pStyle w:val="Code"/>
      </w:pPr>
      <w:r w:rsidRPr="00FA3DB4">
        <w:t>namespace WebApi2Book.Web.Api.Models</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interface ILinkContainin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List&lt;Link&gt; Links { get; set; }</w:t>
      </w:r>
    </w:p>
    <w:p w:rsidR="00FA2706" w:rsidRPr="00FA3DB4" w:rsidRDefault="00FA2706" w:rsidP="00566F04">
      <w:pPr>
        <w:pStyle w:val="Code"/>
      </w:pPr>
      <w:r w:rsidRPr="00FA3DB4">
        <w:t xml:space="preserve">        void AddLink(Link link);</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 xml:space="preserve">Next, modify the </w:t>
      </w:r>
      <w:r w:rsidRPr="00FA3DB4">
        <w:rPr>
          <w:rStyle w:val="CodeInline"/>
        </w:rPr>
        <w:t>Task</w:t>
      </w:r>
      <w:r w:rsidRPr="00FA3DB4">
        <w:t xml:space="preserve"> service model class to implement t</w:t>
      </w:r>
      <w:r w:rsidR="007E3F98" w:rsidRPr="00FA3DB4">
        <w:t>he interface</w:t>
      </w:r>
      <w:r w:rsidRPr="00FA3DB4">
        <w:t xml:space="preserve">. Fortunately, this is trivial, because the interface members are already implemented by </w:t>
      </w:r>
      <w:r w:rsidRPr="00FA3DB4">
        <w:rPr>
          <w:rStyle w:val="CodeInline"/>
        </w:rPr>
        <w:t>Task</w:t>
      </w:r>
      <w:r w:rsidRPr="00FA3DB4">
        <w:t>; the interface just needs to be added to the class declaration</w:t>
      </w:r>
      <w:r w:rsidR="007E3F98" w:rsidRPr="00FA3DB4">
        <w:t>:</w:t>
      </w:r>
      <w:r w:rsidR="00B519A0">
        <w:fldChar w:fldCharType="begin"/>
      </w:r>
      <w:r w:rsidR="00B519A0">
        <w:instrText xml:space="preserve"> XE "</w:instrText>
      </w:r>
      <w:proofErr w:type="spellStart"/>
      <w:r w:rsidR="00B519A0" w:rsidRPr="00952764">
        <w:instrText>IHttpActionResult</w:instrText>
      </w:r>
      <w:proofErr w:type="spellEnd"/>
      <w:r w:rsidR="00B519A0">
        <w:instrText xml:space="preserve"> </w:instrText>
      </w:r>
      <w:proofErr w:type="spellStart"/>
      <w:r w:rsidR="00B519A0">
        <w:instrText>class</w:instrText>
      </w:r>
      <w:proofErr w:type="gramStart"/>
      <w:r w:rsidR="00B519A0" w:rsidRPr="002C4B9E">
        <w:instrText>:</w:instrText>
      </w:r>
      <w:r w:rsidR="00B519A0">
        <w:rPr>
          <w:rStyle w:val="CodeInline"/>
        </w:rPr>
        <w:instrText>implementation:class</w:instrText>
      </w:r>
      <w:proofErr w:type="spellEnd"/>
      <w:proofErr w:type="gramEnd"/>
      <w:r w:rsidR="00B519A0">
        <w:rPr>
          <w:rStyle w:val="CodeInline"/>
        </w:rPr>
        <w:instrText xml:space="preserve"> declaration</w:instrText>
      </w:r>
      <w:r w:rsidR="00B519A0">
        <w:instrText xml:space="preserve">" </w:instrText>
      </w:r>
      <w:r w:rsidR="00B519A0">
        <w:fldChar w:fldCharType="end"/>
      </w:r>
    </w:p>
    <w:p w:rsidR="00045301" w:rsidRPr="00FA3DB4" w:rsidRDefault="007E3F98" w:rsidP="00FA3DB4">
      <w:pPr>
        <w:pStyle w:val="Code"/>
      </w:pPr>
      <w:r w:rsidRPr="00FA3DB4">
        <w:t>public class Task : ILinkContaining</w:t>
      </w:r>
      <w:r w:rsidR="00FA2706" w:rsidRPr="00FA3DB4">
        <w:t xml:space="preserve"> </w:t>
      </w:r>
    </w:p>
    <w:p w:rsidR="00045301" w:rsidRPr="00FA3DB4" w:rsidRDefault="00FA2706" w:rsidP="00FA3DB4">
      <w:pPr>
        <w:pStyle w:val="BodyTextCont"/>
      </w:pPr>
      <w:r w:rsidRPr="00FA3DB4">
        <w:t xml:space="preserve">Now add the </w:t>
      </w:r>
      <w:r w:rsidRPr="00FA3DB4">
        <w:rPr>
          <w:rStyle w:val="CodeInline"/>
        </w:rPr>
        <w:t>Constants</w:t>
      </w:r>
      <w:r w:rsidRPr="00FA3DB4">
        <w:t xml:space="preserve"> class. This is just a convenience class aimed at reducing </w:t>
      </w:r>
      <w:r w:rsidR="00ED2ADB">
        <w:t>“</w:t>
      </w:r>
      <w:r w:rsidRPr="00FA3DB4">
        <w:t>magic numbers.</w:t>
      </w:r>
      <w:r w:rsidR="00ED2ADB">
        <w:t>”</w:t>
      </w:r>
      <w:r w:rsidRPr="00FA3DB4">
        <w:t xml:space="preserve"> We only need one of the members for now, but we</w:t>
      </w:r>
      <w:r w:rsidR="00F90F37">
        <w:t>’</w:t>
      </w:r>
      <w:r w:rsidRPr="00FA3DB4">
        <w:t xml:space="preserve">ll go ahead and add the entire </w:t>
      </w:r>
      <w:r w:rsidR="0076779E">
        <w:t>(</w:t>
      </w:r>
      <w:r w:rsidRPr="00FA3DB4">
        <w:t>projected</w:t>
      </w:r>
      <w:r w:rsidR="0076779E">
        <w:t>)</w:t>
      </w:r>
      <w:r w:rsidRPr="00FA3DB4">
        <w:t xml:space="preserve"> implementation so </w:t>
      </w:r>
      <w:r w:rsidR="0076779E">
        <w:t xml:space="preserve">that </w:t>
      </w:r>
      <w:r w:rsidRPr="00FA3DB4">
        <w:t>we don</w:t>
      </w:r>
      <w:r w:rsidR="00F90F37">
        <w:t>’</w:t>
      </w:r>
      <w:r w:rsidRPr="00FA3DB4">
        <w:t>t need to revisit it later:</w:t>
      </w:r>
    </w:p>
    <w:p w:rsidR="00FA2706" w:rsidRPr="00FA3DB4" w:rsidRDefault="00FA2706" w:rsidP="00566F04">
      <w:pPr>
        <w:pStyle w:val="Code"/>
      </w:pPr>
      <w:r w:rsidRPr="00FA3DB4">
        <w:t>namespace WebApi2Book.Common</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tatic class Constant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atic class MediaTypeName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string ApplicationXml = "application/xml";</w:t>
      </w:r>
    </w:p>
    <w:p w:rsidR="00FA2706" w:rsidRPr="00FA3DB4" w:rsidRDefault="00FA2706" w:rsidP="00566F04">
      <w:pPr>
        <w:pStyle w:val="Code"/>
      </w:pPr>
      <w:r w:rsidRPr="00FA3DB4">
        <w:t xml:space="preserve">            public const string TextXml = "text/xml";</w:t>
      </w:r>
    </w:p>
    <w:p w:rsidR="00FA2706" w:rsidRPr="00FA3DB4" w:rsidRDefault="00FA2706" w:rsidP="00566F04">
      <w:pPr>
        <w:pStyle w:val="Code"/>
      </w:pPr>
      <w:r w:rsidRPr="00FA3DB4">
        <w:t xml:space="preserve">            public const string ApplicationJson = "application/json";</w:t>
      </w:r>
    </w:p>
    <w:p w:rsidR="00FA2706" w:rsidRPr="00FA3DB4" w:rsidRDefault="00FA2706" w:rsidP="00566F04">
      <w:pPr>
        <w:pStyle w:val="Code"/>
      </w:pPr>
      <w:r w:rsidRPr="00FA3DB4">
        <w:t xml:space="preserve">            public const string TextJson = "text/json";</w:t>
      </w:r>
    </w:p>
    <w:p w:rsidR="00FA2706" w:rsidRPr="00FA3DB4" w:rsidRDefault="00FA2706" w:rsidP="00566F04">
      <w:pPr>
        <w:pStyle w:val="Code"/>
      </w:pPr>
      <w:r w:rsidRPr="00FA3DB4">
        <w:lastRenderedPageBreak/>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class Paging</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int MinPageSize = 1;</w:t>
      </w:r>
      <w:r w:rsidR="00B519A0">
        <w:fldChar w:fldCharType="begin"/>
      </w:r>
      <w:r w:rsidR="00B519A0">
        <w:instrText xml:space="preserve"> XE "</w:instrText>
      </w:r>
      <w:r w:rsidR="00B519A0" w:rsidRPr="00952764">
        <w:instrText>IHttpActionResult</w:instrText>
      </w:r>
      <w:r w:rsidR="00B519A0">
        <w:instrText xml:space="preserve"> class</w:instrText>
      </w:r>
      <w:r w:rsidR="00B519A0" w:rsidRPr="002C4B9E">
        <w:instrText>:</w:instrText>
      </w:r>
      <w:r w:rsidR="00B519A0">
        <w:rPr>
          <w:rStyle w:val="CodeInline"/>
        </w:rPr>
        <w:instrText>implementation:class declaration</w:instrText>
      </w:r>
      <w:r w:rsidR="00B519A0">
        <w:instrText xml:space="preserve">" </w:instrText>
      </w:r>
      <w:r w:rsidR="00B519A0">
        <w:fldChar w:fldCharType="end"/>
      </w:r>
    </w:p>
    <w:p w:rsidR="00FA2706" w:rsidRPr="00FA3DB4" w:rsidRDefault="00FA2706" w:rsidP="00566F04">
      <w:pPr>
        <w:pStyle w:val="Code"/>
      </w:pPr>
      <w:r w:rsidRPr="00FA3DB4">
        <w:t xml:space="preserve">            public const int MinPageNumber = 1;</w:t>
      </w:r>
    </w:p>
    <w:p w:rsidR="00FA2706" w:rsidRPr="00FA3DB4" w:rsidRDefault="00FA2706" w:rsidP="00566F04">
      <w:pPr>
        <w:pStyle w:val="Code"/>
      </w:pPr>
      <w:r w:rsidRPr="00FA3DB4">
        <w:t xml:space="preserve">            public const int DefaultPageNumber = 1;</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class CommonParameterName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string PageNumber = "pageNumber";</w:t>
      </w:r>
    </w:p>
    <w:p w:rsidR="00FA2706" w:rsidRPr="00FA3DB4" w:rsidRDefault="00FA2706" w:rsidP="00566F04">
      <w:pPr>
        <w:pStyle w:val="Code"/>
      </w:pPr>
      <w:r w:rsidRPr="00FA3DB4">
        <w:t xml:space="preserve">            public const string PageSize = "pageSiz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class CommonLinkRelValue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string Self = "self";</w:t>
      </w:r>
    </w:p>
    <w:p w:rsidR="00FA2706" w:rsidRPr="00FA3DB4" w:rsidRDefault="00FA2706" w:rsidP="00566F04">
      <w:pPr>
        <w:pStyle w:val="Code"/>
      </w:pPr>
      <w:r w:rsidRPr="00FA3DB4">
        <w:t xml:space="preserve">            public const string All = "all";</w:t>
      </w:r>
    </w:p>
    <w:p w:rsidR="00FA2706" w:rsidRPr="00FA3DB4" w:rsidRDefault="00FA2706" w:rsidP="00566F04">
      <w:pPr>
        <w:pStyle w:val="Code"/>
      </w:pPr>
      <w:r w:rsidRPr="00FA3DB4">
        <w:t xml:space="preserve">            public const string CurrentPage = "currentPage";</w:t>
      </w:r>
    </w:p>
    <w:p w:rsidR="00FA2706" w:rsidRPr="00FA3DB4" w:rsidRDefault="00FA2706" w:rsidP="00566F04">
      <w:pPr>
        <w:pStyle w:val="Code"/>
      </w:pPr>
      <w:r w:rsidRPr="00FA3DB4">
        <w:t xml:space="preserve">            public const string PreviousPage = "previousPage";</w:t>
      </w:r>
    </w:p>
    <w:p w:rsidR="00FA2706" w:rsidRPr="00FA3DB4" w:rsidRDefault="00FA2706" w:rsidP="00566F04">
      <w:pPr>
        <w:pStyle w:val="Code"/>
      </w:pPr>
      <w:r w:rsidRPr="00FA3DB4">
        <w:t xml:space="preserve">            public const string NextPage = "nextPag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class CommonRoutingDefinition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string ApiSegmentName = "api";</w:t>
      </w:r>
    </w:p>
    <w:p w:rsidR="00FA2706" w:rsidRPr="00FA3DB4" w:rsidRDefault="00FA2706" w:rsidP="00566F04">
      <w:pPr>
        <w:pStyle w:val="Code"/>
      </w:pPr>
      <w:r w:rsidRPr="00FA3DB4">
        <w:t xml:space="preserve">            public const string ApiVersionSegmentName = "apiVersion";</w:t>
      </w:r>
    </w:p>
    <w:p w:rsidR="00FA2706" w:rsidRPr="00FA3DB4" w:rsidRDefault="00FA2706" w:rsidP="00566F04">
      <w:pPr>
        <w:pStyle w:val="Code"/>
      </w:pPr>
      <w:r w:rsidRPr="00FA3DB4">
        <w:t xml:space="preserve">            public const string CurrentApiVersion = "v1";</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class SchemeType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string Basic = "basic";</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static class RoleNames</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const string Manager = "Manager";</w:t>
      </w:r>
    </w:p>
    <w:p w:rsidR="00FA2706" w:rsidRPr="00FA3DB4" w:rsidRDefault="00FA2706" w:rsidP="00566F04">
      <w:pPr>
        <w:pStyle w:val="Code"/>
      </w:pPr>
      <w:r w:rsidRPr="00FA3DB4">
        <w:t xml:space="preserve">            public const string SeniorWorker = "SeniorWorker";</w:t>
      </w:r>
    </w:p>
    <w:p w:rsidR="00FA2706" w:rsidRPr="00FA3DB4" w:rsidRDefault="00FA2706" w:rsidP="00566F04">
      <w:pPr>
        <w:pStyle w:val="Code"/>
      </w:pPr>
      <w:r w:rsidRPr="00FA3DB4">
        <w:t xml:space="preserve">            public const string JuniorWorker = "JuniorWorker";</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const string DefaultLegacyNamespace = "http://tempuri.org/";</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lastRenderedPageBreak/>
        <w:t xml:space="preserve">The next prerequisite type to add is </w:t>
      </w:r>
      <w:proofErr w:type="spellStart"/>
      <w:r w:rsidRPr="00FA3DB4">
        <w:rPr>
          <w:rStyle w:val="CodeInline"/>
        </w:rPr>
        <w:t>LocationLinkCalculator</w:t>
      </w:r>
      <w:proofErr w:type="spellEnd"/>
      <w:r w:rsidRPr="00FA3DB4">
        <w:t>. This is just a little utility class encapsulating a trivial algorithm that returns the location link from a service model</w:t>
      </w:r>
      <w:r w:rsidR="00F90F37">
        <w:t>’</w:t>
      </w:r>
      <w:r w:rsidRPr="00FA3DB4">
        <w:t xml:space="preserve">s collection of </w:t>
      </w:r>
      <w:r w:rsidRPr="00FA3DB4">
        <w:rPr>
          <w:rStyle w:val="CodeInline"/>
        </w:rPr>
        <w:t>Link</w:t>
      </w:r>
      <w:r w:rsidRPr="00FA3DB4">
        <w:t xml:space="preserve"> objects. Note that it is static (gasp!). While we generally discourage the use of statics because of the tight coupling they introduce, they can be appropriate for trivial utility functions. Does this calculator need to support polymorphism? Does it need to be mocked? No, and probably not, respectively. So implement it as follows:</w:t>
      </w:r>
      <w:r w:rsidR="00B519A0">
        <w:fldChar w:fldCharType="begin"/>
      </w:r>
      <w:r w:rsidR="00B519A0">
        <w:instrText xml:space="preserve"> XE "</w:instrText>
      </w:r>
      <w:proofErr w:type="spellStart"/>
      <w:r w:rsidR="00B519A0" w:rsidRPr="00952764">
        <w:instrText>IHttpActionResult</w:instrText>
      </w:r>
      <w:proofErr w:type="spellEnd"/>
      <w:r w:rsidR="00B519A0">
        <w:instrText xml:space="preserve"> </w:instrText>
      </w:r>
      <w:proofErr w:type="spellStart"/>
      <w:r w:rsidR="00B519A0">
        <w:instrText>class</w:instrText>
      </w:r>
      <w:proofErr w:type="gramStart"/>
      <w:r w:rsidR="00B519A0" w:rsidRPr="002C4B9E">
        <w:instrText>:</w:instrText>
      </w:r>
      <w:r w:rsidR="00B519A0">
        <w:rPr>
          <w:rStyle w:val="CodeInline"/>
        </w:rPr>
        <w:instrText>implementation:</w:instrText>
      </w:r>
      <w:r w:rsidR="00B519A0" w:rsidRPr="00FA3DB4">
        <w:rPr>
          <w:rStyle w:val="CodeInline"/>
        </w:rPr>
        <w:instrText>Link</w:instrText>
      </w:r>
      <w:proofErr w:type="spellEnd"/>
      <w:proofErr w:type="gramEnd"/>
      <w:r w:rsidR="00B519A0" w:rsidRPr="00FA3DB4">
        <w:instrText xml:space="preserve"> objects</w:instrText>
      </w:r>
      <w:r w:rsidR="00B519A0">
        <w:instrText xml:space="preserve">" </w:instrText>
      </w:r>
      <w:r w:rsidR="00B519A0">
        <w:fldChar w:fldCharType="end"/>
      </w:r>
    </w:p>
    <w:p w:rsidR="00FA2706" w:rsidRPr="00FA3DB4" w:rsidRDefault="00FA2706" w:rsidP="00566F04">
      <w:pPr>
        <w:pStyle w:val="Code"/>
      </w:pPr>
      <w:r w:rsidRPr="00FA3DB4">
        <w:t>using System;</w:t>
      </w:r>
    </w:p>
    <w:p w:rsidR="00FA2706" w:rsidRPr="00FA3DB4" w:rsidRDefault="00FA2706" w:rsidP="00566F04">
      <w:pPr>
        <w:pStyle w:val="Code"/>
      </w:pPr>
      <w:r w:rsidRPr="00FA3DB4">
        <w:t>using System.Linq;</w:t>
      </w:r>
    </w:p>
    <w:p w:rsidR="00FA2706" w:rsidRPr="00FA3DB4" w:rsidRDefault="00FA2706" w:rsidP="00566F04">
      <w:pPr>
        <w:pStyle w:val="Code"/>
      </w:pPr>
      <w:r w:rsidRPr="00FA3DB4">
        <w:t>using WebApi2Book.Common;</w:t>
      </w:r>
    </w:p>
    <w:p w:rsidR="00FA2706" w:rsidRPr="00FA3DB4" w:rsidRDefault="00FA2706" w:rsidP="00566F04">
      <w:pPr>
        <w:pStyle w:val="Code"/>
      </w:pPr>
      <w:r w:rsidRPr="00FA3DB4">
        <w:t>using WebApi2Book.Web.Api.Models;</w:t>
      </w:r>
    </w:p>
    <w:p w:rsidR="00FA2706" w:rsidRPr="00FA3DB4" w:rsidRDefault="00FA2706" w:rsidP="00566F04">
      <w:pPr>
        <w:pStyle w:val="Code"/>
      </w:pPr>
    </w:p>
    <w:p w:rsidR="00FA2706" w:rsidRPr="00FA3DB4" w:rsidRDefault="00FA2706" w:rsidP="00566F04">
      <w:pPr>
        <w:pStyle w:val="Code"/>
      </w:pPr>
      <w:r w:rsidRPr="00FA3DB4">
        <w:t>namespace WebApi2Book.Web.Api.MaintenanceProcess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static class LocationLinkCalculator</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ublic static Uri GetLocationLink(ILinkContaining linkContaining)</w:t>
      </w:r>
    </w:p>
    <w:p w:rsidR="00FA2706" w:rsidRPr="00FA3DB4" w:rsidRDefault="00FA2706" w:rsidP="00566F04">
      <w:pPr>
        <w:pStyle w:val="Code"/>
      </w:pPr>
      <w:r w:rsidRPr="00FA3DB4">
        <w:t xml:space="preserve">        {</w:t>
      </w:r>
    </w:p>
    <w:p w:rsidR="002B4359" w:rsidRDefault="00FA2706" w:rsidP="00566F04">
      <w:pPr>
        <w:pStyle w:val="Code"/>
      </w:pPr>
      <w:r w:rsidRPr="00FA3DB4">
        <w:t xml:space="preserve">            var locationLink = linkContaining.Links.FirstOrDefault(</w:t>
      </w:r>
    </w:p>
    <w:p w:rsidR="00FA2706" w:rsidRPr="00FA3DB4" w:rsidRDefault="002B4359" w:rsidP="00566F04">
      <w:pPr>
        <w:pStyle w:val="Code"/>
      </w:pPr>
      <w:r>
        <w:t xml:space="preserve">                </w:t>
      </w:r>
      <w:r w:rsidR="00FA2706" w:rsidRPr="00FA3DB4">
        <w:t>x =&gt; x.Rel == Constants.CommonLinkRelValues.Self);</w:t>
      </w:r>
    </w:p>
    <w:p w:rsidR="00FA2706" w:rsidRPr="00FA3DB4" w:rsidRDefault="00FA2706" w:rsidP="00566F04">
      <w:pPr>
        <w:pStyle w:val="Code"/>
      </w:pPr>
      <w:r w:rsidRPr="00FA3DB4">
        <w:t xml:space="preserve">            return locationLink == null ? null : new Uri(locationLink.Href);</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w:t>
      </w:r>
    </w:p>
    <w:p w:rsidR="00045301" w:rsidRPr="00FA3DB4" w:rsidRDefault="00FA2706" w:rsidP="00FA3DB4">
      <w:pPr>
        <w:pStyle w:val="BodyTextCont"/>
      </w:pPr>
      <w:r w:rsidRPr="00FA3DB4">
        <w:t>With prerequisites complete, we</w:t>
      </w:r>
      <w:r w:rsidR="00F90F37">
        <w:t>’</w:t>
      </w:r>
      <w:r w:rsidRPr="00FA3DB4">
        <w:t xml:space="preserve">re now ready to implement the </w:t>
      </w:r>
      <w:proofErr w:type="spellStart"/>
      <w:r w:rsidRPr="00FA3DB4">
        <w:rPr>
          <w:rStyle w:val="CodeInline"/>
        </w:rPr>
        <w:t>IHttpActionResult</w:t>
      </w:r>
      <w:proofErr w:type="spellEnd"/>
      <w:r w:rsidRPr="002B4359">
        <w:t xml:space="preserve"> that indicates a new task has been created</w:t>
      </w:r>
      <w:r w:rsidRPr="00ED2ADB">
        <w:t>.</w:t>
      </w:r>
      <w:r w:rsidRPr="00FA3DB4">
        <w:t xml:space="preserve"> Implement it as follows:</w:t>
      </w:r>
      <w:r w:rsidR="00B519A0">
        <w:fldChar w:fldCharType="begin"/>
      </w:r>
      <w:r w:rsidR="00B519A0">
        <w:instrText xml:space="preserve"> XE "</w:instrText>
      </w:r>
      <w:proofErr w:type="spellStart"/>
      <w:r w:rsidR="00B519A0" w:rsidRPr="00952764">
        <w:instrText>IHttpActionResult</w:instrText>
      </w:r>
      <w:proofErr w:type="spellEnd"/>
      <w:r w:rsidR="00B519A0">
        <w:instrText xml:space="preserve"> </w:instrText>
      </w:r>
      <w:proofErr w:type="spellStart"/>
      <w:r w:rsidR="00B519A0">
        <w:instrText>class</w:instrText>
      </w:r>
      <w:proofErr w:type="gramStart"/>
      <w:r w:rsidR="00B519A0" w:rsidRPr="002C4B9E">
        <w:instrText>:</w:instrText>
      </w:r>
      <w:r w:rsidR="00B519A0">
        <w:rPr>
          <w:rStyle w:val="CodeInline"/>
        </w:rPr>
        <w:instrText>implementation</w:instrText>
      </w:r>
      <w:proofErr w:type="spellEnd"/>
      <w:proofErr w:type="gramEnd"/>
      <w:r w:rsidR="00B519A0">
        <w:instrText xml:space="preserve">" </w:instrText>
      </w:r>
      <w:r w:rsidR="00B519A0">
        <w:fldChar w:fldCharType="end"/>
      </w:r>
    </w:p>
    <w:p w:rsidR="00FA2706" w:rsidRPr="00FA3DB4" w:rsidRDefault="00FA2706" w:rsidP="00566F04">
      <w:pPr>
        <w:pStyle w:val="Code"/>
      </w:pPr>
      <w:r w:rsidRPr="00FA3DB4">
        <w:t>using System.Net;</w:t>
      </w:r>
    </w:p>
    <w:p w:rsidR="00FA2706" w:rsidRPr="00FA3DB4" w:rsidRDefault="00FA2706" w:rsidP="00566F04">
      <w:pPr>
        <w:pStyle w:val="Code"/>
      </w:pPr>
      <w:r w:rsidRPr="00FA3DB4">
        <w:t>using System.Net.Http;</w:t>
      </w:r>
    </w:p>
    <w:p w:rsidR="00FA2706" w:rsidRPr="00FA3DB4" w:rsidRDefault="00FA2706" w:rsidP="00566F04">
      <w:pPr>
        <w:pStyle w:val="Code"/>
      </w:pPr>
      <w:r w:rsidRPr="00FA3DB4">
        <w:t>using System.Threading;</w:t>
      </w:r>
    </w:p>
    <w:p w:rsidR="00FA2706" w:rsidRPr="00FA3DB4" w:rsidRDefault="00FA2706" w:rsidP="00566F04">
      <w:pPr>
        <w:pStyle w:val="Code"/>
      </w:pPr>
      <w:r w:rsidRPr="00FA3DB4">
        <w:t>using System.Threading.Tasks;</w:t>
      </w:r>
    </w:p>
    <w:p w:rsidR="00FA2706" w:rsidRPr="00FA3DB4" w:rsidRDefault="00FA2706" w:rsidP="00566F04">
      <w:pPr>
        <w:pStyle w:val="Code"/>
      </w:pPr>
      <w:r w:rsidRPr="00FA3DB4">
        <w:t>using System.Web.Http;</w:t>
      </w:r>
    </w:p>
    <w:p w:rsidR="00FA2706" w:rsidRPr="00FA3DB4" w:rsidRDefault="00FA2706" w:rsidP="00566F04">
      <w:pPr>
        <w:pStyle w:val="Code"/>
      </w:pPr>
      <w:r w:rsidRPr="00FA3DB4">
        <w:t>using Task = WebApi2Book.Web.Api.Models.Task;</w:t>
      </w:r>
    </w:p>
    <w:p w:rsidR="00FA2706" w:rsidRPr="00FA3DB4" w:rsidRDefault="00FA2706" w:rsidP="00566F04">
      <w:pPr>
        <w:pStyle w:val="Code"/>
      </w:pPr>
    </w:p>
    <w:p w:rsidR="00FA2706" w:rsidRPr="00FA3DB4" w:rsidRDefault="00FA2706" w:rsidP="00566F04">
      <w:pPr>
        <w:pStyle w:val="Code"/>
      </w:pPr>
      <w:r w:rsidRPr="00FA3DB4">
        <w:t>namespace WebApi2Book.Web.Api.MaintenanceProcessing</w:t>
      </w:r>
    </w:p>
    <w:p w:rsidR="00FA2706" w:rsidRPr="00FA3DB4" w:rsidRDefault="00FA2706" w:rsidP="00566F04">
      <w:pPr>
        <w:pStyle w:val="Code"/>
      </w:pPr>
      <w:r w:rsidRPr="00FA3DB4">
        <w:t>{</w:t>
      </w:r>
    </w:p>
    <w:p w:rsidR="00FA2706" w:rsidRPr="00FA3DB4" w:rsidRDefault="00FA2706" w:rsidP="00566F04">
      <w:pPr>
        <w:pStyle w:val="Code"/>
      </w:pPr>
      <w:r w:rsidRPr="00FA3DB4">
        <w:t xml:space="preserve">    public class TaskCreatedActionResult : IHttpActionResult</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private readonly Task _createdTask;</w:t>
      </w:r>
    </w:p>
    <w:p w:rsidR="00FA2706" w:rsidRPr="00FA3DB4" w:rsidRDefault="00FA2706" w:rsidP="00566F04">
      <w:pPr>
        <w:pStyle w:val="Code"/>
      </w:pPr>
      <w:r w:rsidRPr="00FA3DB4">
        <w:t xml:space="preserve">        private readonly HttpRequestMessage _requestMessage;</w:t>
      </w:r>
    </w:p>
    <w:p w:rsidR="00FA2706" w:rsidRPr="00FA3DB4" w:rsidRDefault="00FA2706" w:rsidP="00566F04">
      <w:pPr>
        <w:pStyle w:val="Code"/>
      </w:pPr>
    </w:p>
    <w:p w:rsidR="00FA2706" w:rsidRPr="00FA3DB4" w:rsidRDefault="00FA2706" w:rsidP="00566F04">
      <w:pPr>
        <w:pStyle w:val="Code"/>
      </w:pPr>
      <w:r w:rsidRPr="00FA3DB4">
        <w:t xml:space="preserve">        public TaskCreatedActionResult(HttpRequestMessage requestMessage,</w:t>
      </w:r>
    </w:p>
    <w:p w:rsidR="00FA2706" w:rsidRPr="00FA3DB4" w:rsidRDefault="00FA2706" w:rsidP="00566F04">
      <w:pPr>
        <w:pStyle w:val="Code"/>
      </w:pPr>
      <w:r w:rsidRPr="00FA3DB4">
        <w:t xml:space="preserve">            Task created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lastRenderedPageBreak/>
        <w:t xml:space="preserve">            _requestMessage = requestMessage;</w:t>
      </w:r>
    </w:p>
    <w:p w:rsidR="00FA2706" w:rsidRPr="00FA3DB4" w:rsidRDefault="00FA2706" w:rsidP="00566F04">
      <w:pPr>
        <w:pStyle w:val="Code"/>
      </w:pPr>
      <w:r w:rsidRPr="00FA3DB4">
        <w:t xml:space="preserve">            _createdTask = createdTask;</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Task&lt;HttpResponseMessage&gt; ExecuteAsync(CancellationToken cancellationToken)</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return System.Threading.Tasks.Task.FromResult(Execute());</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public HttpResponseMessage Execute()</w:t>
      </w:r>
    </w:p>
    <w:p w:rsidR="00FA2706" w:rsidRPr="00FA3DB4" w:rsidRDefault="00FA2706" w:rsidP="00566F04">
      <w:pPr>
        <w:pStyle w:val="Code"/>
      </w:pPr>
      <w:r w:rsidRPr="00FA3DB4">
        <w:t xml:space="preserve">        {</w:t>
      </w:r>
    </w:p>
    <w:p w:rsidR="002B4359" w:rsidRDefault="00FA2706" w:rsidP="00566F04">
      <w:pPr>
        <w:pStyle w:val="Code"/>
      </w:pPr>
      <w:r w:rsidRPr="00FA3DB4">
        <w:t xml:space="preserve">            var responseMessage = _requestMessage.CreateResponse(</w:t>
      </w:r>
    </w:p>
    <w:p w:rsidR="00FA2706" w:rsidRPr="00FA3DB4" w:rsidRDefault="002B4359" w:rsidP="00566F04">
      <w:pPr>
        <w:pStyle w:val="Code"/>
      </w:pPr>
      <w:r>
        <w:t xml:space="preserve">                </w:t>
      </w:r>
      <w:r w:rsidR="00FA2706" w:rsidRPr="00FA3DB4">
        <w:t>HttpStatusCode.Created, _createdTask);</w:t>
      </w:r>
    </w:p>
    <w:p w:rsidR="00FA2706" w:rsidRPr="00FA3DB4" w:rsidRDefault="00FA2706" w:rsidP="00566F04">
      <w:pPr>
        <w:pStyle w:val="Code"/>
      </w:pPr>
    </w:p>
    <w:p w:rsidR="00FA2706" w:rsidRPr="00FA3DB4" w:rsidRDefault="00FA2706" w:rsidP="00566F04">
      <w:pPr>
        <w:pStyle w:val="Code"/>
      </w:pPr>
      <w:r w:rsidRPr="00FA3DB4">
        <w:t xml:space="preserve">            responseMessage.Headers.Location = LocationLinkCalculator.GetLocationLink(_createdTask);</w:t>
      </w:r>
    </w:p>
    <w:p w:rsidR="00FA2706" w:rsidRPr="00FA3DB4" w:rsidRDefault="00FA2706" w:rsidP="00566F04">
      <w:pPr>
        <w:pStyle w:val="Code"/>
      </w:pPr>
    </w:p>
    <w:p w:rsidR="00FA2706" w:rsidRPr="00FA3DB4" w:rsidRDefault="00FA2706" w:rsidP="00566F04">
      <w:pPr>
        <w:pStyle w:val="Code"/>
      </w:pPr>
      <w:r w:rsidRPr="00FA3DB4">
        <w:t xml:space="preserve">            return responseMessage;</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w:t>
      </w:r>
    </w:p>
    <w:p w:rsidR="00045301" w:rsidRPr="00FA3DB4" w:rsidRDefault="00FA2706" w:rsidP="00FA3DB4">
      <w:pPr>
        <w:pStyle w:val="BodyTextCont"/>
      </w:pPr>
      <w:r w:rsidRPr="00FA3DB4">
        <w:t xml:space="preserve">Looking at the implementation, we see that the constructor accepts an </w:t>
      </w:r>
      <w:proofErr w:type="spellStart"/>
      <w:r w:rsidRPr="00FA3DB4">
        <w:rPr>
          <w:rStyle w:val="CodeInline"/>
        </w:rPr>
        <w:t>HttpRequestMessage</w:t>
      </w:r>
      <w:proofErr w:type="spellEnd"/>
      <w:r w:rsidRPr="00FA3DB4">
        <w:t xml:space="preserve"> and a </w:t>
      </w:r>
      <w:r w:rsidRPr="00FA3DB4">
        <w:rPr>
          <w:rStyle w:val="CodeInline"/>
        </w:rPr>
        <w:t>Task</w:t>
      </w:r>
      <w:r w:rsidRPr="00FA3DB4">
        <w:t xml:space="preserve"> service model object. It caches those for use in the </w:t>
      </w:r>
      <w:r w:rsidRPr="00FA3DB4">
        <w:rPr>
          <w:rStyle w:val="CodeInline"/>
        </w:rPr>
        <w:t>Execute</w:t>
      </w:r>
      <w:r w:rsidRPr="00FA3DB4">
        <w:t xml:space="preserve"> method, which is invoked from the asynchronous </w:t>
      </w:r>
      <w:proofErr w:type="spellStart"/>
      <w:r w:rsidRPr="00FA3DB4">
        <w:rPr>
          <w:rStyle w:val="CodeInline"/>
        </w:rPr>
        <w:t>ExecuteAsync</w:t>
      </w:r>
      <w:proofErr w:type="spellEnd"/>
      <w:r w:rsidRPr="00FA3DB4">
        <w:t xml:space="preserve"> method. </w:t>
      </w:r>
      <w:r w:rsidRPr="00FA3DB4">
        <w:rPr>
          <w:rStyle w:val="CodeInline"/>
        </w:rPr>
        <w:t>Execute</w:t>
      </w:r>
      <w:r w:rsidRPr="00FA3DB4">
        <w:t xml:space="preserve"> uses the request message to create a response with the proper </w:t>
      </w:r>
      <w:proofErr w:type="spellStart"/>
      <w:r w:rsidRPr="00FA3DB4">
        <w:rPr>
          <w:rStyle w:val="CodeInline"/>
        </w:rPr>
        <w:t>HttpStatusCode</w:t>
      </w:r>
      <w:proofErr w:type="spellEnd"/>
      <w:r w:rsidRPr="00FA3DB4">
        <w:t xml:space="preserve"> and </w:t>
      </w:r>
      <w:r w:rsidRPr="00FA3DB4">
        <w:rPr>
          <w:rStyle w:val="CodeInline"/>
        </w:rPr>
        <w:t>Task</w:t>
      </w:r>
      <w:r w:rsidRPr="00FA3DB4">
        <w:t xml:space="preserve"> content. Then it also adds the </w:t>
      </w:r>
      <w:r w:rsidRPr="00FA3DB4">
        <w:rPr>
          <w:rStyle w:val="CodeInline"/>
        </w:rPr>
        <w:t>Location</w:t>
      </w:r>
      <w:r w:rsidRPr="00FA3DB4">
        <w:t xml:space="preserve"> header to the response.</w:t>
      </w:r>
    </w:p>
    <w:p w:rsidR="00045301" w:rsidRPr="00FA3DB4" w:rsidRDefault="00FA2706" w:rsidP="00FA3DB4">
      <w:pPr>
        <w:pStyle w:val="BodyTextCont"/>
      </w:pPr>
      <w:r w:rsidRPr="00FA3DB4">
        <w:t xml:space="preserve">At last, modify the </w:t>
      </w:r>
      <w:proofErr w:type="spellStart"/>
      <w:r w:rsidRPr="00FA3DB4">
        <w:rPr>
          <w:rStyle w:val="CodeInline"/>
        </w:rPr>
        <w:t>AddTask</w:t>
      </w:r>
      <w:proofErr w:type="spellEnd"/>
      <w:r w:rsidRPr="00FA3DB4">
        <w:t xml:space="preserve"> method of the </w:t>
      </w:r>
      <w:proofErr w:type="spellStart"/>
      <w:r w:rsidRPr="00FA3DB4">
        <w:rPr>
          <w:rStyle w:val="CodeInline"/>
        </w:rPr>
        <w:t>TasksController</w:t>
      </w:r>
      <w:proofErr w:type="spellEnd"/>
      <w:r w:rsidRPr="00FA3DB4">
        <w:t xml:space="preserve"> to return the custom result:</w:t>
      </w:r>
      <w:r w:rsidR="00B519A0">
        <w:fldChar w:fldCharType="begin"/>
      </w:r>
      <w:r w:rsidR="00B519A0">
        <w:instrText xml:space="preserve"> XE "</w:instrText>
      </w:r>
      <w:proofErr w:type="spellStart"/>
      <w:r w:rsidR="00B519A0" w:rsidRPr="00952764">
        <w:instrText>IHttpActionResult</w:instrText>
      </w:r>
      <w:proofErr w:type="spellEnd"/>
      <w:r w:rsidR="00B519A0">
        <w:instrText xml:space="preserve"> </w:instrText>
      </w:r>
      <w:proofErr w:type="spellStart"/>
      <w:r w:rsidR="00B519A0">
        <w:instrText>class</w:instrText>
      </w:r>
      <w:proofErr w:type="gramStart"/>
      <w:r w:rsidR="00B519A0" w:rsidRPr="002C4B9E">
        <w:instrText>:</w:instrText>
      </w:r>
      <w:r w:rsidR="00B519A0">
        <w:rPr>
          <w:rStyle w:val="CodeInline"/>
        </w:rPr>
        <w:instrText>implementation:</w:instrText>
      </w:r>
      <w:r w:rsidR="00B519A0" w:rsidRPr="00FA3DB4">
        <w:rPr>
          <w:rStyle w:val="CodeInline"/>
        </w:rPr>
        <w:instrText>AddTask</w:instrText>
      </w:r>
      <w:proofErr w:type="spellEnd"/>
      <w:proofErr w:type="gramEnd"/>
      <w:r w:rsidR="00B519A0">
        <w:instrText xml:space="preserve"> method" </w:instrText>
      </w:r>
      <w:r w:rsidR="00B519A0">
        <w:fldChar w:fldCharType="end"/>
      </w:r>
    </w:p>
    <w:p w:rsidR="00FA2706" w:rsidRPr="00FA3DB4" w:rsidRDefault="00FA2706" w:rsidP="00566F04">
      <w:pPr>
        <w:pStyle w:val="Code"/>
      </w:pPr>
      <w:r w:rsidRPr="00FA3DB4">
        <w:t xml:space="preserve"> [Route("", Name = "AddTaskRoute")]</w:t>
      </w:r>
    </w:p>
    <w:p w:rsidR="00FA2706" w:rsidRPr="00FA3DB4" w:rsidRDefault="00FA2706" w:rsidP="00566F04">
      <w:pPr>
        <w:pStyle w:val="Code"/>
      </w:pPr>
      <w:r w:rsidRPr="00FA3DB4">
        <w:t xml:space="preserve"> [HttpPost]</w:t>
      </w:r>
    </w:p>
    <w:p w:rsidR="00FA2706" w:rsidRPr="00FA3DB4" w:rsidRDefault="00FA2706" w:rsidP="00566F04">
      <w:pPr>
        <w:pStyle w:val="Code"/>
      </w:pPr>
      <w:r w:rsidRPr="00FA3DB4">
        <w:t xml:space="preserve"> public IHttpActionResult AddTask(HttpRequestMessage requestMessage, NewTask newTas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var task = _addTaskMaintenanceProcessor.AddTask(newTask);</w:t>
      </w:r>
    </w:p>
    <w:p w:rsidR="00FA2706" w:rsidRPr="00FA3DB4" w:rsidRDefault="00FA2706" w:rsidP="00566F04">
      <w:pPr>
        <w:pStyle w:val="Code"/>
      </w:pPr>
      <w:r w:rsidRPr="00FA3DB4">
        <w:t xml:space="preserve">     var result = new TaskCreatedActionResult(requestMessage, task);</w:t>
      </w:r>
    </w:p>
    <w:p w:rsidR="00FA2706" w:rsidRPr="00FA3DB4" w:rsidRDefault="00FA2706" w:rsidP="00566F04">
      <w:pPr>
        <w:pStyle w:val="Code"/>
      </w:pPr>
      <w:r w:rsidRPr="00FA3DB4">
        <w:t xml:space="preserve">     return result;</w:t>
      </w:r>
    </w:p>
    <w:p w:rsidR="00FA2706" w:rsidRPr="00FA3DB4" w:rsidRDefault="00FA2706" w:rsidP="00566F04">
      <w:pPr>
        <w:pStyle w:val="Code"/>
      </w:pPr>
      <w:r w:rsidRPr="00FA3DB4">
        <w:t xml:space="preserve"> }</w:t>
      </w:r>
    </w:p>
    <w:p w:rsidR="00045301" w:rsidRPr="00FA3DB4" w:rsidRDefault="00FA2706" w:rsidP="00FA3DB4">
      <w:pPr>
        <w:pStyle w:val="BodyTextCont"/>
      </w:pPr>
      <w:r w:rsidRPr="00FA3DB4">
        <w:t xml:space="preserve">Though </w:t>
      </w:r>
      <w:r w:rsidR="007E3F98" w:rsidRPr="00FA3DB4">
        <w:t xml:space="preserve">links </w:t>
      </w:r>
      <w:r w:rsidRPr="00FA3DB4">
        <w:t>won</w:t>
      </w:r>
      <w:r w:rsidR="00F90F37">
        <w:t>’</w:t>
      </w:r>
      <w:r w:rsidRPr="00FA3DB4">
        <w:t xml:space="preserve">t be </w:t>
      </w:r>
      <w:r w:rsidR="007E3F98" w:rsidRPr="00FA3DB4">
        <w:t>fully developed</w:t>
      </w:r>
      <w:r w:rsidRPr="00FA3DB4">
        <w:t xml:space="preserve"> until we implement our link services to add the actual links, we will still see the benefit in the response if we hack in a fake link. Therefore, modify the </w:t>
      </w:r>
      <w:proofErr w:type="spellStart"/>
      <w:r w:rsidRPr="002B4359">
        <w:rPr>
          <w:rStyle w:val="CodeInline"/>
        </w:rPr>
        <w:t>AddTask</w:t>
      </w:r>
      <w:proofErr w:type="spellEnd"/>
      <w:r w:rsidRPr="00FA3DB4">
        <w:t xml:space="preserve"> method of the </w:t>
      </w:r>
      <w:proofErr w:type="spellStart"/>
      <w:r w:rsidRPr="002B4359">
        <w:rPr>
          <w:rStyle w:val="CodeInline"/>
        </w:rPr>
        <w:t>AddTaskMaintenanceProcessor</w:t>
      </w:r>
      <w:proofErr w:type="spellEnd"/>
      <w:r w:rsidRPr="00FA3DB4">
        <w:t xml:space="preserve"> so </w:t>
      </w:r>
      <w:r w:rsidR="00E50996">
        <w:t xml:space="preserve">that </w:t>
      </w:r>
      <w:r w:rsidRPr="00FA3DB4">
        <w:t>it appears as follows:</w:t>
      </w:r>
    </w:p>
    <w:p w:rsidR="00FA2706" w:rsidRPr="00FA3DB4" w:rsidRDefault="00FA2706" w:rsidP="00566F04">
      <w:pPr>
        <w:pStyle w:val="Code"/>
      </w:pPr>
      <w:r w:rsidRPr="00FA3DB4">
        <w:t>public Task AddTask(NewTask newTask)</w:t>
      </w:r>
    </w:p>
    <w:p w:rsidR="00FA2706" w:rsidRPr="00FA3DB4" w:rsidRDefault="00FA2706" w:rsidP="00566F04">
      <w:pPr>
        <w:pStyle w:val="Code"/>
      </w:pPr>
      <w:r w:rsidRPr="00FA3DB4">
        <w:t>{</w:t>
      </w:r>
    </w:p>
    <w:p w:rsidR="00FA2706" w:rsidRPr="00FA3DB4" w:rsidRDefault="00FA2706" w:rsidP="00566F04">
      <w:pPr>
        <w:pStyle w:val="Code"/>
      </w:pPr>
      <w:r w:rsidRPr="00FA3DB4">
        <w:t xml:space="preserve">    var taskEntity = _autoMapper.Map&lt;Data.Entities.Task&gt;(newTask);</w:t>
      </w:r>
    </w:p>
    <w:p w:rsidR="00FA2706" w:rsidRPr="00FA3DB4" w:rsidRDefault="00FA2706" w:rsidP="00566F04">
      <w:pPr>
        <w:pStyle w:val="Code"/>
      </w:pPr>
    </w:p>
    <w:p w:rsidR="00FA2706" w:rsidRPr="00FA3DB4" w:rsidRDefault="00FA2706" w:rsidP="00566F04">
      <w:pPr>
        <w:pStyle w:val="Code"/>
      </w:pPr>
      <w:r w:rsidRPr="00FA3DB4">
        <w:lastRenderedPageBreak/>
        <w:t xml:space="preserve">    _queryProcessor.AddTask(taskEntity);</w:t>
      </w:r>
      <w:r w:rsidR="00474C2C">
        <w:fldChar w:fldCharType="begin"/>
      </w:r>
      <w:r w:rsidR="00474C2C">
        <w:instrText xml:space="preserve"> XE "</w:instrText>
      </w:r>
      <w:r w:rsidR="00474C2C" w:rsidRPr="00952764">
        <w:instrText>IHttpActionResult</w:instrText>
      </w:r>
      <w:r w:rsidR="00474C2C">
        <w:instrText xml:space="preserve"> class</w:instrText>
      </w:r>
      <w:r w:rsidR="00474C2C" w:rsidRPr="002C4B9E">
        <w:instrText>:</w:instrText>
      </w:r>
      <w:r w:rsidR="00474C2C">
        <w:rPr>
          <w:rStyle w:val="CodeInline"/>
        </w:rPr>
        <w:instrText>implementation:</w:instrText>
      </w:r>
      <w:r w:rsidR="00474C2C" w:rsidRPr="00FA3DB4">
        <w:rPr>
          <w:rStyle w:val="CodeInline"/>
        </w:rPr>
        <w:instrText>AddTask</w:instrText>
      </w:r>
      <w:r w:rsidR="00474C2C">
        <w:instrText xml:space="preserve"> method" </w:instrText>
      </w:r>
      <w:r w:rsidR="00474C2C">
        <w:fldChar w:fldCharType="end"/>
      </w:r>
    </w:p>
    <w:p w:rsidR="00FA2706" w:rsidRPr="00FA3DB4" w:rsidRDefault="00FA2706" w:rsidP="00566F04">
      <w:pPr>
        <w:pStyle w:val="Code"/>
      </w:pPr>
    </w:p>
    <w:p w:rsidR="00FA2706" w:rsidRPr="00FA3DB4" w:rsidRDefault="00FA2706" w:rsidP="00566F04">
      <w:pPr>
        <w:pStyle w:val="Code"/>
      </w:pPr>
      <w:r w:rsidRPr="00FA3DB4">
        <w:t xml:space="preserve">    var task = _autoMapper.Map&lt;Task&gt;(taskEntity);</w:t>
      </w:r>
    </w:p>
    <w:p w:rsidR="00FA2706" w:rsidRPr="00FA3DB4" w:rsidRDefault="00FA2706" w:rsidP="00566F04">
      <w:pPr>
        <w:pStyle w:val="Code"/>
      </w:pPr>
    </w:p>
    <w:p w:rsidR="00FA2706" w:rsidRPr="00FA3DB4" w:rsidRDefault="00FA2706" w:rsidP="00566F04">
      <w:pPr>
        <w:pStyle w:val="Code"/>
      </w:pPr>
      <w:r w:rsidRPr="00FA3DB4">
        <w:t xml:space="preserve">    // TODO: Implement link service</w:t>
      </w:r>
    </w:p>
    <w:p w:rsidR="00FA2706" w:rsidRPr="00FA3DB4" w:rsidRDefault="00FA2706" w:rsidP="00566F04">
      <w:pPr>
        <w:pStyle w:val="Code"/>
      </w:pPr>
      <w:r w:rsidRPr="00FA3DB4">
        <w:t xml:space="preserve">    task.AddLink(new Link</w:t>
      </w:r>
    </w:p>
    <w:p w:rsidR="00FA2706" w:rsidRPr="00FA3DB4" w:rsidRDefault="00FA2706" w:rsidP="00566F04">
      <w:pPr>
        <w:pStyle w:val="Code"/>
      </w:pPr>
      <w:r w:rsidRPr="00FA3DB4">
        <w:t xml:space="preserve">    {</w:t>
      </w:r>
    </w:p>
    <w:p w:rsidR="00FA2706" w:rsidRPr="00FA3DB4" w:rsidRDefault="00FA2706" w:rsidP="00566F04">
      <w:pPr>
        <w:pStyle w:val="Code"/>
      </w:pPr>
      <w:r w:rsidRPr="00FA3DB4">
        <w:t xml:space="preserve">        Method = HttpMethod.Get.Method,</w:t>
      </w:r>
    </w:p>
    <w:p w:rsidR="00FA2706" w:rsidRPr="00FA3DB4" w:rsidRDefault="00FA2706" w:rsidP="00566F04">
      <w:pPr>
        <w:pStyle w:val="Code"/>
      </w:pPr>
      <w:r w:rsidRPr="00FA3DB4">
        <w:t xml:space="preserve">        Href = "http://localhost:61589/api/v1/tasks/" + task.TaskId,</w:t>
      </w:r>
    </w:p>
    <w:p w:rsidR="00FA2706" w:rsidRPr="00FA3DB4" w:rsidRDefault="00FA2706" w:rsidP="00566F04">
      <w:pPr>
        <w:pStyle w:val="Code"/>
      </w:pPr>
      <w:r w:rsidRPr="00FA3DB4">
        <w:t xml:space="preserve">        Rel = Constants.CommonLinkRelValues.Self</w:t>
      </w:r>
    </w:p>
    <w:p w:rsidR="00FA2706" w:rsidRPr="00FA3DB4" w:rsidRDefault="00FA2706" w:rsidP="00566F04">
      <w:pPr>
        <w:pStyle w:val="Code"/>
      </w:pPr>
      <w:r w:rsidRPr="00FA3DB4">
        <w:t xml:space="preserve">    });</w:t>
      </w:r>
    </w:p>
    <w:p w:rsidR="00FA2706" w:rsidRPr="00FA3DB4" w:rsidRDefault="00FA2706" w:rsidP="00566F04">
      <w:pPr>
        <w:pStyle w:val="Code"/>
      </w:pPr>
    </w:p>
    <w:p w:rsidR="00FA2706" w:rsidRPr="00FA3DB4" w:rsidRDefault="00FA2706" w:rsidP="00566F04">
      <w:pPr>
        <w:pStyle w:val="Code"/>
      </w:pPr>
      <w:r w:rsidRPr="00FA3DB4">
        <w:t xml:space="preserve">    return task;</w:t>
      </w:r>
    </w:p>
    <w:p w:rsidR="00FA2706" w:rsidRPr="00FA3DB4" w:rsidRDefault="00FA2706" w:rsidP="00566F04">
      <w:pPr>
        <w:pStyle w:val="Code"/>
      </w:pPr>
      <w:r w:rsidRPr="00FA3DB4">
        <w:t>}</w:t>
      </w:r>
    </w:p>
    <w:p w:rsidR="007E3F98" w:rsidRPr="00FA3DB4" w:rsidRDefault="00E50996" w:rsidP="002B4359">
      <w:pPr>
        <w:pStyle w:val="NoteTipCaution"/>
      </w:pPr>
      <w:r>
        <w:rPr>
          <w:rFonts w:ascii="ZapfDingbats" w:hAnsi="ZapfDingbats"/>
          <w:color w:val="808080"/>
        </w:rPr>
        <w:t></w:t>
      </w:r>
      <w:r w:rsidRPr="00E71F34">
        <w:t xml:space="preserve"> </w:t>
      </w:r>
      <w:r w:rsidRPr="00E71F34">
        <w:rPr>
          <w:b/>
        </w:rPr>
        <w:t>Note</w:t>
      </w:r>
      <w:r>
        <w:tab/>
      </w:r>
      <w:proofErr w:type="gramStart"/>
      <w:r w:rsidR="007E3F98" w:rsidRPr="00FA3DB4">
        <w:t>You’ll</w:t>
      </w:r>
      <w:proofErr w:type="gramEnd"/>
      <w:r w:rsidR="007E3F98" w:rsidRPr="00FA3DB4">
        <w:t xml:space="preserve"> need to add the following </w:t>
      </w:r>
      <w:r w:rsidR="007E3F98" w:rsidRPr="002B4359">
        <w:rPr>
          <w:rStyle w:val="CodeInline"/>
        </w:rPr>
        <w:t>using</w:t>
      </w:r>
      <w:r w:rsidR="007E3F98" w:rsidRPr="00FA3DB4">
        <w:t xml:space="preserve"> directives:</w:t>
      </w:r>
    </w:p>
    <w:p w:rsidR="00045301" w:rsidRPr="002B4359" w:rsidRDefault="007E3F98" w:rsidP="00FA3DB4">
      <w:pPr>
        <w:pStyle w:val="Bullet"/>
        <w:rPr>
          <w:rStyle w:val="CodeInline"/>
        </w:rPr>
      </w:pPr>
      <w:bookmarkStart w:id="59" w:name="OLE_LINK276"/>
      <w:bookmarkStart w:id="60" w:name="OLE_LINK277"/>
      <w:bookmarkStart w:id="61" w:name="OLE_LINK278"/>
      <w:bookmarkStart w:id="62" w:name="_Hlk390436306"/>
      <w:bookmarkStart w:id="63" w:name="_Hlk390436307"/>
      <w:commentRangeStart w:id="64"/>
      <w:r w:rsidRPr="002B4359">
        <w:rPr>
          <w:rStyle w:val="CodeInline"/>
        </w:rPr>
        <w:t>using</w:t>
      </w:r>
      <w:commentRangeEnd w:id="64"/>
      <w:r w:rsidR="006A7AB5">
        <w:rPr>
          <w:rStyle w:val="CommentReference"/>
          <w:rFonts w:ascii="Times" w:eastAsia="Times New Roman" w:hAnsi="Times"/>
        </w:rPr>
        <w:commentReference w:id="64"/>
      </w:r>
      <w:r w:rsidRPr="002B4359">
        <w:rPr>
          <w:rStyle w:val="CodeInline"/>
        </w:rPr>
        <w:t xml:space="preserve"> </w:t>
      </w:r>
      <w:proofErr w:type="spellStart"/>
      <w:r w:rsidRPr="002B4359">
        <w:rPr>
          <w:rStyle w:val="CodeInline"/>
        </w:rPr>
        <w:t>System.Net.Http</w:t>
      </w:r>
      <w:proofErr w:type="spellEnd"/>
      <w:r w:rsidRPr="002B4359">
        <w:rPr>
          <w:rStyle w:val="CodeInline"/>
        </w:rPr>
        <w:t>;</w:t>
      </w:r>
    </w:p>
    <w:p w:rsidR="00045301" w:rsidRPr="002B4359" w:rsidRDefault="007E3F98" w:rsidP="00FA3DB4">
      <w:pPr>
        <w:pStyle w:val="Bullet"/>
        <w:rPr>
          <w:rStyle w:val="CodeInline"/>
        </w:rPr>
      </w:pPr>
      <w:r w:rsidRPr="002B4359">
        <w:rPr>
          <w:rStyle w:val="CodeInline"/>
        </w:rPr>
        <w:t>using WebApi2Book.Common;</w:t>
      </w:r>
      <w:bookmarkEnd w:id="59"/>
      <w:bookmarkEnd w:id="60"/>
      <w:bookmarkEnd w:id="61"/>
      <w:bookmarkEnd w:id="62"/>
      <w:bookmarkEnd w:id="63"/>
    </w:p>
    <w:p w:rsidR="00045301" w:rsidRPr="00FA3DB4" w:rsidRDefault="00FA2706" w:rsidP="00FA3DB4">
      <w:pPr>
        <w:pStyle w:val="BodyTextCont"/>
      </w:pPr>
      <w:r w:rsidRPr="00FA3DB4">
        <w:t>And now the moment we</w:t>
      </w:r>
      <w:r w:rsidR="00F90F37">
        <w:t>’</w:t>
      </w:r>
      <w:r w:rsidRPr="00FA3DB4">
        <w:t>ve been waiting for…it</w:t>
      </w:r>
      <w:r w:rsidR="00F90F37">
        <w:t>’</w:t>
      </w:r>
      <w:r w:rsidRPr="00FA3DB4">
        <w:t xml:space="preserve">s demo time! Once again, execute the demo procedures described in the </w:t>
      </w:r>
      <w:r w:rsidR="0076779E">
        <w:t>“</w:t>
      </w:r>
      <w:r w:rsidRPr="00FA3DB4">
        <w:t>Implementing POST</w:t>
      </w:r>
      <w:r w:rsidR="0076779E">
        <w:t>”</w:t>
      </w:r>
      <w:r w:rsidRPr="00FA3DB4">
        <w:t xml:space="preserve"> section. This time</w:t>
      </w:r>
      <w:r w:rsidR="0076779E">
        <w:t>,</w:t>
      </w:r>
      <w:r w:rsidRPr="00FA3DB4">
        <w:t xml:space="preserve"> you should see something similar to the following </w:t>
      </w:r>
      <w:r w:rsidR="0076779E">
        <w:t>(</w:t>
      </w:r>
      <w:r w:rsidRPr="00FA3DB4">
        <w:t>abbreviated</w:t>
      </w:r>
      <w:r w:rsidR="0076779E">
        <w:t>)</w:t>
      </w:r>
      <w:r w:rsidRPr="00FA3DB4">
        <w:t xml:space="preserve"> response:</w:t>
      </w:r>
    </w:p>
    <w:p w:rsidR="00FA2706" w:rsidRPr="00FA3DB4" w:rsidRDefault="00FA2706" w:rsidP="00566F04">
      <w:pPr>
        <w:pStyle w:val="Code"/>
      </w:pPr>
      <w:r w:rsidRPr="00FA3DB4">
        <w:t>HTTP/1.1 201 Created</w:t>
      </w:r>
    </w:p>
    <w:p w:rsidR="00FA2706" w:rsidRPr="00FA3DB4" w:rsidRDefault="00FA2706" w:rsidP="00566F04">
      <w:pPr>
        <w:pStyle w:val="Code"/>
      </w:pPr>
      <w:r w:rsidRPr="00FA3DB4">
        <w:t>Content-Type: text/json; charset=utf-8</w:t>
      </w:r>
    </w:p>
    <w:p w:rsidR="00FA2706" w:rsidRPr="00FA3DB4" w:rsidRDefault="00FA2706" w:rsidP="00566F04">
      <w:pPr>
        <w:pStyle w:val="Code"/>
        <w:rPr>
          <w:lang w:val="fr-FR"/>
        </w:rPr>
      </w:pPr>
      <w:r w:rsidRPr="00FA3DB4">
        <w:rPr>
          <w:lang w:val="fr-FR"/>
        </w:rPr>
        <w:t>Location: http://localhost:61589/api/v1/tasks/10</w:t>
      </w:r>
    </w:p>
    <w:p w:rsidR="00FA2706" w:rsidRPr="00FA3DB4" w:rsidRDefault="00FA2706" w:rsidP="00566F04">
      <w:pPr>
        <w:pStyle w:val="Code"/>
        <w:rPr>
          <w:lang w:val="fr-FR"/>
        </w:rPr>
      </w:pPr>
    </w:p>
    <w:p w:rsidR="002B4359" w:rsidRDefault="00FA2706" w:rsidP="00566F04">
      <w:pPr>
        <w:pStyle w:val="Code"/>
      </w:pPr>
      <w:r w:rsidRPr="00FA3DB4">
        <w:t>{"TaskId":10,"Subject":"Fix something important","StartDate":null,"DueDate":null,</w:t>
      </w:r>
    </w:p>
    <w:p w:rsidR="002B4359" w:rsidRDefault="00FA2706" w:rsidP="00566F04">
      <w:pPr>
        <w:pStyle w:val="Code"/>
      </w:pPr>
      <w:r w:rsidRPr="00FA3DB4">
        <w:t>"CreatedDate":"2014-05-04T02:52:39.9872623Z","CompletedDate":null,</w:t>
      </w:r>
    </w:p>
    <w:p w:rsidR="002B4359" w:rsidRDefault="00FA2706" w:rsidP="00566F04">
      <w:pPr>
        <w:pStyle w:val="Code"/>
      </w:pPr>
      <w:r w:rsidRPr="00FA3DB4">
        <w:t>"Status":{"StatusId":1,"Name":"Not Started","Ordinal":0},"Assignees":[],</w:t>
      </w:r>
    </w:p>
    <w:p w:rsidR="00FA2706" w:rsidRPr="00FA3DB4" w:rsidRDefault="00FA2706" w:rsidP="00566F04">
      <w:pPr>
        <w:pStyle w:val="Code"/>
      </w:pPr>
      <w:r w:rsidRPr="00FA3DB4">
        <w:t>"Links":[{"Rel":"self","Href":"http://localhost:61589/api/v1/tasks","Method":"GET"}]}</w:t>
      </w:r>
    </w:p>
    <w:p w:rsidR="00045301" w:rsidRPr="00FA3DB4" w:rsidRDefault="00FA2706" w:rsidP="00FA3DB4">
      <w:pPr>
        <w:pStyle w:val="BodyTextCont"/>
      </w:pPr>
      <w:r w:rsidRPr="00FA3DB4">
        <w:t>Congratulations! But what</w:t>
      </w:r>
      <w:r w:rsidR="00F90F37">
        <w:t>’</w:t>
      </w:r>
      <w:r w:rsidRPr="00FA3DB4">
        <w:t xml:space="preserve">s the point in returning this </w:t>
      </w:r>
      <w:proofErr w:type="spellStart"/>
      <w:r w:rsidRPr="00FA3DB4">
        <w:rPr>
          <w:rStyle w:val="CodeInline"/>
        </w:rPr>
        <w:t>IHttpActionResult</w:t>
      </w:r>
      <w:proofErr w:type="spellEnd"/>
      <w:r w:rsidRPr="00FA3DB4">
        <w:t>? Wh</w:t>
      </w:r>
      <w:r w:rsidR="002F388C">
        <w:t>y</w:t>
      </w:r>
      <w:r w:rsidRPr="00FA3DB4">
        <w:t xml:space="preserve"> not just return a </w:t>
      </w:r>
      <w:r w:rsidRPr="00FA3DB4">
        <w:rPr>
          <w:rStyle w:val="CodeInline"/>
        </w:rPr>
        <w:t>Task</w:t>
      </w:r>
      <w:r w:rsidRPr="00FA3DB4">
        <w:t xml:space="preserve">? Well, our </w:t>
      </w:r>
      <w:proofErr w:type="spellStart"/>
      <w:r w:rsidRPr="00FA3DB4">
        <w:rPr>
          <w:rStyle w:val="CodeInline"/>
        </w:rPr>
        <w:t>IHttpActionResult</w:t>
      </w:r>
      <w:proofErr w:type="spellEnd"/>
      <w:r w:rsidRPr="00FA3DB4">
        <w:t xml:space="preserve"> class</w:t>
      </w:r>
      <w:r w:rsidR="00F90F37">
        <w:t>’</w:t>
      </w:r>
      <w:r w:rsidRPr="00FA3DB4">
        <w:t xml:space="preserve"> single responsibility is to encapsulate the logic of setting the response code and </w:t>
      </w:r>
      <w:r w:rsidRPr="00A92CA0">
        <w:rPr>
          <w:rStyle w:val="CodeInline"/>
        </w:rPr>
        <w:t>Location</w:t>
      </w:r>
      <w:r w:rsidRPr="00FA3DB4">
        <w:t xml:space="preserve"> header in the response. We could have put the necessary logic in the controller, but we prefer to keep controllers </w:t>
      </w:r>
      <w:r w:rsidR="006A7AB5">
        <w:t>“</w:t>
      </w:r>
      <w:r w:rsidRPr="00FA3DB4">
        <w:t>thin</w:t>
      </w:r>
      <w:r w:rsidR="006A7AB5">
        <w:t>”</w:t>
      </w:r>
      <w:r w:rsidRPr="00FA3DB4">
        <w:t xml:space="preserve"> and easy to unit test.</w:t>
      </w:r>
    </w:p>
    <w:p w:rsidR="00FA2706" w:rsidRPr="00FA3DB4" w:rsidRDefault="00FA2706" w:rsidP="00566F04">
      <w:pPr>
        <w:pStyle w:val="Heading1"/>
      </w:pPr>
      <w:bookmarkStart w:id="65" w:name="_Toc390713993"/>
      <w:r w:rsidRPr="00FA3DB4">
        <w:lastRenderedPageBreak/>
        <w:t>Summary</w:t>
      </w:r>
      <w:bookmarkEnd w:id="65"/>
    </w:p>
    <w:p w:rsidR="00FA2706" w:rsidRPr="0029441E" w:rsidRDefault="00FA2706" w:rsidP="00566F04">
      <w:pPr>
        <w:pStyle w:val="BodyTextFirst"/>
      </w:pPr>
      <w:r>
        <w:t xml:space="preserve">The task-management service we implemented is posting a task, using a message received via a versioned URL, and returning a proper result. We implemented the entire stack, and along the way we dealt with routing, controller selection, dependency management, persistence, type mapping, diagnostic tracing/logging, and error handling. </w:t>
      </w:r>
      <w:r w:rsidRPr="0029441E">
        <w:t xml:space="preserve">To recap how all of this comes together at runtime, let’s </w:t>
      </w:r>
      <w:r>
        <w:t xml:space="preserve">summarize it with </w:t>
      </w:r>
      <w:r w:rsidRPr="0029441E">
        <w:t>some pseudo code:</w:t>
      </w:r>
    </w:p>
    <w:p w:rsidR="00FA2706" w:rsidRPr="00FA3DB4" w:rsidRDefault="00FA2706" w:rsidP="00FA2706">
      <w:pPr>
        <w:pStyle w:val="NumList"/>
        <w:numPr>
          <w:ilvl w:val="0"/>
          <w:numId w:val="48"/>
        </w:numPr>
      </w:pPr>
      <w:r w:rsidRPr="00FA3DB4">
        <w:t>Caller makes a web request.</w:t>
      </w:r>
    </w:p>
    <w:p w:rsidR="00FA2706" w:rsidRPr="00FA3DB4" w:rsidRDefault="00FA2706" w:rsidP="00FA2706">
      <w:pPr>
        <w:pStyle w:val="NumList"/>
        <w:numPr>
          <w:ilvl w:val="0"/>
          <w:numId w:val="30"/>
        </w:numPr>
      </w:pPr>
      <w:r w:rsidRPr="00FA3DB4">
        <w:t xml:space="preserve">ASP.NET Web API starts </w:t>
      </w:r>
      <w:r w:rsidR="002F388C">
        <w:t xml:space="preserve">the </w:t>
      </w:r>
      <w:r w:rsidRPr="00FA3DB4">
        <w:t>activation of the appropriate controller, which is selected using our custom controller selector based on the URL routes registered at application start-up.</w:t>
      </w:r>
    </w:p>
    <w:p w:rsidR="00FA2706" w:rsidRPr="00FA3DB4" w:rsidRDefault="00FA2706" w:rsidP="00FA2706">
      <w:pPr>
        <w:pStyle w:val="NumList"/>
        <w:numPr>
          <w:ilvl w:val="0"/>
          <w:numId w:val="30"/>
        </w:numPr>
      </w:pPr>
      <w:r w:rsidRPr="00FA3DB4">
        <w:t xml:space="preserve">ASP.NET Web API uses the </w:t>
      </w:r>
      <w:proofErr w:type="spellStart"/>
      <w:r w:rsidRPr="00FA3DB4">
        <w:rPr>
          <w:rStyle w:val="CodeInline"/>
        </w:rPr>
        <w:t>NinjectDependencyResolver</w:t>
      </w:r>
      <w:proofErr w:type="spellEnd"/>
      <w:r w:rsidRPr="00FA3DB4">
        <w:t xml:space="preserve"> to satisfy all of the dependencies of the controller, all of the dependencies each dependency requires, and so on</w:t>
      </w:r>
      <w:r w:rsidR="002F388C">
        <w:t>.</w:t>
      </w:r>
      <w:r w:rsidRPr="00FA3DB4">
        <w:t xml:space="preserve"> (</w:t>
      </w:r>
      <w:r w:rsidR="002F388C">
        <w:t>I</w:t>
      </w:r>
      <w:r w:rsidRPr="00FA3DB4">
        <w:t>t</w:t>
      </w:r>
      <w:r w:rsidR="00F90F37">
        <w:t>’</w:t>
      </w:r>
      <w:r w:rsidRPr="00FA3DB4">
        <w:t>s recursive</w:t>
      </w:r>
      <w:r w:rsidR="002F388C">
        <w:t>.</w:t>
      </w:r>
      <w:r w:rsidRPr="00FA3DB4">
        <w:t>)</w:t>
      </w:r>
    </w:p>
    <w:p w:rsidR="00FA2706" w:rsidRPr="00FA3DB4" w:rsidRDefault="00FA2706" w:rsidP="00FA2706">
      <w:pPr>
        <w:pStyle w:val="NumList"/>
        <w:numPr>
          <w:ilvl w:val="0"/>
          <w:numId w:val="30"/>
        </w:numPr>
      </w:pPr>
      <w:r w:rsidRPr="00FA3DB4">
        <w:t xml:space="preserve">If any object requires an </w:t>
      </w:r>
      <w:proofErr w:type="spellStart"/>
      <w:r w:rsidRPr="00FA3DB4">
        <w:rPr>
          <w:rStyle w:val="CodeInline"/>
        </w:rPr>
        <w:t>ISession</w:t>
      </w:r>
      <w:proofErr w:type="spellEnd"/>
      <w:r w:rsidRPr="00FA3DB4">
        <w:t xml:space="preserve"> object, </w:t>
      </w:r>
      <w:proofErr w:type="spellStart"/>
      <w:r w:rsidRPr="00FA3DB4">
        <w:t>Ninject</w:t>
      </w:r>
      <w:proofErr w:type="spellEnd"/>
      <w:r w:rsidRPr="00FA3DB4">
        <w:t xml:space="preserve"> calls the </w:t>
      </w:r>
      <w:proofErr w:type="spellStart"/>
      <w:r w:rsidRPr="00FA3DB4">
        <w:rPr>
          <w:rStyle w:val="CodeInline"/>
        </w:rPr>
        <w:t>NinjectConfigurator.CreateSession</w:t>
      </w:r>
      <w:proofErr w:type="spellEnd"/>
      <w:r w:rsidRPr="00FA3DB4">
        <w:t xml:space="preserve"> method to create the </w:t>
      </w:r>
      <w:proofErr w:type="spellStart"/>
      <w:r w:rsidRPr="00FA3DB4">
        <w:rPr>
          <w:rStyle w:val="CodeInline"/>
        </w:rPr>
        <w:t>ISession</w:t>
      </w:r>
      <w:proofErr w:type="spellEnd"/>
      <w:r w:rsidRPr="00FA3DB4">
        <w:t xml:space="preserve"> instance.</w:t>
      </w:r>
    </w:p>
    <w:p w:rsidR="00FA2706" w:rsidRPr="00FA3DB4" w:rsidRDefault="00FA2706" w:rsidP="00FA2706">
      <w:pPr>
        <w:pStyle w:val="NumList"/>
        <w:numPr>
          <w:ilvl w:val="0"/>
          <w:numId w:val="30"/>
        </w:numPr>
      </w:pPr>
      <w:r w:rsidRPr="00FA3DB4">
        <w:t xml:space="preserve">The </w:t>
      </w:r>
      <w:proofErr w:type="spellStart"/>
      <w:r w:rsidRPr="00FA3DB4">
        <w:rPr>
          <w:rStyle w:val="CodeInline"/>
        </w:rPr>
        <w:t>CreateSession</w:t>
      </w:r>
      <w:proofErr w:type="spellEnd"/>
      <w:r w:rsidRPr="00FA3DB4">
        <w:t xml:space="preserve"> method opens a new session and binds it to the web context so that it will be available for subsequent </w:t>
      </w:r>
      <w:proofErr w:type="spellStart"/>
      <w:r w:rsidRPr="00FA3DB4">
        <w:rPr>
          <w:rStyle w:val="CodeInline"/>
        </w:rPr>
        <w:t>ISession</w:t>
      </w:r>
      <w:proofErr w:type="spellEnd"/>
      <w:r w:rsidRPr="00FA3DB4">
        <w:t xml:space="preserve"> requests.</w:t>
      </w:r>
    </w:p>
    <w:p w:rsidR="00FA2706" w:rsidRPr="00FA3DB4" w:rsidRDefault="00FA2706" w:rsidP="00FA2706">
      <w:pPr>
        <w:pStyle w:val="NumList"/>
        <w:numPr>
          <w:ilvl w:val="0"/>
          <w:numId w:val="30"/>
        </w:numPr>
      </w:pPr>
      <w:r w:rsidRPr="00FA3DB4">
        <w:t xml:space="preserve">ASP.NET Web API calls the custom unit of work attribute’s </w:t>
      </w:r>
      <w:proofErr w:type="spellStart"/>
      <w:r w:rsidRPr="00FA3DB4">
        <w:rPr>
          <w:rStyle w:val="CodeInline"/>
        </w:rPr>
        <w:t>OnActionExecuting</w:t>
      </w:r>
      <w:proofErr w:type="spellEnd"/>
      <w:r w:rsidRPr="00FA3DB4">
        <w:t xml:space="preserve"> override, which in turn starts a new database transaction.</w:t>
      </w:r>
    </w:p>
    <w:p w:rsidR="00FA2706" w:rsidRPr="00FA3DB4" w:rsidRDefault="00FA2706" w:rsidP="00FA2706">
      <w:pPr>
        <w:pStyle w:val="NumList"/>
        <w:numPr>
          <w:ilvl w:val="0"/>
          <w:numId w:val="30"/>
        </w:numPr>
      </w:pPr>
      <w:r w:rsidRPr="00FA3DB4">
        <w:t>ASP.NET Web API calls the controller action method, which uses dependencies that were injected in during controller activation to execute the actual business logic (i.e.</w:t>
      </w:r>
      <w:r w:rsidR="002F388C">
        <w:t>,</w:t>
      </w:r>
      <w:r w:rsidRPr="00FA3DB4">
        <w:t xml:space="preserve"> the whole reason the method was called in the first place).</w:t>
      </w:r>
    </w:p>
    <w:p w:rsidR="00FA2706" w:rsidRPr="00FA3DB4" w:rsidRDefault="00FA2706" w:rsidP="00FA2706">
      <w:pPr>
        <w:pStyle w:val="NumList"/>
        <w:numPr>
          <w:ilvl w:val="0"/>
          <w:numId w:val="30"/>
        </w:numPr>
      </w:pPr>
      <w:r w:rsidRPr="00FA3DB4">
        <w:t>ASP.NET Web API calls the custom unit</w:t>
      </w:r>
      <w:r w:rsidR="002F388C">
        <w:t>-</w:t>
      </w:r>
      <w:r w:rsidRPr="00FA3DB4">
        <w:t>of</w:t>
      </w:r>
      <w:r w:rsidR="002F388C">
        <w:t>-</w:t>
      </w:r>
      <w:r w:rsidRPr="00FA3DB4">
        <w:t xml:space="preserve">work attribute’s </w:t>
      </w:r>
      <w:proofErr w:type="spellStart"/>
      <w:r w:rsidRPr="00FA3DB4">
        <w:rPr>
          <w:rStyle w:val="CodeInline"/>
        </w:rPr>
        <w:t>OnActionExecuted</w:t>
      </w:r>
      <w:proofErr w:type="spellEnd"/>
      <w:r w:rsidRPr="00FA3DB4">
        <w:t xml:space="preserve"> method, which first ends (either commits or rolls back) the database transaction, and then closes and disposes of the current </w:t>
      </w:r>
      <w:proofErr w:type="spellStart"/>
      <w:r w:rsidRPr="00FA3DB4">
        <w:rPr>
          <w:rStyle w:val="CodeInline"/>
        </w:rPr>
        <w:t>ISession</w:t>
      </w:r>
      <w:proofErr w:type="spellEnd"/>
      <w:r w:rsidRPr="00FA3DB4">
        <w:t xml:space="preserve"> object.</w:t>
      </w:r>
    </w:p>
    <w:p w:rsidR="00045301" w:rsidRPr="00FA3DB4" w:rsidRDefault="00FA2706" w:rsidP="00FA3DB4">
      <w:pPr>
        <w:pStyle w:val="BodyTextCont"/>
      </w:pPr>
      <w:r w:rsidRPr="00FA3DB4">
        <w:t>Wow, that</w:t>
      </w:r>
      <w:r w:rsidR="00F90F37">
        <w:t>’</w:t>
      </w:r>
      <w:r w:rsidRPr="00FA3DB4">
        <w:t xml:space="preserve">s a lot going on for every web request! </w:t>
      </w:r>
      <w:proofErr w:type="gramStart"/>
      <w:r w:rsidRPr="00FA3DB4">
        <w:t>Yes,</w:t>
      </w:r>
      <w:proofErr w:type="gramEnd"/>
      <w:r w:rsidRPr="00FA3DB4">
        <w:t xml:space="preserve"> and the entire sequence is traced in great detail with the custom diagnostic tracing we configured. In fact, examining the trace log is an excellent way to understand what</w:t>
      </w:r>
      <w:r w:rsidR="00F90F37">
        <w:t>’</w:t>
      </w:r>
      <w:r w:rsidRPr="00FA3DB4">
        <w:t>s going on under the hood!</w:t>
      </w:r>
    </w:p>
    <w:p w:rsidR="00045301" w:rsidRPr="00FA3DB4" w:rsidRDefault="00FA2706" w:rsidP="00FA3DB4">
      <w:pPr>
        <w:pStyle w:val="BodyTextCont"/>
      </w:pPr>
      <w:r w:rsidRPr="00FA3DB4">
        <w:lastRenderedPageBreak/>
        <w:t>We also demonstrated some architectural patterns inspired by SOLID design principles</w:t>
      </w:r>
      <w:r w:rsidR="002F388C">
        <w:t>.</w:t>
      </w:r>
      <w:r w:rsidRPr="00FA3DB4">
        <w:t xml:space="preserve"> </w:t>
      </w:r>
      <w:r w:rsidR="002F388C">
        <w:t>Al</w:t>
      </w:r>
      <w:r w:rsidRPr="00FA3DB4">
        <w:t>though all of this will be more meaningful once we add things like security, we</w:t>
      </w:r>
      <w:r w:rsidR="00F90F37">
        <w:t>’</w:t>
      </w:r>
      <w:r w:rsidRPr="00FA3DB4">
        <w:t>ve laid a great deal of the groundwork necessary to make much progress going forward.</w:t>
      </w:r>
    </w:p>
    <w:p w:rsidR="00FF1AF1" w:rsidRDefault="00FA2706" w:rsidP="00FA3DB4">
      <w:pPr>
        <w:pStyle w:val="BodyTextCont"/>
      </w:pPr>
      <w:r w:rsidRPr="00FA3DB4">
        <w:t>In the next chapter, we will continue the exploration of “framework things” by examining security. And you’ll see again that you can easily pull these concerns into their own classes and wire them up to happen automatically on every web request.</w:t>
      </w:r>
    </w:p>
    <w:p w:rsidR="00AF5A85" w:rsidRDefault="00AF5A85" w:rsidP="00FA3DB4">
      <w:pPr>
        <w:pStyle w:val="BodyTextCont"/>
      </w:pPr>
    </w:p>
    <w:p w:rsidR="00AF5A85" w:rsidRPr="00FA3DB4" w:rsidRDefault="00AF5A85" w:rsidP="00FA3DB4">
      <w:pPr>
        <w:pStyle w:val="BodyTextCont"/>
      </w:pPr>
    </w:p>
    <w:sectPr w:rsidR="00AF5A85" w:rsidRPr="00FA3DB4" w:rsidSect="0085090A">
      <w:headerReference w:type="even" r:id="rId26"/>
      <w:headerReference w:type="default" r:id="rId27"/>
      <w:footerReference w:type="even" r:id="rId28"/>
      <w:footerReference w:type="default" r:id="rId29"/>
      <w:headerReference w:type="first" r:id="rId30"/>
      <w:pgSz w:w="10800" w:h="13320" w:code="64"/>
      <w:pgMar w:top="540" w:right="1080" w:bottom="540" w:left="1080" w:header="540" w:footer="540" w:gutter="0"/>
      <w:cols w:space="720"/>
      <w:titlePg/>
      <w:docGrid w:linePitch="326"/>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3" w:author="Roger LeBlanc" w:date="2014-07-02T13:25:00Z" w:initials="RL">
    <w:p w:rsidR="00B519A0" w:rsidRDefault="00B519A0">
      <w:pPr>
        <w:pStyle w:val="CommentText"/>
      </w:pPr>
      <w:r>
        <w:rPr>
          <w:rStyle w:val="CommentReference"/>
        </w:rPr>
        <w:annotationRef/>
      </w:r>
      <w:r>
        <w:rPr>
          <w:rStyle w:val="CommentReference"/>
        </w:rPr>
        <w:t>Production</w:t>
      </w:r>
      <w:r>
        <w:t>: The following bullet points are part of the Note/Tip/Caution. Please style them accordingly. Thanks.</w:t>
      </w:r>
    </w:p>
  </w:comment>
  <w:comment w:id="47" w:author="Roger LeBlanc" w:date="2014-07-02T13:32:00Z" w:initials="RL">
    <w:p w:rsidR="00B519A0" w:rsidRDefault="00B519A0">
      <w:pPr>
        <w:pStyle w:val="CommentText"/>
      </w:pPr>
      <w:r>
        <w:rPr>
          <w:rStyle w:val="CommentReference"/>
        </w:rPr>
        <w:annotationRef/>
      </w:r>
      <w:r>
        <w:t>Production: The following bullet points are part of the Note/Tip/Caution. Please style them accordingly. Thanks.</w:t>
      </w:r>
    </w:p>
  </w:comment>
  <w:comment w:id="48" w:author="Roger LeBlanc" w:date="2014-07-02T13:32:00Z" w:initials="RL">
    <w:p w:rsidR="00B519A0" w:rsidRDefault="00B519A0">
      <w:pPr>
        <w:pStyle w:val="CommentText"/>
      </w:pPr>
      <w:r>
        <w:rPr>
          <w:rStyle w:val="CommentReference"/>
        </w:rPr>
        <w:annotationRef/>
      </w:r>
      <w:r>
        <w:t>Production: The following bullet points are part of the Note/Tip/Caution. Please style them accordingly. Thanks.</w:t>
      </w:r>
    </w:p>
  </w:comment>
  <w:comment w:id="55" w:author="Roger LeBlanc" w:date="2014-07-02T13:32:00Z" w:initials="RL">
    <w:p w:rsidR="00B519A0" w:rsidRDefault="00B519A0">
      <w:pPr>
        <w:pStyle w:val="CommentText"/>
      </w:pPr>
      <w:r>
        <w:rPr>
          <w:rStyle w:val="CommentReference"/>
        </w:rPr>
        <w:annotationRef/>
      </w:r>
      <w:r>
        <w:t>Production: The following bullet points are part of the Note/Tip/Caution. Please style them accordingly. Thanks.</w:t>
      </w:r>
    </w:p>
  </w:comment>
  <w:comment w:id="57" w:author="Roger LeBlanc" w:date="2014-07-02T13:32:00Z" w:initials="RL">
    <w:p w:rsidR="00B519A0" w:rsidRDefault="00B519A0">
      <w:pPr>
        <w:pStyle w:val="CommentText"/>
      </w:pPr>
      <w:r>
        <w:rPr>
          <w:rStyle w:val="CommentReference"/>
        </w:rPr>
        <w:annotationRef/>
      </w:r>
      <w:r>
        <w:t>Production: The following bullet points are part of the Note/Tip/Caution. Please style them accordingly. Thanks.</w:t>
      </w:r>
    </w:p>
  </w:comment>
  <w:comment w:id="64" w:author="Roger LeBlanc" w:date="2014-07-02T13:32:00Z" w:initials="RL">
    <w:p w:rsidR="00B519A0" w:rsidRDefault="00B519A0">
      <w:pPr>
        <w:pStyle w:val="CommentText"/>
      </w:pPr>
      <w:r>
        <w:rPr>
          <w:rStyle w:val="CommentReference"/>
        </w:rPr>
        <w:annotationRef/>
      </w:r>
      <w:r>
        <w:t>Production: The following bullet points are part of the Note/Tip/Caution. Please style them accordingly. Thank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0C45C8" w15:done="0"/>
  <w15:commentEx w15:paraId="17269F82" w15:paraIdParent="220C45C8" w15:done="0"/>
  <w15:commentEx w15:paraId="2C779B0A" w15:done="0"/>
  <w15:commentEx w15:paraId="0A7FC0AB" w15:paraIdParent="2C779B0A" w15:done="0"/>
  <w15:commentEx w15:paraId="0FE75B3A" w15:done="0"/>
  <w15:commentEx w15:paraId="63271D64" w15:done="0"/>
  <w15:commentEx w15:paraId="072C4B7C" w15:paraIdParent="63271D64" w15:done="0"/>
  <w15:commentEx w15:paraId="73E54D4B" w15:done="0"/>
  <w15:commentEx w15:paraId="26105694" w15:paraIdParent="73E54D4B" w15:done="0"/>
  <w15:commentEx w15:paraId="044B25BC" w15:done="0"/>
  <w15:commentEx w15:paraId="4793C033" w15:paraIdParent="044B25BC" w15:done="0"/>
  <w15:commentEx w15:paraId="309F5F8B" w15:done="0"/>
  <w15:commentEx w15:paraId="23605B1A" w15:paraIdParent="309F5F8B" w15:done="0"/>
  <w15:commentEx w15:paraId="79DB3D88" w15:done="0"/>
  <w15:commentEx w15:paraId="6E12AF1A" w15:paraIdParent="79DB3D88" w15:done="0"/>
  <w15:commentEx w15:paraId="413D2330" w15:done="0"/>
  <w15:commentEx w15:paraId="756B96FB" w15:paraIdParent="413D2330" w15:done="0"/>
  <w15:commentEx w15:paraId="7B936CAF" w15:done="0"/>
  <w15:commentEx w15:paraId="147F4D52" w15:paraIdParent="7B936CAF" w15:done="0"/>
  <w15:commentEx w15:paraId="7A26CB6A" w15:done="0"/>
  <w15:commentEx w15:paraId="4FB3CC27" w15:paraIdParent="7A26CB6A" w15:done="0"/>
  <w15:commentEx w15:paraId="0BAB7081" w15:done="0"/>
  <w15:commentEx w15:paraId="51BA2321" w15:paraIdParent="0BAB7081" w15:done="0"/>
  <w15:commentEx w15:paraId="77767612" w15:done="0"/>
  <w15:commentEx w15:paraId="126E91B0" w15:paraIdParent="77767612" w15:done="0"/>
  <w15:commentEx w15:paraId="1CE057FB" w15:done="0"/>
  <w15:commentEx w15:paraId="397E3431" w15:paraIdParent="1CE057FB" w15:done="0"/>
  <w15:commentEx w15:paraId="258496AB" w15:done="0"/>
  <w15:commentEx w15:paraId="6AA49D98" w15:paraIdParent="258496AB" w15:done="0"/>
  <w15:commentEx w15:paraId="76BF046E" w15:done="0"/>
  <w15:commentEx w15:paraId="5115D679" w15:paraIdParent="76BF046E" w15:done="0"/>
  <w15:commentEx w15:paraId="35D285DE" w15:done="0"/>
  <w15:commentEx w15:paraId="37B07CDF" w15:done="0"/>
  <w15:commentEx w15:paraId="0ECF0737" w15:done="0"/>
  <w15:commentEx w15:paraId="1B56D8B7" w15:done="0"/>
  <w15:commentEx w15:paraId="3F1CC063" w15:paraIdParent="1B56D8B7" w15:done="0"/>
  <w15:commentEx w15:paraId="55D96855" w15:done="0"/>
  <w15:commentEx w15:paraId="7185D962" w15:paraIdParent="55D96855" w15:done="0"/>
  <w15:commentEx w15:paraId="1B80AD35" w15:done="0"/>
  <w15:commentEx w15:paraId="2F456081" w15:paraIdParent="1B80AD35" w15:done="0"/>
  <w15:commentEx w15:paraId="5ADDC7F6" w15:done="0"/>
  <w15:commentEx w15:paraId="3F8401F1" w15:paraIdParent="5ADDC7F6" w15:done="0"/>
  <w15:commentEx w15:paraId="6F00260C" w15:done="0"/>
  <w15:commentEx w15:paraId="477539B4" w15:done="0"/>
  <w15:commentEx w15:paraId="02CF6DF0" w15:paraIdParent="477539B4" w15:done="0"/>
  <w15:commentEx w15:paraId="3C478218" w15:done="0"/>
  <w15:commentEx w15:paraId="73792A78" w15:paraIdParent="3C478218" w15:done="0"/>
  <w15:commentEx w15:paraId="34EAA3F3" w15:done="0"/>
  <w15:commentEx w15:paraId="70496580" w15:done="0"/>
  <w15:commentEx w15:paraId="71C1044F" w15:paraIdParent="70496580" w15:done="0"/>
  <w15:commentEx w15:paraId="23D356D3" w15:done="0"/>
  <w15:commentEx w15:paraId="56092D17" w15:paraIdParent="23D356D3" w15:done="0"/>
  <w15:commentEx w15:paraId="7DCFBB70" w15:done="0"/>
  <w15:commentEx w15:paraId="74CF558E" w15:paraIdParent="7DCFBB70" w15:done="0"/>
  <w15:commentEx w15:paraId="08BE8AC0" w15:done="0"/>
  <w15:commentEx w15:paraId="037852D8" w15:paraIdParent="08BE8AC0" w15:done="0"/>
  <w15:commentEx w15:paraId="53C28EC2" w15:done="0"/>
  <w15:commentEx w15:paraId="21668FB0" w15:paraIdParent="53C28EC2" w15:done="0"/>
  <w15:commentEx w15:paraId="2C5CAA4D" w15:done="0"/>
  <w15:commentEx w15:paraId="403C72EB" w15:paraIdParent="2C5CAA4D" w15:done="0"/>
  <w15:commentEx w15:paraId="235A5B4F" w15:done="0"/>
  <w15:commentEx w15:paraId="37BAAA48" w15:done="0"/>
  <w15:commentEx w15:paraId="31DA8A69" w15:paraIdParent="37BAAA48" w15:done="0"/>
</w15:commentsEx>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Entry wne:acdName="acd65"/>
      <wne:acdEntry wne:acdName="acd66"/>
      <wne:acdEntry wne:acdName="acd67"/>
      <wne:acdEntry wne:acdName="acd68"/>
      <wne:acdEntry wne:acdName="acd69"/>
      <wne:acdEntry wne:acdName="acd70"/>
      <wne:acdEntry wne:acdName="acd71"/>
      <wne:acdEntry wne:acdName="acd72"/>
      <wne:acdEntry wne:acdName="acd73"/>
      <wne:acdEntry wne:acdName="acd74"/>
      <wne:acdEntry wne:acdName="acd75"/>
      <wne:acdEntry wne:acdName="acd76"/>
      <wne:acdEntry wne:acdName="acd77"/>
      <wne:acdEntry wne:acdName="acd78"/>
      <wne:acdEntry wne:acdName="acd79"/>
      <wne:acdEntry wne:acdName="acd80"/>
      <wne:acdEntry wne:acdName="acd81"/>
      <wne:acdEntry wne:acdName="acd82"/>
      <wne:acdEntry wne:acdName="acd83"/>
      <wne:acdEntry wne:acdName="acd84"/>
      <wne:acdEntry wne:acdName="acd85"/>
      <wne:acdEntry wne:acdName="acd86"/>
      <wne:acdEntry wne:acdName="acd87"/>
      <wne:acdEntry wne:acdName="acd88"/>
      <wne:acdEntry wne:acdName="acd89"/>
      <wne:acdEntry wne:acdName="acd90"/>
      <wne:acdEntry wne:acdName="acd91"/>
      <wne:acdEntry wne:acdName="acd92"/>
      <wne:acdEntry wne:acdName="acd93"/>
      <wne:acdEntry wne:acdName="acd94"/>
      <wne:acdEntry wne:acdName="acd95"/>
      <wne:acdEntry wne:acdName="acd96"/>
      <wne:acdEntry wne:acdName="acd97"/>
      <wne:acdEntry wne:acdName="acd98"/>
      <wne:acdEntry wne:acdName="acd99"/>
      <wne:acdEntry wne:acdName="acd100"/>
      <wne:acdEntry wne:acdName="acd101"/>
      <wne:acdEntry wne:acdName="acd102"/>
      <wne:acdEntry wne:acdName="acd103"/>
      <wne:acdEntry wne:acdName="acd104"/>
      <wne:acdEntry wne:acdName="acd105"/>
      <wne:acdEntry wne:acdName="acd106"/>
      <wne:acdEntry wne:acdName="acd107"/>
      <wne:acdEntry wne:acdName="acd108"/>
      <wne:acdEntry wne:acdName="acd109"/>
      <wne:acdEntry wne:acdName="acd110"/>
      <wne:acdEntry wne:acdName="acd111"/>
      <wne:acdEntry wne:acdName="acd112"/>
      <wne:acdEntry wne:acdName="acd113"/>
      <wne:acdEntry wne:acdName="acd114"/>
      <wne:acdEntry wne:acdName="acd115"/>
      <wne:acdEntry wne:acdName="acd116"/>
      <wne:acdEntry wne:acdName="acd117"/>
      <wne:acdEntry wne:acdName="acd118"/>
      <wne:acdEntry wne:acdName="acd119"/>
      <wne:acdEntry wne:acdName="acd120"/>
      <wne:acdEntry wne:acdName="acd121"/>
      <wne:acdEntry wne:acdName="acd122"/>
      <wne:acdEntry wne:acdName="acd123"/>
      <wne:acdEntry wne:acdName="acd124"/>
      <wne:acdEntry wne:acdName="acd125"/>
      <wne:acdEntry wne:acdName="acd126"/>
      <wne:acdEntry wne:acdName="acd127"/>
      <wne:acdEntry wne:acdName="acd128"/>
      <wne:acdEntry wne:acdName="acd129"/>
      <wne:acdEntry wne:acdName="acd130"/>
      <wne:acdEntry wne:acdName="acd131"/>
      <wne:acdEntry wne:acdName="acd132"/>
      <wne:acdEntry wne:acdName="acd133"/>
      <wne:acdEntry wne:acdName="acd134"/>
      <wne:acdEntry wne:acdName="acd135"/>
      <wne:acdEntry wne:acdName="acd136"/>
      <wne:acdEntry wne:acdName="acd137"/>
      <wne:acdEntry wne:acdName="acd138"/>
      <wne:acdEntry wne:acdName="acd139"/>
      <wne:acdEntry wne:acdName="acd140"/>
      <wne:acdEntry wne:acdName="acd141"/>
      <wne:acdEntry wne:acdName="acd142"/>
      <wne:acdEntry wne:acdName="acd143"/>
      <wne:acdEntry wne:acdName="acd144"/>
      <wne:acdEntry wne:acdName="acd145"/>
      <wne:acdEntry wne:acdName="acd146"/>
      <wne:acdEntry wne:acdName="acd147"/>
      <wne:acdEntry wne:acdName="acd148"/>
      <wne:acdEntry wne:acdName="acd149"/>
      <wne:acdEntry wne:acdName="acd150"/>
      <wne:acdEntry wne:acdName="acd151"/>
      <wne:acdEntry wne:acdName="acd152"/>
      <wne:acdEntry wne:acdName="acd153"/>
      <wne:acdEntry wne:acdName="acd154"/>
      <wne:acdEntry wne:acdName="acd155"/>
      <wne:acdEntry wne:acdName="acd156"/>
      <wne:acdEntry wne:acdName="acd157"/>
      <wne:acdEntry wne:acdName="acd158"/>
      <wne:acdEntry wne:acdName="acd159"/>
      <wne:acdEntry wne:acdName="acd160"/>
      <wne:acdEntry wne:acdName="acd161"/>
      <wne:acdEntry wne:acdName="acd162"/>
      <wne:acdEntry wne:acdName="acd163"/>
      <wne:acdEntry wne:acdName="acd164"/>
      <wne:acdEntry wne:acdName="acd165"/>
      <wne:acdEntry wne:acdName="acd166"/>
      <wne:acdEntry wne:acdName="acd167"/>
      <wne:acdEntry wne:acdName="acd168"/>
      <wne:acdEntry wne:acdName="acd169"/>
      <wne:acdEntry wne:acdName="acd170"/>
      <wne:acdEntry wne:acdName="acd171"/>
      <wne:acdEntry wne:acdName="acd172"/>
      <wne:acdEntry wne:acdName="acd173"/>
      <wne:acdEntry wne:acdName="acd174"/>
      <wne:acdEntry wne:acdName="acd175"/>
      <wne:acdEntry wne:acdName="acd176"/>
      <wne:acdEntry wne:acdName="acd177"/>
      <wne:acdEntry wne:acdName="acd178"/>
      <wne:acdEntry wne:acdName="acd179"/>
      <wne:acdEntry wne:acdName="acd180"/>
      <wne:acdEntry wne:acdName="acd181"/>
      <wne:acdEntry wne:acdName="acd182"/>
      <wne:acdEntry wne:acdName="acd183"/>
      <wne:acdEntry wne:acdName="acd184"/>
      <wne:acdEntry wne:acdName="acd185"/>
      <wne:acdEntry wne:acdName="acd186"/>
      <wne:acdEntry wne:acdName="acd187"/>
      <wne:acdEntry wne:acdName="acd188"/>
      <wne:acdEntry wne:acdName="acd189"/>
      <wne:acdEntry wne:acdName="acd190"/>
      <wne:acdEntry wne:acdName="acd191"/>
      <wne:acdEntry wne:acdName="acd192"/>
      <wne:acdEntry wne:acdName="acd193"/>
      <wne:acdEntry wne:acdName="acd194"/>
      <wne:acdEntry wne:acdName="acd195"/>
      <wne:acdEntry wne:acdName="acd196"/>
      <wne:acdEntry wne:acdName="acd197"/>
      <wne:acdEntry wne:acdName="acd198"/>
      <wne:acdEntry wne:acdName="acd199"/>
      <wne:acdEntry wne:acdName="acd200"/>
      <wne:acdEntry wne:acdName="acd201"/>
      <wne:acdEntry wne:acdName="acd202"/>
      <wne:acdEntry wne:acdName="acd203"/>
      <wne:acdEntry wne:acdName="acd204"/>
      <wne:acdEntry wne:acdName="acd205"/>
      <wne:acdEntry wne:acdName="acd206"/>
      <wne:acdEntry wne:acdName="acd207"/>
      <wne:acdEntry wne:acdName="acd208"/>
      <wne:acdEntry wne:acdName="acd209"/>
      <wne:acdEntry wne:acdName="acd210"/>
      <wne:acdEntry wne:acdName="acd211"/>
      <wne:acdEntry wne:acdName="acd212"/>
      <wne:acdEntry wne:acdName="acd213"/>
      <wne:acdEntry wne:acdName="acd214"/>
      <wne:acdEntry wne:acdName="acd215"/>
      <wne:acdEntry wne:acdName="acd216"/>
      <wne:acdEntry wne:acdName="acd217"/>
      <wne:acdEntry wne:acdName="acd218"/>
      <wne:acdEntry wne:acdName="acd219"/>
      <wne:acdEntry wne:acdName="acd220"/>
      <wne:acdEntry wne:acdName="acd221"/>
      <wne:acdEntry wne:acdName="acd222"/>
      <wne:acdEntry wne:acdName="acd223"/>
      <wne:acdEntry wne:acdName="acd224"/>
      <wne:acdEntry wne:acdName="acd225"/>
      <wne:acdEntry wne:acdName="acd226"/>
      <wne:acdEntry wne:acdName="acd227"/>
      <wne:acdEntry wne:acdName="acd228"/>
      <wne:acdEntry wne:acdName="acd229"/>
      <wne:acdEntry wne:acdName="acd230"/>
      <wne:acdEntry wne:acdName="acd231"/>
      <wne:acdEntry wne:acdName="acd232"/>
      <wne:acdEntry wne:acdName="acd233"/>
      <wne:acdEntry wne:acdName="acd234"/>
    </wne:acdManifest>
    <wne:toolbarData r:id="rId1"/>
  </wne:toolbars>
  <wne:acds>
    <wne:acd wne:argValue="AgBIAGUAYQBkAGkAbgBnADEA" wne:acdName="acd0" wne:fciIndexBasedOn="0065"/>
    <wne:acd wne:argValue="AgBCAG8AZAB5ACAAVABlAHgAdAAgAEYAaQByAHMAdAA=" wne:acdName="acd1" wne:fciIndexBasedOn="0065"/>
    <wne:acd wne:argValue="AgBCAHUAbABsAGUAdAAgAFMAdQBiACAATABpAHMAdAA=" wne:acdName="acd2" wne:fciIndexBasedOn="0065"/>
    <wne:acd wne:argValue="AgBCAHUAbABsAGUAdAA=" wne:acdName="acd3" wne:fciIndexBasedOn="0065"/>
    <wne:acd wne:argValue="AgBBAHAAcgBlAHMAcwAgAFQAYQBiAGwAZQA=" wne:acdName="acd4" wne:fciIndexBasedOn="0065"/>
    <wne:acd wne:argValue="AgBCAG8AZAB5ACAAVABlAHgAdABfAFMAdABkAA==" wne:acdName="acd5" wne:fciIndexBasedOn="0065"/>
    <wne:acd wne:argValue="AgBDAGgAYQBwAHQAZQByACAATgB1AG0AYgBlAHIA" wne:acdName="acd6" wne:fciIndexBasedOn="0065"/>
    <wne:acd wne:argValue="AgBDAGgAYQBwAHQAZQByACAAVABpAHQAbABlAA==" wne:acdName="acd7" wne:fciIndexBasedOn="0065"/>
    <wne:acd wne:argValue="AgBDAG8AZABlACAAQgBvAGwAZAA=" wne:acdName="acd8" wne:fciIndexBasedOn="0065"/>
    <wne:acd wne:argValue="AgBDAG8AZABlACAAQwBhAHAAdABpAG8AbgA=" wne:acdName="acd9" wne:fciIndexBasedOn="0065"/>
    <wne:acd wne:argValue="AgBDAG8AZABlACAASQBuAGwAaQBuAGUA" wne:acdName="acd10" wne:fciIndexBasedOn="0065"/>
    <wne:acd wne:argValue="AgBQAGEAZwBlACAATgB1AG0AYgBlAHIAXwBTAHQAZAA=" wne:acdName="acd11" wne:fciIndexBasedOn="0065"/>
    <wne:acd wne:argValue="AgBDAG8AZABlAA==" wne:acdName="acd12" wne:fciIndexBasedOn="0065"/>
    <wne:acd wne:argValue="AgBFAHgAZQByAGMAaQBzAGUAIABCAG8AZAB5AA==" wne:acdName="acd13" wne:fciIndexBasedOn="0065"/>
    <wne:acd wne:argValue="AgBEAGkAbgBnAGIAYQB0AA==" wne:acdName="acd14" wne:fciIndexBasedOn="0065"/>
    <wne:acd wne:argValue="AgBUAGEAYgBsAGUAIABMAGkAcwB0AA==" wne:acdName="acd15" wne:fciIndexBasedOn="0065"/>
    <wne:acd wne:argValue="UwBQAGkA" wne:acdName="acd16" wne:fciIndexBasedOn="0211"/>
    <wne:acd wne:argValue="QwBNAG8AaAB1AGEA" wne:acdName="acd17" wne:fciIndexBasedOn="0211"/>
    <wne:acd wne:argValue="AQAAAEIA" wne:acdName="acd18" wne:fciIndexBasedOn="0065"/>
    <wne:acd wne:argValue="AgBGAGkAZwB1AHIAZQA=" wne:acdName="acd19" wne:fciIndexBasedOn="0065"/>
    <wne:acd wne:argValue="AQAAAAEA" wne:acdName="acd20" wne:fciIndexBasedOn="0065"/>
    <wne:acd wne:argValue="AQAAACkA" wne:acdName="acd21" wne:fciIndexBasedOn="0065"/>
    <wne:acd wne:argValue="AgBFAHgAZQByAGMAaQBzAGUAIABCAHUAbABsAGUAdAA=" wne:acdName="acd22" wne:fciIndexBasedOn="0065"/>
    <wne:acd wne:argValue="AQAAAAIA" wne:acdName="acd23" wne:fciIndexBasedOn="0065"/>
    <wne:acd wne:argValue="AQAAAAMA" wne:acdName="acd24" wne:fciIndexBasedOn="0065"/>
    <wne:acd wne:argValue="AQAAAAQA" wne:acdName="acd25" wne:fciIndexBasedOn="0065"/>
    <wne:acd wne:argValue="AgBIAGUAYQBkAGkAbgBnADIAXwBTAHQAZAA=" wne:acdName="acd26" wne:fciIndexBasedOn="0065"/>
    <wne:acd wne:argValue="AgBIAGUAYQBkAGkAbgBnADMAXwBTAHQAZAA=" wne:acdName="acd27" wne:fciIndexBasedOn="0065"/>
    <wne:acd wne:argValue="AQAAAAUA" wne:acdName="acd28" wne:fciIndexBasedOn="0065"/>
    <wne:acd wne:argValue="AQAAAJoA" wne:acdName="acd29" wne:fciIndexBasedOn="0065"/>
    <wne:acd wne:argValue="AQAAACAA" wne:acdName="acd30" wne:fciIndexBasedOn="0065"/>
    <wne:acd wne:argValue="AgBIAGUAYQBkAGkAbgBnADQAXwBTAHQAZAA=" wne:acdName="acd31" wne:fciIndexBasedOn="0065"/>
    <wne:acd wne:argValue="AgBFAHgAZQByAGMAaQBzAGUAIABDAG8AZABlAA==" wne:acdName="acd32" wne:fciIndexBasedOn="0065"/>
    <wne:acd wne:argValue="AgBFAHgAZQByAGMAaQBzAGUAIABIAGUAYQBkAA==" wne:acdName="acd33" wne:fciIndexBasedOn="0065"/>
    <wne:acd wne:argValue="AgBIAGUAYQBkAGkAbgBnADUAXwBTAHQAZAA=" wne:acdName="acd34" wne:fciIndexBasedOn="0065"/>
    <wne:acd wne:argValue="AgBFAHgAZQByAGMAaQBzAGUAIABMAGEAcwB0AA==" wne:acdName="acd35" wne:fciIndexBasedOn="0065"/>
    <wne:acd wne:argValue="AgBRAHUAbwB0AGUA" wne:acdName="acd36" wne:fciIndexBasedOn="0065"/>
    <wne:acd wne:acdName="acd37" wne:fciIndexBasedOn="0065"/>
    <wne:acd wne:argValue="AgBUAGEAYgBsAGUAIABHAHIAaQBkAF8AUwB0AGQA" wne:acdName="acd38" wne:fciIndexBasedOn="0065"/>
    <wne:acd wne:acdName="acd39" wne:fciIndexBasedOn="0065"/>
    <wne:acd wne:acdName="acd40" wne:fciIndexBasedOn="0065"/>
    <wne:acd wne:acdName="acd41" wne:fciIndexBasedOn="0065"/>
    <wne:acd wne:argValue="AgBGAG8AbwB0AGUAcgBfAFMAdABkAA==" wne:acdName="acd42" wne:fciIndexBasedOn="0065"/>
    <wne:acd wne:acdName="acd43" wne:fciIndexBasedOn="0065"/>
    <wne:acd wne:argValue="AgBRAHUAbwB0AGUAXwBTAHQAZAA=" wne:acdName="acd44" wne:fciIndexBasedOn="0065"/>
    <wne:acd wne:acdName="acd45" wne:fciIndexBasedOn="0065"/>
    <wne:acd wne:acdName="acd46" wne:fciIndexBasedOn="0065"/>
    <wne:acd wne:acdName="acd47" wne:fciIndexBasedOn="0065"/>
    <wne:acd wne:acdName="acd48" wne:fciIndexBasedOn="0065"/>
    <wne:acd wne:acdName="acd49" wne:fciIndexBasedOn="0065"/>
    <wne:acd wne:argValue="AgBDAGgAYQBwAHQAZQByACAAUwB1AGIAdABpAHQAbABlAA==" wne:acdName="acd50" wne:fciIndexBasedOn="0065"/>
    <wne:acd wne:acdName="acd51" wne:fciIndexBasedOn="0065"/>
    <wne:acd wne:acdName="acd52" wne:fciIndexBasedOn="0065"/>
    <wne:acd wne:acdName="acd53" wne:fciIndexBasedOn="0065"/>
    <wne:acd wne:acdName="acd54" wne:fciIndexBasedOn="0065"/>
    <wne:acd wne:acdName="acd55" wne:fciIndexBasedOn="0065"/>
    <wne:acd wne:acdName="acd56" wne:fciIndexBasedOn="0065"/>
    <wne:acd wne:acdName="acd57" wne:fciIndexBasedOn="0065"/>
    <wne:acd wne:acdName="acd58" wne:fciIndexBasedOn="0065"/>
    <wne:acd wne:acdName="acd59" wne:fciIndexBasedOn="0065"/>
    <wne:acd wne:acdName="acd60" wne:fciIndexBasedOn="0065"/>
    <wne:acd wne:argValue="AgBFAHgAZQByAGMAaQBzAGUAIABOAHUAbQA=" wne:acdName="acd61" wne:fciIndexBasedOn="0065"/>
    <wne:acd wne:acdName="acd62" wne:fciIndexBasedOn="0065"/>
    <wne:acd wne:acdName="acd63" wne:fciIndexBasedOn="0065"/>
    <wne:acd wne:acdName="acd64" wne:fciIndexBasedOn="0065"/>
    <wne:acd wne:acdName="acd65" wne:fciIndexBasedOn="0065"/>
    <wne:acd wne:acdName="acd66" wne:fciIndexBasedOn="0065"/>
    <wne:acd wne:acdName="acd67" wne:fciIndexBasedOn="0065"/>
    <wne:acd wne:acdName="acd68" wne:fciIndexBasedOn="0065"/>
    <wne:acd wne:acdName="acd69" wne:fciIndexBasedOn="0065"/>
    <wne:acd wne:acdName="acd70" wne:fciIndexBasedOn="0065"/>
    <wne:acd wne:acdName="acd71" wne:fciIndexBasedOn="0065"/>
    <wne:acd wne:acdName="acd72" wne:fciIndexBasedOn="0065"/>
    <wne:acd wne:acdName="acd73" wne:fciIndexBasedOn="0065"/>
    <wne:acd wne:argValue="AgBDAGgAYQBwAHQAZQByACAATgB1AG0AYgBlAHIAXwBNAGEAYwA=" wne:acdName="acd74" wne:fciIndexBasedOn="0065"/>
    <wne:acd wne:argValue="AgBDAGgAYQBwAHQAZQByACAAVABpAHQAbABlAF8ATQBhAGMA" wne:acdName="acd75" wne:fciIndexBasedOn="0065"/>
    <wne:acd wne:argValue="AgBCAG8AZAB5ACAAVABlAHgAdABfAE0AYQBjAA==" wne:acdName="acd76" wne:fciIndexBasedOn="0065"/>
    <wne:acd wne:argValue="AgBOAG8AdABlAC8AVABpAHAALwBDAGEAdQB0AGkAbwBuAF8ATQBhAGMA" wne:acdName="acd77" wne:fciIndexBasedOn="0065"/>
    <wne:acd wne:argValue="AgBCAHUAbABsAGUAdABfAE0AYQBjAA==" wne:acdName="acd78" wne:fciIndexBasedOn="0065"/>
    <wne:acd wne:argValue="AgBCAHUAbABsAGUAdAAgAFMAdQBiACAATABpAHMAdABfAE0AYQBjAA==" wne:acdName="acd79" wne:fciIndexBasedOn="0065"/>
    <wne:acd wne:argValue="AgBIAGUAYQBkAGkAbgBnACAAMQBfAE0AYQBjAA==" wne:acdName="acd80" wne:fciIndexBasedOn="0065"/>
    <wne:acd wne:argValue="AgBQAGEAZwBlACAATgB1AG0AYgBlAHIAXwBNAGEAYwA=" wne:acdName="acd81" wne:fciIndexBasedOn="0065"/>
    <wne:acd wne:argValue="AgBFAHgAZQByAGMAaQBzAGUAIABIAGUAYQBkAF8ATQBhAGMA" wne:acdName="acd82" wne:fciIndexBasedOn="0065"/>
    <wne:acd wne:acdName="acd83" wne:fciIndexBasedOn="0065"/>
    <wne:acd wne:acdName="acd84" wne:fciIndexBasedOn="0065"/>
    <wne:acd wne:argValue="AgBTAGkAZABlACAAQgBhAHIAIABIAGUAYQBkAF8ATQBhAGMA" wne:acdName="acd85" wne:fciIndexBasedOn="0065"/>
    <wne:acd wne:argValue="AgBFAHgAZQByAGMAaQBzAGUAIABCAG8AZAB5AF8ATQBhAGMA" wne:acdName="acd86" wne:fciIndexBasedOn="0065"/>
    <wne:acd wne:acdName="acd87" wne:fciIndexBasedOn="0065"/>
    <wne:acd wne:argValue="AgBOAG8AdABlAC8AVABpAHAALwBDAGEAdQB0AGkAbwBuAF8AUwB0AGQA" wne:acdName="acd88" wne:fciIndexBasedOn="0065"/>
    <wne:acd wne:acdName="acd89" wne:fciIndexBasedOn="0065"/>
    <wne:acd wne:argValue="AgBTAGkAZABlACAAQgBhAHIAIABCAG8AZAB5AF8ATQBhAGMA" wne:acdName="acd90" wne:fciIndexBasedOn="0065"/>
    <wne:acd wne:argValue="AgBTAGkAZABlACAAQgBhAHIAIABMAGEAcwB0AF8ATQBhAGMA" wne:acdName="acd91" wne:fciIndexBasedOn="0065"/>
    <wne:acd wne:argValue="AgBFAHgAZQByAGMAaQBzAGUAIABMAGEAcwB0AF8ATQBhAGMA" wne:acdName="acd92" wne:fciIndexBasedOn="0065"/>
    <wne:acd wne:argValue="AgBDAG8AZABlACAASQBuAGwAaQBuAGUAXwBNAGEAYwA=" wne:acdName="acd93" wne:fciIndexBasedOn="0065"/>
    <wne:acd wne:argValue="AgBIAGUAYQBkAGkAbgBnACAAMgBfAE0AYQBjAA==" wne:acdName="acd94" wne:fciIndexBasedOn="0065"/>
    <wne:acd wne:argValue="AgBIAGUAYQBkAGkAbgBnACAAMwBfAE0AYQBjAA==" wne:acdName="acd95" wne:fciIndexBasedOn="0065"/>
    <wne:acd wne:argValue="AgBDAG8AZABlACAAQwBhAHAAdABpAG8AbgBfAE0AYQBjAA==" wne:acdName="acd96" wne:fciIndexBasedOn="0065"/>
    <wne:acd wne:argValue="AgBDAG8AZABlACAAQgBvAGwAZABfAE0AYQBjAA==" wne:acdName="acd97" wne:fciIndexBasedOn="0065"/>
    <wne:acd wne:argValue="AgBDAG8AZABlAF8ATQBhAGMA" wne:acdName="acd98" wne:fciIndexBasedOn="0065"/>
    <wne:acd wne:argValue="AgBOAHUAbQAgAEwAaQBzAHQAXwBNAGEAYwA=" wne:acdName="acd99" wne:fciIndexBasedOn="0065"/>
    <wne:acd wne:argValue="AgBOAHUAbQAgAFMAdQBiACAATABpAHMAdABfAE0AYQBjAA==" wne:acdName="acd100" wne:fciIndexBasedOn="0065"/>
    <wne:acd wne:argValue="AgBNAGUAbgB1ACAASQB0AGUAbQBfAE0AYQBjAA==" wne:acdName="acd101" wne:fciIndexBasedOn="0065"/>
    <wne:acd wne:argValue="AgBIAGUAYQBkAGkAbgBnACAANABfAE0AYQBjAA==" wne:acdName="acd102" wne:fciIndexBasedOn="0065"/>
    <wne:acd wne:acdName="acd103" wne:fciIndexBasedOn="0065"/>
    <wne:acd wne:acdName="acd104" wne:fciIndexBasedOn="0065"/>
    <wne:acd wne:argValue="AgBVAG4AbgB1AG0AYgBlAHIAZQBkACAATABpAHMAdABfAE0AYQBjAA==" wne:acdName="acd105" wne:fciIndexBasedOn="0065"/>
    <wne:acd wne:acdName="acd106" wne:fciIndexBasedOn="0065"/>
    <wne:acd wne:acdName="acd107" wne:fciIndexBasedOn="0065"/>
    <wne:acd wne:acdName="acd108" wne:fciIndexBasedOn="0065"/>
    <wne:acd wne:argValue="AgBGAGkAZwB1AHIAZQBfAE0AYQBjAA==" wne:acdName="acd109" wne:fciIndexBasedOn="0065"/>
    <wne:acd wne:acdName="acd110" wne:fciIndexBasedOn="0065"/>
    <wne:acd wne:acdName="acd111" wne:fciIndexBasedOn="0065"/>
    <wne:acd wne:argValue="AgBGAGkAZwB1AHIAZQAgAEMAYQBwAHQAaQBvAG4AXwBNAGEAYwA=" wne:acdName="acd112" wne:fciIndexBasedOn="0065"/>
    <wne:acd wne:argValue="AgBUAGEAYgBsAGUAIABDAGEAcAB0AGkAbwBuAF8ATQBhAGMA" wne:acdName="acd113" wne:fciIndexBasedOn="0065"/>
    <wne:acd wne:argValue="AgBUAGEAYgBsAGUAIABIAGUAYQBkAF8ATQBhAGMA" wne:acdName="acd114" wne:fciIndexBasedOn="0065"/>
    <wne:acd wne:argValue="AgBUAGEAYgBsAGUAIABUAGUAeAB0AF8ATQBhAGMA" wne:acdName="acd115" wne:fciIndexBasedOn="0065"/>
    <wne:acd wne:argValue="AgBUAGEAYgBsAGUAIABMAGkAcwB0AF8ATQBhAGMA" wne:acdName="acd116" wne:fciIndexBasedOn="0065"/>
    <wne:acd wne:argValue="AgBUAGEAYgBsAGUAIABUAGUAeAB0ACAATABhAHMAdABfAE0AYQBjAA==" wne:acdName="acd117" wne:fciIndexBasedOn="0065"/>
    <wne:acd wne:argValue="AgBUAGEAYgBsAGUAIABGAG8AbwB0AG4AbwB0AGUAXwBNAGEAYwA=" wne:acdName="acd118" wne:fciIndexBasedOn="0065"/>
    <wne:acd wne:argValue="AgBGAG8AbwB0AG4AbwB0AGUAXwBNAGEAYwA=" wne:acdName="acd119" wne:fciIndexBasedOn="0065"/>
    <wne:acd wne:argValue="AgBGAG8AbwB0AGUAcgBfAE0AYQBjAA==" wne:acdName="acd120" wne:fciIndexBasedOn="0065"/>
    <wne:acd wne:argValue="AgBGAG8AbwB0AGUAcgAgAFQAZQB4AHQAXwBNAGEAYwA=" wne:acdName="acd121" wne:fciIndexBasedOn="0065"/>
    <wne:acd wne:argValue="AgBRAHUAbwB0AGUAXwBNAGEAYwA=" wne:acdName="acd122" wne:fciIndexBasedOn="0065"/>
    <wne:acd wne:argValue="AgBRAHUAbwB0AGUAIABTAG8AdQByAGMAZQBfAE0AYQBjAA==" wne:acdName="acd123" wne:fciIndexBasedOn="0065"/>
    <wne:acd wne:argValue="AgBSAGUAcwB1AGwAdABzAF8ATQBhAGMA" wne:acdName="acd124" wne:fciIndexBasedOn="0065"/>
    <wne:acd wne:argValue="AgBTAGkAZABlACAAQgBhAHIAIABCAHUAbABsAGUAdABfAE0AYQBjAA==" wne:acdName="acd125" wne:fciIndexBasedOn="0065"/>
    <wne:acd wne:argValue="AgBFAHgAZQByAGMAaQBzAGUAIABCAHUAbABsAGUAdABfAE0AYQBjAA==" wne:acdName="acd126" wne:fciIndexBasedOn="0065"/>
    <wne:acd wne:argValue="AgBFAHgAZQByAGMAaQBzAGUAIABOAHUAbQBfACAATQBhAGMA" wne:acdName="acd127" wne:fciIndexBasedOn="0065"/>
    <wne:acd wne:argValue="AgBTAGkAZABlACAAQgBhAHIAIABOAHUAbQBfAE0AYQBjAA==" wne:acdName="acd128" wne:fciIndexBasedOn="0065"/>
    <wne:acd wne:argValue="AgBTAEIAIABDAG8AZABlAF8ATQBhAGMA" wne:acdName="acd129" wne:fciIndexBasedOn="0065"/>
    <wne:acd wne:argValue="AgBFAHgAZQByAGMAaQBzAGUAIABDAG8AZABlAF8ATQBhAGMA" wne:acdName="acd130" wne:fciIndexBasedOn="0065"/>
    <wne:acd wne:argValue="AgBEAGkAbgBnAGIAYQB0AF8ATQBhAGMA" wne:acdName="acd131" wne:fciIndexBasedOn="0065"/>
    <wne:acd wne:argValue="AgBGAE0AIABCAG8AbwBrACAAVABpAHQAbABlAF8ATQBhAGMA" wne:acdName="acd132" wne:fciIndexBasedOn="0065"/>
    <wne:acd wne:argValue="AgBGAE0AIABTAHUAYgB0AGkAdABsAGUAXwBNAGEAYwA=" wne:acdName="acd133" wne:fciIndexBasedOn="0065"/>
    <wne:acd wne:argValue="AgBGAE0AIABFAGQAaQB0AGkAbwBuAF8ATQBhAGMA" wne:acdName="acd134" wne:fciIndexBasedOn="0065"/>
    <wne:acd wne:argValue="AgBGAE0AIABBAHUAdABoAG8AcgBfAE0AYQBjAA==" wne:acdName="acd135" wne:fciIndexBasedOn="0065"/>
    <wne:acd wne:argValue="AgBGAE0AIABDAG8AcAB5AHIAaQBnAGgAdAAgAFQAaQB0AGwAZQBfAE0AYQBjAA==" wne:acdName="acd136" wne:fciIndexBasedOn="0065"/>
    <wne:acd wne:argValue="AgBGAE0AIABDAG8AcAB5AHIAaQBnAGgAdABfAE0AYQBjAA==" wne:acdName="acd137" wne:fciIndexBasedOn="0065"/>
    <wne:acd wne:argValue="AgBGAE0AIABDAG8AcAB5AHIAaQBnAGgAdAAgAEMAcgBlAGQAaQB0AHMAXwBNAGEAYwA=" wne:acdName="acd138" wne:fciIndexBasedOn="0065"/>
    <wne:acd wne:argValue="AgBGAE0AIABDAG8AcAB5AHIAaQBnAGgAdAAgAEMAcgBlAGQAaQB0AHMAIABMAGEAcwB0AF8ATQBh&#10;AGMA" wne:acdName="acd139" wne:fciIndexBasedOn="0065"/>
    <wne:acd wne:argValue="AgBGAE0AIABEAGUAZABpAGMAYQB0AGkAbwBuAF8ATQBhAGMA" wne:acdName="acd140" wne:fciIndexBasedOn="0065"/>
    <wne:acd wne:argValue="AgBGAE0AIABIAGUAYQBkAF8ATQBhAGMA" wne:acdName="acd141" wne:fciIndexBasedOn="0065"/>
    <wne:acd wne:argValue="AgBUAG8AQwAgADIAXwBNAGEAYwA=" wne:acdName="acd142" wne:fciIndexBasedOn="0065"/>
    <wne:acd wne:argValue="AgBUAG8AQwAgADMAXwBNAGEAYwA=" wne:acdName="acd143" wne:fciIndexBasedOn="0065"/>
    <wne:acd wne:argValue="AgBGAE0AIABUAGUAeAB0AF8ATQBhAGMA" wne:acdName="acd144" wne:fciIndexBasedOn="0065"/>
    <wne:acd wne:argValue="AgBGAE0AIABUAGUAeAB0ACAAQwBvAG4AdABfAE0AYQBjAA==" wne:acdName="acd145" wne:fciIndexBasedOn="0065"/>
    <wne:acd wne:argValue="AgBQAGEAcgB0ACAATgB1AG0AYgBlAHIAXwBNAGEAYwA=" wne:acdName="acd146" wne:fciIndexBasedOn="0065"/>
    <wne:acd wne:argValue="AgBQAGEAcgB0ACAAVABlAHgAdABfAE0AYQBjAA==" wne:acdName="acd147" wne:fciIndexBasedOn="0065"/>
    <wne:acd wne:argValue="AgBQAGEAcgB0ACAAVABpAHQAbABlAF8ATQBhAGMA" wne:acdName="acd148" wne:fciIndexBasedOn="0065"/>
    <wne:acd wne:argValue="AgBDAGgAYQBwAHQAZQByACAATgB1AG0AYgBlAHIAXwBGAG8ARQBEAA==" wne:acdName="acd149" wne:fciIndexBasedOn="0065"/>
    <wne:acd wne:argValue="AgBDAGgAYQBwAHQAZQByACAAVABpAHQAbABlAF8ARgBvAEUARAA=" wne:acdName="acd150" wne:fciIndexBasedOn="0065"/>
    <wne:acd wne:argValue="AgBCAG8AZAB5ACAAVABlAHgAdABfAEYAbwBFAEQA" wne:acdName="acd151" wne:fciIndexBasedOn="0065"/>
    <wne:acd wne:argValue="AgBOAG8AdABlAC8AVABpAHAALwBDAGEAdQB0AGkAbwBuAF8ARgBvAEUARAA=" wne:acdName="acd152" wne:fciIndexBasedOn="0065"/>
    <wne:acd wne:argValue="AgBCAHUAbABsAGUAdABfAEYAbwBFAEQA" wne:acdName="acd153" wne:fciIndexBasedOn="0065"/>
    <wne:acd wne:argValue="AgBCAHUAbABsAGUAdAAgADIAIABTAHUAYgAgAEwAaQBzAHQAXwBGAG8ARQBEAA==" wne:acdName="acd154" wne:fciIndexBasedOn="0065"/>
    <wne:acd wne:argValue="AgBIAGUAYQBkAGkAbgBnACAAMQBfAEYAbwBFAEQA" wne:acdName="acd155" wne:fciIndexBasedOn="0065"/>
    <wne:acd wne:argValue="AgBQAGEAZwBlACAATgB1AG0AYgBlAHIAXwBGAG8ARQBEAA==" wne:acdName="acd156" wne:fciIndexBasedOn="0065"/>
    <wne:acd wne:argValue="AgBDAG8AZABlACAASQBuAGwAaQBuAGUAXwBGAG8ARQBEAA==" wne:acdName="acd157" wne:fciIndexBasedOn="0065"/>
    <wne:acd wne:argValue="AgBIAGUAYQBkAGkAbgBnACAAMgBfAEYAbwBFAEQA" wne:acdName="acd158" wne:fciIndexBasedOn="0065"/>
    <wne:acd wne:argValue="AgBIAGUAYQBkAGkAbgBnACAAMwBfAEYAbwBFAEQA" wne:acdName="acd159" wne:fciIndexBasedOn="0065"/>
    <wne:acd wne:argValue="AgBDAG8AZABlACAAQgBvAGwAZABfAEYAbwBFAEQA" wne:acdName="acd160" wne:fciIndexBasedOn="0065"/>
    <wne:acd wne:argValue="AgBDAG8AZABlAF8ARgBvAEUARAA=" wne:acdName="acd161" wne:fciIndexBasedOn="0065"/>
    <wne:acd wne:argValue="AgBOAHUAbQAgAEwAaQBzAHQAXwBGAG8ARQBEAA==" wne:acdName="acd162" wne:fciIndexBasedOn="0065"/>
    <wne:acd wne:argValue="AgBOAHUAbQAgAFMAdQBiACAATABpAHMAdABfAEYAbwBFAEQA" wne:acdName="acd163" wne:fciIndexBasedOn="0065"/>
    <wne:acd wne:argValue="AgBVAG4AbgB1AG0AYgBlAHIAZQBkACAATABpAHMAdABfAEYAbwBFAEQA" wne:acdName="acd164" wne:fciIndexBasedOn="0065"/>
    <wne:acd wne:argValue="AgBGAGkAZwB1AHIAZQBfAEYAbwBFAEQA" wne:acdName="acd165" wne:fciIndexBasedOn="0065"/>
    <wne:acd wne:argValue="AgBGAGkAZwB1AHIAZQAgAEMAYQBwAHQAaQBvAG4AXwBGAG8ARQBEAA==" wne:acdName="acd166" wne:fciIndexBasedOn="0065"/>
    <wne:acd wne:argValue="AgBUAGEAYgBsAGUAIABDAGEAcAB0AGkAbwBuAF8ARgBvAEUARAA=" wne:acdName="acd167" wne:fciIndexBasedOn="0065"/>
    <wne:acd wne:argValue="AgBUAGEAYgBsAGUAIABIAGUAYQBkAF8ARgBvAEUARAA=" wne:acdName="acd168" wne:fciIndexBasedOn="0065"/>
    <wne:acd wne:argValue="AgBUAGEAYgBsAGUAIABUAGUAeAB0AF8ARgBvAEUARAA=" wne:acdName="acd169" wne:fciIndexBasedOn="0065"/>
    <wne:acd wne:argValue="AgBUAGEAYgBsAGUAIABMAGkAcwB0AF8ARgBvAEUARAA=" wne:acdName="acd170" wne:fciIndexBasedOn="0065"/>
    <wne:acd wne:argValue="AgBUAGEAYgBsAGUAIABUAGUAeAB0ACAATABhAHMAdABfAEYAbwBFAEQA" wne:acdName="acd171" wne:fciIndexBasedOn="0065"/>
    <wne:acd wne:argValue="AgBUAGEAYgBsAGUAIABGAG8AbwB0AG4AbwB0AGUAXwBGAG8ARQBEAA==" wne:acdName="acd172" wne:fciIndexBasedOn="0065"/>
    <wne:acd wne:argValue="AgBGAG8AbwB0AG4AbwB0AGUAXwBGAG8ARQBEAA==" wne:acdName="acd173" wne:fciIndexBasedOn="0065"/>
    <wne:acd wne:argValue="AgBGAG8AbwB0AGUAcgBfAEYAbwBFAEQA" wne:acdName="acd174" wne:fciIndexBasedOn="0065"/>
    <wne:acd wne:argValue="AgBGAG8AbwB0AGUAcgAgAFQAZQB4AHQAXwBGAG8ARQBEAA==" wne:acdName="acd175" wne:fciIndexBasedOn="0065"/>
    <wne:acd wne:argValue="AgBRAHUAbwB0AGUAXwBGAG8ARQBEAA==" wne:acdName="acd176" wne:fciIndexBasedOn="0065"/>
    <wne:acd wne:argValue="AgBRAHUAbwB0AGUAIABTAG8AdQByAGMAZQBfAEYAbwBFAEQA" wne:acdName="acd177" wne:fciIndexBasedOn="0065"/>
    <wne:acd wne:argValue="AgBSAGUAcwB1AGwAdABzAF8ARgBvAEUARAA=" wne:acdName="acd178" wne:fciIndexBasedOn="0065"/>
    <wne:acd wne:argValue="AgBEAGkAbgBnAGIAYQB0AF8ARgBvAEUARAA=" wne:acdName="acd179" wne:fciIndexBasedOn="0065"/>
    <wne:acd wne:argValue="AgBGAE0AIABCAG8AbwBrACAAVABpAHQAbABlAF8ARgBvAEUARAA=" wne:acdName="acd180" wne:fciIndexBasedOn="0065"/>
    <wne:acd wne:argValue="AgBGAE0AIABTAHUAYgB0AGkAdABsAGUAXwBGAG8ARQBEAA==" wne:acdName="acd181" wne:fciIndexBasedOn="0065"/>
    <wne:acd wne:argValue="AgBGAE0AIABFAGQAaQB0AGkAbwBuAF8ARgBvAEUARAA=" wne:acdName="acd182" wne:fciIndexBasedOn="0065"/>
    <wne:acd wne:argValue="AgBFAHgAZQByAGMAaQBzAGUAIABTAHUAYgBoAGUAYQBkAA==" wne:acdName="acd183" wne:fciIndexBasedOn="0065"/>
    <wne:acd wne:argValue="AgBGAE0AIABDAG8AcAB5AHIAaQBnAGgAdAAgAFQAaQB0AGwAZQBfAEYAbwBFAGQA" wne:acdName="acd184" wne:fciIndexBasedOn="0065"/>
    <wne:acd wne:argValue="AgBGAE0AIABDAG8AcAB5AHIAaQBnAGgAdABfAEYAbwBFAEQA" wne:acdName="acd185" wne:fciIndexBasedOn="0065"/>
    <wne:acd wne:argValue="AgBGAE0AIABDAG8AcAB5AHIAaQBnAGgAdAAgAEMAcgBlAGQAaQB0AHMAXwBGAG8ARQBkAA==" wne:acdName="acd186" wne:fciIndexBasedOn="0065"/>
    <wne:acd wne:argValue="AgBGAE0AIABEAGUAZABpAGMAYQB0AGkAbwBuAF8ARgBvAEUARAA=" wne:acdName="acd187" wne:fciIndexBasedOn="0065"/>
    <wne:acd wne:argValue="AgBGAE0AIABIAGUAYQBkAF8ARgBvAEUARAA=" wne:acdName="acd188" wne:fciIndexBasedOn="0065"/>
    <wne:acd wne:argValue="AgBUAG8AQwAgADEAXwBGAG8ARQBEAA==" wne:acdName="acd189" wne:fciIndexBasedOn="0065"/>
    <wne:acd wne:argValue="AgBUAG8AQwAgADIAXwBGAG8ARQBEAA==" wne:acdName="acd190" wne:fciIndexBasedOn="0065"/>
    <wne:acd wne:argValue="AgBGAE0AIABUAGUAeAB0AF8ARgBvAEUARAA=" wne:acdName="acd191" wne:fciIndexBasedOn="0065"/>
    <wne:acd wne:argValue="AgBGAE0AIABUAGUAeAB0ACAAQwBvAG4AdABfAEYAbwBFAEQA" wne:acdName="acd192" wne:fciIndexBasedOn="0065"/>
    <wne:acd wne:argValue="AgBQAGEAcgB0ACAATgB1AG0AYgBlAHIAXwBGAG8ARQBEAA==" wne:acdName="acd193" wne:fciIndexBasedOn="0065"/>
    <wne:acd wne:argValue="AgBQAGEAcgB0ACAAVABlAHgAdABfAEYAbwBFAEQA" wne:acdName="acd194" wne:fciIndexBasedOn="0065"/>
    <wne:acd wne:argValue="AgBQAGEAcgB0ACAAVABpAHQAbABlAF8ARgBvAEUARAA=" wne:acdName="acd195" wne:fciIndexBasedOn="0065"/>
    <wne:acd wne:argValue="AgB4AA==" wne:acdName="acd196" wne:fciIndexBasedOn="0065"/>
    <wne:acd wne:argValue="AgBGAGkAZwB1AHIAZQAgAEMAYQBwAHQAaQBvAG4A" wne:acdName="acd197" wne:fciIndexBasedOn="0065"/>
    <wne:acd wne:argValue="AgBGAE0AIABBAHUAdABoAG8AcgA=" wne:acdName="acd198" wne:fciIndexBasedOn="0065"/>
    <wne:acd wne:argValue="AgBGAE0AIABCAG8AbwBrACAAVABpAHQAbABlAA==" wne:acdName="acd199" wne:fciIndexBasedOn="0065"/>
    <wne:acd wne:argValue="AgBGAE0AIABDAG8AcAB5AHIAaQBnAGgAdAAgAEMAcgBlAGQAaQB0AHMAIABMAGEAcwB0AA==" wne:acdName="acd200" wne:fciIndexBasedOn="0065"/>
    <wne:acd wne:argValue="AgBGAE0AIABDAG8AcAB5AHIAaQBnAGgAdAAgAEMAcgBlAGQAaQB0AHMA" wne:acdName="acd201" wne:fciIndexBasedOn="0065"/>
    <wne:acd wne:argValue="AgBGAE0AIABDAG8AcAB5AHIAaQBnAGgAdAAgAFQAaQB0AGwAZQA=" wne:acdName="acd202" wne:fciIndexBasedOn="0065"/>
    <wne:acd wne:argValue="AgBGAE0AIABDAG8AcAB5AHIAaQBnAGgAdAA=" wne:acdName="acd203" wne:fciIndexBasedOn="0065"/>
    <wne:acd wne:argValue="AgBGAE0AIABEAGUAZABpAGMAYQB0AGkAbwBuAA==" wne:acdName="acd204" wne:fciIndexBasedOn="0065"/>
    <wne:acd wne:argValue="AgBGAE0AIABFAGQAaQB0AGkAbwBuAA==" wne:acdName="acd205" wne:fciIndexBasedOn="0065"/>
    <wne:acd wne:argValue="AgBGAE0AIABIAGUAYQBkAA==" wne:acdName="acd206" wne:fciIndexBasedOn="0065"/>
    <wne:acd wne:argValue="AgBGAE0AIABTAHUAYgB0AGkAdABsAGUA" wne:acdName="acd207" wne:fciIndexBasedOn="0065"/>
    <wne:acd wne:argValue="AgBGAE0AIABUAGUAeAB0ACAAQwBvAG4AdAA=" wne:acdName="acd208" wne:fciIndexBasedOn="0065"/>
    <wne:acd wne:argValue="AgBGAE0AIABUAGUAeAB0AA==" wne:acdName="acd209" wne:fciIndexBasedOn="0065"/>
    <wne:acd wne:argValue="AgBGAG8AbwB0AGUAcgAgAFQAZQB4AHQA" wne:acdName="acd210" wne:fciIndexBasedOn="0065"/>
    <wne:acd wne:argValue="AgBGAG8AbwB0AG4AbwB0AGUA" wne:acdName="acd211" wne:fciIndexBasedOn="0065"/>
    <wne:acd wne:argValue="AgBOAHUAbQAgAEwAaQBzAHQA" wne:acdName="acd212" wne:fciIndexBasedOn="0065"/>
    <wne:acd wne:argValue="AgBOAHUAbQAgAFMAdQBiACAATABpAHMAdAA=" wne:acdName="acd213" wne:fciIndexBasedOn="0065"/>
    <wne:acd wne:argValue="AgBQAGEAcgB0ACAATgB1AG0AYgBlAHIA" wne:acdName="acd214" wne:fciIndexBasedOn="0065"/>
    <wne:acd wne:argValue="AgBQAGEAcgB0ACAATwBwAGUAbgBlAHIAIABUAGUAeAB0AA==" wne:acdName="acd215" wne:fciIndexBasedOn="0065"/>
    <wne:acd wne:argValue="AgBQAGEAcgB0ACAAVABlAHgAdAA=" wne:acdName="acd216" wne:fciIndexBasedOn="0065"/>
    <wne:acd wne:argValue="AgBQAGEAcgB0ACAAVABpAHQAbABlAA==" wne:acdName="acd217" wne:fciIndexBasedOn="0065"/>
    <wne:acd wne:argValue="AgBRAHUAbwB0AGUAIABTAG8AdQByAGMAZQA=" wne:acdName="acd218" wne:fciIndexBasedOn="0065"/>
    <wne:acd wne:argValue="AgBSAGUAcwB1AGwAdABzAA==" wne:acdName="acd219" wne:fciIndexBasedOn="0065"/>
    <wne:acd wne:argValue="AgBTAEIAIABDAG8AZABlAA==" wne:acdName="acd220" wne:fciIndexBasedOn="0065"/>
    <wne:acd wne:argValue="AgBTAGkAZABlACAAQgBhAHIAIABCAG8AZAB5AA==" wne:acdName="acd221" wne:fciIndexBasedOn="0065"/>
    <wne:acd wne:argValue="AgBTAGkAZABlACAAQgBhAHIAIABCAHUAbABsAGUAdAA=" wne:acdName="acd222" wne:fciIndexBasedOn="0065"/>
    <wne:acd wne:argValue="AgBTAGkAZABlACAAQgBhAHIAIABIAGUAYQBkAA==" wne:acdName="acd223" wne:fciIndexBasedOn="0065"/>
    <wne:acd wne:argValue="AgBTAGkAZABlACAAQgBhAHIAIABTAHUAYgBoAGUAYQBkAA==" wne:acdName="acd224" wne:fciIndexBasedOn="0065"/>
    <wne:acd wne:argValue="AgBTAGkAZABlACAAQgBhAHIAIABMAGEAcwB0AA==" wne:acdName="acd225" wne:fciIndexBasedOn="0065"/>
    <wne:acd wne:argValue="AgBTAGkAZABlACAAQgBhAHIAIABOAHUAbQA=" wne:acdName="acd226" wne:fciIndexBasedOn="0065"/>
    <wne:acd wne:argValue="AgBUAGEAYgBsAGUAIABDAGEAcAB0AGkAbwBuAA==" wne:acdName="acd227" wne:fciIndexBasedOn="0065"/>
    <wne:acd wne:argValue="AgBUAGEAYgBsAGUAIABGAG8AbwB0AG4AbwB0AGUA" wne:acdName="acd228" wne:fciIndexBasedOn="0065"/>
    <wne:acd wne:argValue="AgBUAGEAYgBsAGUAIABIAGUAYQBkAA==" wne:acdName="acd229" wne:fciIndexBasedOn="0065"/>
    <wne:acd wne:argValue="AgBUAGEAYgBsAGUAIABUAGUAeAB0ACAATABhAHMAdAA=" wne:acdName="acd230" wne:fciIndexBasedOn="0065"/>
    <wne:acd wne:argValue="AgBUAGEAYgBsAGUAIABUAGUAeAB0AA==" wne:acdName="acd231" wne:fciIndexBasedOn="0065"/>
    <wne:acd wne:argValue="AgBVAG4AbgB1AG0AYgBlAHIAZQBkACAATABpAHMAdAA=" wne:acdName="acd232" wne:fciIndexBasedOn="0065"/>
    <wne:acd wne:argValue="AgBUAG8AQwAgADIA" wne:acdName="acd233" wne:fciIndexBasedOn="0065"/>
    <wne:acd wne:argValue="AgBUAG8AQwAgADMA" wne:acdName="acd234"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72E1" w:rsidRDefault="002F72E1">
      <w:r>
        <w:separator/>
      </w:r>
    </w:p>
  </w:endnote>
  <w:endnote w:type="continuationSeparator" w:id="0">
    <w:p w:rsidR="002F72E1" w:rsidRDefault="002F72E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embedRegular r:id="rId1" w:fontKey="{E29184CA-7F71-45FD-9559-B9D75649F3B8}"/>
    <w:embedBold r:id="rId2" w:fontKey="{62DB17CF-F4C2-429A-87AB-2975DA4E101F}"/>
    <w:embedItalic r:id="rId3" w:fontKey="{ACB49156-5999-49E1-8CFA-B5B0402D1E04}"/>
  </w:font>
  <w:font w:name="HelveticaNeue MediumCond">
    <w:panose1 w:val="00000000000000000000"/>
    <w:charset w:val="00"/>
    <w:family w:val="swiss"/>
    <w:notTrueType/>
    <w:pitch w:val="variable"/>
    <w:sig w:usb0="00000003" w:usb1="00000000" w:usb2="00000000" w:usb3="00000000" w:csb0="00000001" w:csb1="00000000"/>
  </w:font>
  <w:font w:name="Utopia">
    <w:altName w:val="Courier New"/>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931C034F-6F92-44CB-A6B8-084EC5982ACC}"/>
  </w:font>
  <w:font w:name="PMingLiU">
    <w:altName w:val="新細明體"/>
    <w:panose1 w:val="02010601000101010101"/>
    <w:charset w:val="88"/>
    <w:family w:val="auto"/>
    <w:notTrueType/>
    <w:pitch w:val="variable"/>
    <w:sig w:usb0="00000001" w:usb1="08080000" w:usb2="00000010" w:usb3="00000000" w:csb0="00100000" w:csb1="00000000"/>
  </w:font>
  <w:font w:name="TheSansMonoConBlack">
    <w:altName w:val="Arial"/>
    <w:panose1 w:val="00000000000000000000"/>
    <w:charset w:val="00"/>
    <w:family w:val="swiss"/>
    <w:notTrueType/>
    <w:pitch w:val="variable"/>
    <w:sig w:usb0="00000001" w:usb1="00000000" w:usb2="00000000" w:usb3="00000000" w:csb0="00000009" w:csb1="00000000"/>
  </w:font>
  <w:font w:name="Arial">
    <w:panose1 w:val="020B0604020202020204"/>
    <w:charset w:val="00"/>
    <w:family w:val="swiss"/>
    <w:pitch w:val="variable"/>
    <w:sig w:usb0="20002A87" w:usb1="80000000" w:usb2="00000008" w:usb3="00000000" w:csb0="000001FF" w:csb1="00000000"/>
  </w:font>
  <w:font w:name="TheSansMonoConNormal">
    <w:altName w:val="Cambria"/>
    <w:panose1 w:val="00000000000000000000"/>
    <w:charset w:val="00"/>
    <w:family w:val="roman"/>
    <w:notTrueType/>
    <w:pitch w:val="variable"/>
    <w:sig w:usb0="00000083" w:usb1="00000000" w:usb2="00000000" w:usb3="00000000" w:csb0="00000009"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5" w:fontKey="{3C951300-9C83-4D33-814D-292236D6BF39}"/>
  </w:font>
  <w:font w:name="HelveticaNeue Condensed">
    <w:altName w:val="Courier New"/>
    <w:panose1 w:val="00000000000000000000"/>
    <w:charset w:val="00"/>
    <w:family w:val="swiss"/>
    <w:notTrueType/>
    <w:pitch w:val="variable"/>
    <w:sig w:usb0="00000003" w:usb1="00000000" w:usb2="00000000" w:usb3="00000000" w:csb0="00000001" w:csb1="00000000"/>
  </w:font>
  <w:font w:name="Times">
    <w:altName w:val="Times New Roman"/>
    <w:panose1 w:val="00000000000000000000"/>
    <w:charset w:val="00"/>
    <w:family w:val="roman"/>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UtopiaItalic">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embedRegular r:id="rId6" w:fontKey="{71E2E94A-04A7-477B-BDAA-D0D9A6104A6B}"/>
  </w:font>
  <w:font w:name="ZapfDingbats">
    <w:panose1 w:val="00000000000000000000"/>
    <w:charset w:val="02"/>
    <w:family w:val="decorative"/>
    <w:notTrueType/>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embedBold r:id="rId7" w:fontKey="{FCC4F9D5-6212-44E0-B1AD-4645374C472D}"/>
  </w:font>
  <w:font w:name="Cambria">
    <w:panose1 w:val="02040503050406030204"/>
    <w:charset w:val="00"/>
    <w:family w:val="roman"/>
    <w:pitch w:val="variable"/>
    <w:sig w:usb0="A00002EF" w:usb1="4000004B" w:usb2="00000000" w:usb3="00000000" w:csb0="0000009F" w:csb1="00000000"/>
    <w:embedRegular r:id="rId8" w:fontKey="{08724800-CB7F-4DAC-8DB5-F038CA0E739A}"/>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9A0" w:rsidRDefault="00B519A0">
    <w:pPr>
      <w:pStyle w:val="Footer"/>
    </w:pPr>
    <w:fldSimple w:instr=" PAGE   \* MERGEFORMAT ">
      <w:r w:rsidR="00474C2C">
        <w:rPr>
          <w:noProof/>
        </w:rPr>
        <w:t>8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9A0" w:rsidRDefault="00B519A0" w:rsidP="00384E5F">
    <w:pPr>
      <w:pStyle w:val="Footer"/>
      <w:jc w:val="right"/>
    </w:pPr>
    <w:fldSimple w:instr=" PAGE   \* MERGEFORMAT ">
      <w:r w:rsidR="00474C2C">
        <w:rPr>
          <w:noProof/>
        </w:rPr>
        <w:t>8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72E1" w:rsidRDefault="002F72E1">
      <w:r>
        <w:separator/>
      </w:r>
    </w:p>
  </w:footnote>
  <w:footnote w:type="continuationSeparator" w:id="0">
    <w:p w:rsidR="002F72E1" w:rsidRDefault="002F72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9A0" w:rsidRPr="00FA3DB4" w:rsidRDefault="00B519A0" w:rsidP="00F62E97">
    <w:pPr>
      <w:pStyle w:val="Header"/>
      <w:rPr>
        <w:rFonts w:ascii="HelveticaNeue Condensed" w:hAnsi="HelveticaNeue Condensed"/>
        <w:sz w:val="16"/>
        <w:szCs w:val="16"/>
      </w:rPr>
    </w:pPr>
    <w:r w:rsidRPr="00FA3DB4">
      <w:rPr>
        <w:rFonts w:ascii="HelveticaNeue Condensed" w:hAnsi="HelveticaNeue Condensed"/>
        <w:sz w:val="16"/>
        <w:szCs w:val="16"/>
      </w:rPr>
      <w:t xml:space="preserve">CHAPTER 5 </w:t>
    </w:r>
    <w:r w:rsidRPr="005937AD">
      <w:rPr>
        <w:rFonts w:ascii="ZapfDingbats" w:hAnsi="ZapfDingbats"/>
        <w:color w:val="BFBFBF"/>
        <w:sz w:val="16"/>
        <w:szCs w:val="16"/>
      </w:rPr>
      <w:t></w:t>
    </w:r>
    <w:r w:rsidRPr="00FA3DB4">
      <w:rPr>
        <w:rFonts w:ascii="HelveticaNeue Condensed" w:hAnsi="HelveticaNeue Condensed"/>
        <w:color w:val="BFBFBF"/>
        <w:sz w:val="16"/>
        <w:szCs w:val="16"/>
      </w:rPr>
      <w:t xml:space="preserve"> Up and Down the Stack with a POS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9A0" w:rsidRPr="00FA3DB4" w:rsidRDefault="00B519A0" w:rsidP="00463BAE">
    <w:pPr>
      <w:pStyle w:val="Header"/>
      <w:ind w:left="-450"/>
      <w:jc w:val="right"/>
      <w:rPr>
        <w:rFonts w:ascii="HelveticaNeue Condensed" w:hAnsi="HelveticaNeue Condensed"/>
        <w:sz w:val="16"/>
        <w:szCs w:val="16"/>
      </w:rPr>
    </w:pPr>
    <w:r w:rsidRPr="00FA3DB4">
      <w:rPr>
        <w:rFonts w:ascii="HelveticaNeue Condensed" w:hAnsi="HelveticaNeue Condensed"/>
        <w:sz w:val="16"/>
        <w:szCs w:val="16"/>
      </w:rPr>
      <w:t xml:space="preserve">CHAPTER 5 </w:t>
    </w:r>
    <w:r w:rsidRPr="005937AD">
      <w:rPr>
        <w:rFonts w:ascii="ZapfDingbats" w:hAnsi="ZapfDingbats"/>
        <w:color w:val="BFBFBF"/>
        <w:sz w:val="16"/>
        <w:szCs w:val="16"/>
      </w:rPr>
      <w:t></w:t>
    </w:r>
    <w:r w:rsidRPr="00FA3DB4">
      <w:rPr>
        <w:rFonts w:ascii="HelveticaNeue Condensed" w:hAnsi="HelveticaNeue Condensed"/>
        <w:color w:val="BFBFBF"/>
        <w:sz w:val="16"/>
        <w:szCs w:val="16"/>
      </w:rPr>
      <w:t xml:space="preserve"> Up and Down the Stack with a POS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19A0" w:rsidRDefault="00B519A0" w:rsidP="007C48CB">
    <w:pPr>
      <w:pStyle w:val="ChapterNumber"/>
    </w:pPr>
    <w:r>
      <w:rPr>
        <w:noProof/>
      </w:rPr>
      <w:pict>
        <v:roundrect id="AutoShape 1" o:spid="_x0000_s4097" style="position:absolute;margin-left:-163.4pt;margin-top:-108pt;width:596.4pt;height:301.3pt;z-index:-25165875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" filled="f" fillcolor="#d8d8d8"/>
      </w:pict>
    </w:r>
    <w:r>
      <w:t xml:space="preserve">C H A P T E </w:t>
    </w:r>
    <w:proofErr w:type="gramStart"/>
    <w:r>
      <w:t>R  5</w:t>
    </w:r>
    <w:proofErr w:type="gramEnd"/>
  </w:p>
  <w:p w:rsidR="00B519A0" w:rsidRDefault="00B519A0" w:rsidP="00876398">
    <w:pPr>
      <w:jc w:val="both"/>
    </w:pPr>
  </w:p>
  <w:p w:rsidR="00B519A0" w:rsidRPr="00D30AAA" w:rsidRDefault="00B519A0" w:rsidP="00C54EAA">
    <w:pPr>
      <w:rPr>
        <w:rFonts w:ascii="ZapfDingbats" w:hAnsi="ZapfDingbats"/>
        <w:color w:val="BFBFBF"/>
        <w:sz w:val="28"/>
        <w:szCs w:val="28"/>
      </w:rPr>
    </w:pP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p>
  <w:p w:rsidR="00B519A0" w:rsidRPr="00876398" w:rsidRDefault="00B519A0" w:rsidP="0087639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4558C120"/>
    <w:lvl w:ilvl="0">
      <w:start w:val="1"/>
      <w:numFmt w:val="decimal"/>
      <w:lvlText w:val="%1."/>
      <w:lvlJc w:val="left"/>
      <w:pPr>
        <w:tabs>
          <w:tab w:val="num" w:pos="1800"/>
        </w:tabs>
        <w:ind w:left="1800" w:hanging="360"/>
      </w:pPr>
    </w:lvl>
  </w:abstractNum>
  <w:abstractNum w:abstractNumId="1">
    <w:nsid w:val="FFFFFF7D"/>
    <w:multiLevelType w:val="singleLevel"/>
    <w:tmpl w:val="E6783DB2"/>
    <w:lvl w:ilvl="0">
      <w:start w:val="1"/>
      <w:numFmt w:val="decimal"/>
      <w:lvlText w:val="%1."/>
      <w:lvlJc w:val="left"/>
      <w:pPr>
        <w:tabs>
          <w:tab w:val="num" w:pos="1440"/>
        </w:tabs>
        <w:ind w:left="1440" w:hanging="360"/>
      </w:pPr>
    </w:lvl>
  </w:abstractNum>
  <w:abstractNum w:abstractNumId="2">
    <w:nsid w:val="FFFFFF7E"/>
    <w:multiLevelType w:val="singleLevel"/>
    <w:tmpl w:val="67520FCE"/>
    <w:lvl w:ilvl="0">
      <w:start w:val="1"/>
      <w:numFmt w:val="decimal"/>
      <w:lvlText w:val="%1."/>
      <w:lvlJc w:val="left"/>
      <w:pPr>
        <w:tabs>
          <w:tab w:val="num" w:pos="1080"/>
        </w:tabs>
        <w:ind w:left="1080" w:hanging="360"/>
      </w:pPr>
    </w:lvl>
  </w:abstractNum>
  <w:abstractNum w:abstractNumId="3">
    <w:nsid w:val="FFFFFF7F"/>
    <w:multiLevelType w:val="singleLevel"/>
    <w:tmpl w:val="872AE6CA"/>
    <w:lvl w:ilvl="0">
      <w:start w:val="1"/>
      <w:numFmt w:val="decimal"/>
      <w:lvlText w:val="%1."/>
      <w:lvlJc w:val="left"/>
      <w:pPr>
        <w:tabs>
          <w:tab w:val="num" w:pos="720"/>
        </w:tabs>
        <w:ind w:left="720" w:hanging="360"/>
      </w:pPr>
    </w:lvl>
  </w:abstractNum>
  <w:abstractNum w:abstractNumId="4">
    <w:nsid w:val="FFFFFF80"/>
    <w:multiLevelType w:val="singleLevel"/>
    <w:tmpl w:val="92E4DC6C"/>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D1AEE4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F4457D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C5C814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A3043A66"/>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49F5956"/>
    <w:multiLevelType w:val="hybridMultilevel"/>
    <w:tmpl w:val="00F87AA4"/>
    <w:lvl w:ilvl="0" w:tplc="F94443AC">
      <w:start w:val="1"/>
      <w:numFmt w:val="decimal"/>
      <w:pStyle w:val="ExerciseNum"/>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53593E90"/>
    <w:multiLevelType w:val="hybridMultilevel"/>
    <w:tmpl w:val="3A261BF8"/>
    <w:lvl w:ilvl="0" w:tplc="15863894">
      <w:start w:val="1"/>
      <w:numFmt w:val="lowerLetter"/>
      <w:pStyle w:val="NumSubList"/>
      <w:lvlText w:val="%1."/>
      <w:lvlJc w:val="left"/>
      <w:pPr>
        <w:tabs>
          <w:tab w:val="num" w:pos="1224"/>
        </w:tabs>
        <w:ind w:left="1224"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CC25960"/>
    <w:multiLevelType w:val="hybridMultilevel"/>
    <w:tmpl w:val="5F9C4C10"/>
    <w:lvl w:ilvl="0" w:tplc="F49A4C08">
      <w:start w:val="1"/>
      <w:numFmt w:val="decimal"/>
      <w:pStyle w:val="ExerciseNumList"/>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20775CB"/>
    <w:multiLevelType w:val="hybridMultilevel"/>
    <w:tmpl w:val="97E237D0"/>
    <w:lvl w:ilvl="0" w:tplc="DC4626F2">
      <w:start w:val="1"/>
      <w:numFmt w:val="bullet"/>
      <w:pStyle w:val="BulletSubList"/>
      <w:lvlText w:val=""/>
      <w:lvlJc w:val="left"/>
      <w:pPr>
        <w:tabs>
          <w:tab w:val="num" w:pos="1512"/>
        </w:tabs>
        <w:ind w:left="1584" w:hanging="576"/>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8">
    <w:nsid w:val="74861BBF"/>
    <w:multiLevelType w:val="hybridMultilevel"/>
    <w:tmpl w:val="3886EBBC"/>
    <w:lvl w:ilvl="0" w:tplc="DFA682B4">
      <w:start w:val="1"/>
      <w:numFmt w:val="bullet"/>
      <w:pStyle w:val="SideBarBullet"/>
      <w:lvlText w:val=""/>
      <w:lvlJc w:val="left"/>
      <w:pPr>
        <w:tabs>
          <w:tab w:val="num" w:pos="1224"/>
        </w:tabs>
        <w:ind w:left="1296"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5"/>
  </w:num>
  <w:num w:numId="2">
    <w:abstractNumId w:val="13"/>
  </w:num>
  <w:num w:numId="3">
    <w:abstractNumId w:val="28"/>
  </w:num>
  <w:num w:numId="4">
    <w:abstractNumId w:val="20"/>
  </w:num>
  <w:num w:numId="5">
    <w:abstractNumId w:val="22"/>
  </w:num>
  <w:num w:numId="6">
    <w:abstractNumId w:val="17"/>
  </w:num>
  <w:num w:numId="7">
    <w:abstractNumId w:val="16"/>
  </w:num>
  <w:num w:numId="8">
    <w:abstractNumId w:val="23"/>
  </w:num>
  <w:num w:numId="9">
    <w:abstractNumId w:val="26"/>
  </w:num>
  <w:num w:numId="10">
    <w:abstractNumId w:val="21"/>
  </w:num>
  <w:num w:numId="11">
    <w:abstractNumId w:val="8"/>
  </w:num>
  <w:num w:numId="12">
    <w:abstractNumId w:val="27"/>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12"/>
  </w:num>
  <w:num w:numId="24">
    <w:abstractNumId w:val="10"/>
  </w:num>
  <w:num w:numId="25">
    <w:abstractNumId w:val="29"/>
  </w:num>
  <w:num w:numId="26">
    <w:abstractNumId w:val="11"/>
  </w:num>
  <w:num w:numId="27">
    <w:abstractNumId w:val="24"/>
  </w:num>
  <w:num w:numId="28">
    <w:abstractNumId w:val="10"/>
    <w:lvlOverride w:ilvl="0">
      <w:startOverride w:val="1"/>
    </w:lvlOverride>
  </w:num>
  <w:num w:numId="29">
    <w:abstractNumId w:val="18"/>
  </w:num>
  <w:num w:numId="30">
    <w:abstractNumId w:val="21"/>
    <w:lvlOverride w:ilvl="0">
      <w:startOverride w:val="1"/>
    </w:lvlOverride>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3"/>
    <w:lvlOverride w:ilvl="0">
      <w:startOverride w:val="1"/>
    </w:lvlOverride>
  </w:num>
  <w:num w:numId="35">
    <w:abstractNumId w:val="21"/>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19"/>
  </w:num>
  <w:num w:numId="42">
    <w:abstractNumId w:val="21"/>
    <w:lvlOverride w:ilvl="0">
      <w:startOverride w:val="1"/>
    </w:lvlOverride>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15"/>
  </w:num>
  <w:num w:numId="48">
    <w:abstractNumId w:val="21"/>
    <w:lvlOverride w:ilvl="0">
      <w:startOverride w:val="1"/>
    </w:lvlOverride>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60"/>
  <w:embedTrueTypeFonts/>
  <w:hideSpellingErrors/>
  <w:proofState w:spelling="clean" w:grammar="clean"/>
  <w:linkStyles/>
  <w:stylePaneFormatFilter w:val="3008"/>
  <w:stylePaneSortMethod w:val="0000"/>
  <w:documentProtection w:formatting="1" w:enforcement="0"/>
  <w:defaultTabStop w:val="720"/>
  <w:hyphenationZone w:val="283"/>
  <w:evenAndOddHeaders/>
  <w:drawingGridHorizontalSpacing w:val="120"/>
  <w:displayHorizontalDrawingGridEvery w:val="2"/>
  <w:characterSpacingControl w:val="doNotCompress"/>
  <w:hdrShapeDefaults>
    <o:shapedefaults v:ext="edit" spidmax="4098"/>
    <o:shapelayout v:ext="edit">
      <o:idmap v:ext="edit" data="4"/>
    </o:shapelayout>
  </w:hdrShapeDefaults>
  <w:footnotePr>
    <w:footnote w:id="-1"/>
    <w:footnote w:id="0"/>
  </w:footnotePr>
  <w:endnotePr>
    <w:endnote w:id="-1"/>
    <w:endnote w:id="0"/>
  </w:endnotePr>
  <w:compat/>
  <w:rsids>
    <w:rsidRoot w:val="00226D92"/>
    <w:rsid w:val="00000C0F"/>
    <w:rsid w:val="00002570"/>
    <w:rsid w:val="0000442D"/>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3D1D"/>
    <w:rsid w:val="000345ED"/>
    <w:rsid w:val="000345FB"/>
    <w:rsid w:val="000406D2"/>
    <w:rsid w:val="00041B40"/>
    <w:rsid w:val="00042176"/>
    <w:rsid w:val="0004248D"/>
    <w:rsid w:val="000442E8"/>
    <w:rsid w:val="00045301"/>
    <w:rsid w:val="0005135B"/>
    <w:rsid w:val="00060929"/>
    <w:rsid w:val="00061D2C"/>
    <w:rsid w:val="00064306"/>
    <w:rsid w:val="000644A7"/>
    <w:rsid w:val="00066D0D"/>
    <w:rsid w:val="00082B8F"/>
    <w:rsid w:val="000847CC"/>
    <w:rsid w:val="00086F89"/>
    <w:rsid w:val="000911BB"/>
    <w:rsid w:val="000912A2"/>
    <w:rsid w:val="00091D13"/>
    <w:rsid w:val="0009547A"/>
    <w:rsid w:val="00096521"/>
    <w:rsid w:val="000A0F0B"/>
    <w:rsid w:val="000A6731"/>
    <w:rsid w:val="000A7B68"/>
    <w:rsid w:val="000B0E13"/>
    <w:rsid w:val="000B18A4"/>
    <w:rsid w:val="000B202B"/>
    <w:rsid w:val="000B43D4"/>
    <w:rsid w:val="000B50EE"/>
    <w:rsid w:val="000B5475"/>
    <w:rsid w:val="000C0458"/>
    <w:rsid w:val="000C3E09"/>
    <w:rsid w:val="000C59CA"/>
    <w:rsid w:val="000C6E91"/>
    <w:rsid w:val="000C7418"/>
    <w:rsid w:val="000D3AA6"/>
    <w:rsid w:val="000D5E2C"/>
    <w:rsid w:val="000D620C"/>
    <w:rsid w:val="000E1D25"/>
    <w:rsid w:val="000E3A99"/>
    <w:rsid w:val="000E4CF6"/>
    <w:rsid w:val="000F2A76"/>
    <w:rsid w:val="000F32AF"/>
    <w:rsid w:val="00100B19"/>
    <w:rsid w:val="0010365F"/>
    <w:rsid w:val="00104E86"/>
    <w:rsid w:val="00106531"/>
    <w:rsid w:val="00110A08"/>
    <w:rsid w:val="00111A42"/>
    <w:rsid w:val="00114845"/>
    <w:rsid w:val="001176CB"/>
    <w:rsid w:val="001208AB"/>
    <w:rsid w:val="0012387C"/>
    <w:rsid w:val="00125CC5"/>
    <w:rsid w:val="00130520"/>
    <w:rsid w:val="00130F30"/>
    <w:rsid w:val="00131826"/>
    <w:rsid w:val="00135785"/>
    <w:rsid w:val="0013691A"/>
    <w:rsid w:val="00143798"/>
    <w:rsid w:val="001442B5"/>
    <w:rsid w:val="00146EBB"/>
    <w:rsid w:val="001504F6"/>
    <w:rsid w:val="001508DE"/>
    <w:rsid w:val="00150B91"/>
    <w:rsid w:val="00150DAA"/>
    <w:rsid w:val="001550D3"/>
    <w:rsid w:val="001552F8"/>
    <w:rsid w:val="00160653"/>
    <w:rsid w:val="001623DA"/>
    <w:rsid w:val="00164D5C"/>
    <w:rsid w:val="00166548"/>
    <w:rsid w:val="00171EAE"/>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214"/>
    <w:rsid w:val="001A05D6"/>
    <w:rsid w:val="001A072C"/>
    <w:rsid w:val="001A2DD2"/>
    <w:rsid w:val="001A348E"/>
    <w:rsid w:val="001A57A5"/>
    <w:rsid w:val="001A57E0"/>
    <w:rsid w:val="001A633E"/>
    <w:rsid w:val="001B0BF7"/>
    <w:rsid w:val="001B1D98"/>
    <w:rsid w:val="001B2458"/>
    <w:rsid w:val="001B28D0"/>
    <w:rsid w:val="001B3FDB"/>
    <w:rsid w:val="001B4BB4"/>
    <w:rsid w:val="001B5784"/>
    <w:rsid w:val="001C314C"/>
    <w:rsid w:val="001C5451"/>
    <w:rsid w:val="001C64A5"/>
    <w:rsid w:val="001D12E2"/>
    <w:rsid w:val="001D21AE"/>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112D"/>
    <w:rsid w:val="00211366"/>
    <w:rsid w:val="00213E10"/>
    <w:rsid w:val="002151B9"/>
    <w:rsid w:val="00215B62"/>
    <w:rsid w:val="00216981"/>
    <w:rsid w:val="002213E2"/>
    <w:rsid w:val="00222109"/>
    <w:rsid w:val="002242CF"/>
    <w:rsid w:val="00226774"/>
    <w:rsid w:val="00226D92"/>
    <w:rsid w:val="0023066E"/>
    <w:rsid w:val="0023208D"/>
    <w:rsid w:val="0023262B"/>
    <w:rsid w:val="00235756"/>
    <w:rsid w:val="00235823"/>
    <w:rsid w:val="0023597C"/>
    <w:rsid w:val="00236AD2"/>
    <w:rsid w:val="002409A2"/>
    <w:rsid w:val="00240F96"/>
    <w:rsid w:val="002419E0"/>
    <w:rsid w:val="0024356E"/>
    <w:rsid w:val="00243E16"/>
    <w:rsid w:val="00245D21"/>
    <w:rsid w:val="002504DD"/>
    <w:rsid w:val="002510F5"/>
    <w:rsid w:val="00253200"/>
    <w:rsid w:val="00253536"/>
    <w:rsid w:val="00253543"/>
    <w:rsid w:val="00253B76"/>
    <w:rsid w:val="00253C2D"/>
    <w:rsid w:val="00256940"/>
    <w:rsid w:val="002612C6"/>
    <w:rsid w:val="002620F5"/>
    <w:rsid w:val="002630E7"/>
    <w:rsid w:val="00263452"/>
    <w:rsid w:val="00263777"/>
    <w:rsid w:val="00263F56"/>
    <w:rsid w:val="00264A56"/>
    <w:rsid w:val="00264AC3"/>
    <w:rsid w:val="00270490"/>
    <w:rsid w:val="00276249"/>
    <w:rsid w:val="0028311F"/>
    <w:rsid w:val="00283215"/>
    <w:rsid w:val="00286880"/>
    <w:rsid w:val="00291480"/>
    <w:rsid w:val="00291891"/>
    <w:rsid w:val="002945EA"/>
    <w:rsid w:val="002972EC"/>
    <w:rsid w:val="00297C33"/>
    <w:rsid w:val="00297E79"/>
    <w:rsid w:val="002A2369"/>
    <w:rsid w:val="002A2819"/>
    <w:rsid w:val="002A3080"/>
    <w:rsid w:val="002A337D"/>
    <w:rsid w:val="002A45BE"/>
    <w:rsid w:val="002A731E"/>
    <w:rsid w:val="002B30DB"/>
    <w:rsid w:val="002B4359"/>
    <w:rsid w:val="002B4E8E"/>
    <w:rsid w:val="002C05FA"/>
    <w:rsid w:val="002C13C9"/>
    <w:rsid w:val="002C1AA4"/>
    <w:rsid w:val="002C2B5B"/>
    <w:rsid w:val="002C3EE6"/>
    <w:rsid w:val="002C4DC1"/>
    <w:rsid w:val="002C54C2"/>
    <w:rsid w:val="002C55CF"/>
    <w:rsid w:val="002C65C3"/>
    <w:rsid w:val="002C70EB"/>
    <w:rsid w:val="002D03B5"/>
    <w:rsid w:val="002D1119"/>
    <w:rsid w:val="002E1850"/>
    <w:rsid w:val="002E1AAB"/>
    <w:rsid w:val="002E3DCC"/>
    <w:rsid w:val="002E3EC2"/>
    <w:rsid w:val="002E66FE"/>
    <w:rsid w:val="002E753B"/>
    <w:rsid w:val="002F02FA"/>
    <w:rsid w:val="002F0B23"/>
    <w:rsid w:val="002F388C"/>
    <w:rsid w:val="002F52EF"/>
    <w:rsid w:val="002F5EC7"/>
    <w:rsid w:val="002F699D"/>
    <w:rsid w:val="002F69D4"/>
    <w:rsid w:val="002F72E1"/>
    <w:rsid w:val="0030021E"/>
    <w:rsid w:val="003009E7"/>
    <w:rsid w:val="00302856"/>
    <w:rsid w:val="003038F1"/>
    <w:rsid w:val="003112C8"/>
    <w:rsid w:val="00314AE6"/>
    <w:rsid w:val="00315E06"/>
    <w:rsid w:val="00320981"/>
    <w:rsid w:val="0032195F"/>
    <w:rsid w:val="00321BD8"/>
    <w:rsid w:val="0032358D"/>
    <w:rsid w:val="0032369B"/>
    <w:rsid w:val="0033208D"/>
    <w:rsid w:val="00332FB0"/>
    <w:rsid w:val="00333269"/>
    <w:rsid w:val="00333954"/>
    <w:rsid w:val="0033797F"/>
    <w:rsid w:val="00342FBD"/>
    <w:rsid w:val="00347DF0"/>
    <w:rsid w:val="003605C3"/>
    <w:rsid w:val="00362F56"/>
    <w:rsid w:val="00364665"/>
    <w:rsid w:val="003656A8"/>
    <w:rsid w:val="00366835"/>
    <w:rsid w:val="00373B8A"/>
    <w:rsid w:val="00376E76"/>
    <w:rsid w:val="003772CD"/>
    <w:rsid w:val="00384E5F"/>
    <w:rsid w:val="0038668A"/>
    <w:rsid w:val="00386CDD"/>
    <w:rsid w:val="00387830"/>
    <w:rsid w:val="00392B2A"/>
    <w:rsid w:val="00395577"/>
    <w:rsid w:val="0039662C"/>
    <w:rsid w:val="00397CE8"/>
    <w:rsid w:val="003A4569"/>
    <w:rsid w:val="003A49F4"/>
    <w:rsid w:val="003A7043"/>
    <w:rsid w:val="003A7DD3"/>
    <w:rsid w:val="003B44EB"/>
    <w:rsid w:val="003C0B77"/>
    <w:rsid w:val="003C29C7"/>
    <w:rsid w:val="003C410A"/>
    <w:rsid w:val="003C5AA3"/>
    <w:rsid w:val="003C700B"/>
    <w:rsid w:val="003D2445"/>
    <w:rsid w:val="003D3182"/>
    <w:rsid w:val="003E1B62"/>
    <w:rsid w:val="003E1C6B"/>
    <w:rsid w:val="003E371C"/>
    <w:rsid w:val="003E4FE3"/>
    <w:rsid w:val="003E635C"/>
    <w:rsid w:val="003E7D81"/>
    <w:rsid w:val="003F147C"/>
    <w:rsid w:val="003F6319"/>
    <w:rsid w:val="003F6F94"/>
    <w:rsid w:val="004018A4"/>
    <w:rsid w:val="00404202"/>
    <w:rsid w:val="00404F85"/>
    <w:rsid w:val="00405177"/>
    <w:rsid w:val="00406240"/>
    <w:rsid w:val="00406E5D"/>
    <w:rsid w:val="00410582"/>
    <w:rsid w:val="00410D2C"/>
    <w:rsid w:val="00413271"/>
    <w:rsid w:val="00414133"/>
    <w:rsid w:val="004211F2"/>
    <w:rsid w:val="00421C44"/>
    <w:rsid w:val="00427AE3"/>
    <w:rsid w:val="0043083A"/>
    <w:rsid w:val="0043620B"/>
    <w:rsid w:val="00443636"/>
    <w:rsid w:val="00443B77"/>
    <w:rsid w:val="0044656B"/>
    <w:rsid w:val="00446E3D"/>
    <w:rsid w:val="004472EE"/>
    <w:rsid w:val="004479EB"/>
    <w:rsid w:val="004524A9"/>
    <w:rsid w:val="00452535"/>
    <w:rsid w:val="00455930"/>
    <w:rsid w:val="00457123"/>
    <w:rsid w:val="00460161"/>
    <w:rsid w:val="00460223"/>
    <w:rsid w:val="0046039E"/>
    <w:rsid w:val="004632CD"/>
    <w:rsid w:val="00463BAE"/>
    <w:rsid w:val="004730FE"/>
    <w:rsid w:val="0047409C"/>
    <w:rsid w:val="004740F9"/>
    <w:rsid w:val="00474C2C"/>
    <w:rsid w:val="00476566"/>
    <w:rsid w:val="0048129C"/>
    <w:rsid w:val="00482F91"/>
    <w:rsid w:val="00482FE8"/>
    <w:rsid w:val="004833B9"/>
    <w:rsid w:val="00485A74"/>
    <w:rsid w:val="0048663D"/>
    <w:rsid w:val="004940D0"/>
    <w:rsid w:val="00496522"/>
    <w:rsid w:val="004A3A43"/>
    <w:rsid w:val="004A3D15"/>
    <w:rsid w:val="004A5621"/>
    <w:rsid w:val="004A6112"/>
    <w:rsid w:val="004A7381"/>
    <w:rsid w:val="004A73A7"/>
    <w:rsid w:val="004A73DB"/>
    <w:rsid w:val="004B00E5"/>
    <w:rsid w:val="004B19B6"/>
    <w:rsid w:val="004B3C4D"/>
    <w:rsid w:val="004B4991"/>
    <w:rsid w:val="004B49C8"/>
    <w:rsid w:val="004B4A7B"/>
    <w:rsid w:val="004B5B88"/>
    <w:rsid w:val="004B64A1"/>
    <w:rsid w:val="004C0C48"/>
    <w:rsid w:val="004D1789"/>
    <w:rsid w:val="004D4E0A"/>
    <w:rsid w:val="004D63A6"/>
    <w:rsid w:val="004E6390"/>
    <w:rsid w:val="004F1208"/>
    <w:rsid w:val="004F2DBD"/>
    <w:rsid w:val="004F2EB5"/>
    <w:rsid w:val="004F3E98"/>
    <w:rsid w:val="004F70F2"/>
    <w:rsid w:val="004F7AF7"/>
    <w:rsid w:val="00500E7E"/>
    <w:rsid w:val="00501098"/>
    <w:rsid w:val="005014AC"/>
    <w:rsid w:val="0050239F"/>
    <w:rsid w:val="00504C1F"/>
    <w:rsid w:val="00505501"/>
    <w:rsid w:val="00517ED2"/>
    <w:rsid w:val="00521A2D"/>
    <w:rsid w:val="005341CA"/>
    <w:rsid w:val="005409CE"/>
    <w:rsid w:val="00544D61"/>
    <w:rsid w:val="00546287"/>
    <w:rsid w:val="00550937"/>
    <w:rsid w:val="00552476"/>
    <w:rsid w:val="00553A64"/>
    <w:rsid w:val="00555135"/>
    <w:rsid w:val="00555F90"/>
    <w:rsid w:val="00556BD1"/>
    <w:rsid w:val="00557BAF"/>
    <w:rsid w:val="00566F04"/>
    <w:rsid w:val="00566F48"/>
    <w:rsid w:val="00566F68"/>
    <w:rsid w:val="00570213"/>
    <w:rsid w:val="00570574"/>
    <w:rsid w:val="0057076D"/>
    <w:rsid w:val="0057079B"/>
    <w:rsid w:val="00575C9A"/>
    <w:rsid w:val="00577A7F"/>
    <w:rsid w:val="005856B4"/>
    <w:rsid w:val="005862A4"/>
    <w:rsid w:val="00586784"/>
    <w:rsid w:val="00590272"/>
    <w:rsid w:val="005937AD"/>
    <w:rsid w:val="005A055B"/>
    <w:rsid w:val="005B20ED"/>
    <w:rsid w:val="005B300D"/>
    <w:rsid w:val="005B7994"/>
    <w:rsid w:val="005C0474"/>
    <w:rsid w:val="005C35C4"/>
    <w:rsid w:val="005C40BF"/>
    <w:rsid w:val="005C4B27"/>
    <w:rsid w:val="005D2506"/>
    <w:rsid w:val="005D500D"/>
    <w:rsid w:val="005D5C62"/>
    <w:rsid w:val="005D663B"/>
    <w:rsid w:val="005E1573"/>
    <w:rsid w:val="005E22AF"/>
    <w:rsid w:val="005E3D28"/>
    <w:rsid w:val="005E4591"/>
    <w:rsid w:val="005F2464"/>
    <w:rsid w:val="005F2534"/>
    <w:rsid w:val="005F5464"/>
    <w:rsid w:val="005F7F62"/>
    <w:rsid w:val="00600037"/>
    <w:rsid w:val="00602133"/>
    <w:rsid w:val="00606A22"/>
    <w:rsid w:val="00606ED2"/>
    <w:rsid w:val="006110B2"/>
    <w:rsid w:val="00611638"/>
    <w:rsid w:val="00613553"/>
    <w:rsid w:val="00617BEC"/>
    <w:rsid w:val="00617E67"/>
    <w:rsid w:val="00617E8D"/>
    <w:rsid w:val="00620030"/>
    <w:rsid w:val="00620892"/>
    <w:rsid w:val="00631B2E"/>
    <w:rsid w:val="00636410"/>
    <w:rsid w:val="006401CD"/>
    <w:rsid w:val="00640817"/>
    <w:rsid w:val="006435CF"/>
    <w:rsid w:val="00655908"/>
    <w:rsid w:val="00657A60"/>
    <w:rsid w:val="0066017D"/>
    <w:rsid w:val="006619DB"/>
    <w:rsid w:val="0067172E"/>
    <w:rsid w:val="00672BDB"/>
    <w:rsid w:val="00675C0E"/>
    <w:rsid w:val="00677123"/>
    <w:rsid w:val="0068050F"/>
    <w:rsid w:val="00680CA1"/>
    <w:rsid w:val="00684A46"/>
    <w:rsid w:val="00686711"/>
    <w:rsid w:val="00691813"/>
    <w:rsid w:val="006929E5"/>
    <w:rsid w:val="006940AA"/>
    <w:rsid w:val="006968ED"/>
    <w:rsid w:val="00697447"/>
    <w:rsid w:val="006A4B5F"/>
    <w:rsid w:val="006A7AB5"/>
    <w:rsid w:val="006B2177"/>
    <w:rsid w:val="006B4E2F"/>
    <w:rsid w:val="006B5972"/>
    <w:rsid w:val="006C4383"/>
    <w:rsid w:val="006C4BF3"/>
    <w:rsid w:val="006C6578"/>
    <w:rsid w:val="006C7C1F"/>
    <w:rsid w:val="006D16E6"/>
    <w:rsid w:val="006D360C"/>
    <w:rsid w:val="006D776F"/>
    <w:rsid w:val="006D7F10"/>
    <w:rsid w:val="006E0F50"/>
    <w:rsid w:val="006E1BE6"/>
    <w:rsid w:val="006E5ECB"/>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24441"/>
    <w:rsid w:val="00733E5F"/>
    <w:rsid w:val="007357D1"/>
    <w:rsid w:val="00737623"/>
    <w:rsid w:val="00740C0E"/>
    <w:rsid w:val="007422CC"/>
    <w:rsid w:val="00746246"/>
    <w:rsid w:val="00750B64"/>
    <w:rsid w:val="00750BFB"/>
    <w:rsid w:val="00751A8C"/>
    <w:rsid w:val="00751C4D"/>
    <w:rsid w:val="00751D62"/>
    <w:rsid w:val="00752749"/>
    <w:rsid w:val="007550CE"/>
    <w:rsid w:val="0075627A"/>
    <w:rsid w:val="0075694A"/>
    <w:rsid w:val="00756DF5"/>
    <w:rsid w:val="00761097"/>
    <w:rsid w:val="00762C22"/>
    <w:rsid w:val="00764C21"/>
    <w:rsid w:val="00765265"/>
    <w:rsid w:val="0076779E"/>
    <w:rsid w:val="007710CE"/>
    <w:rsid w:val="00771182"/>
    <w:rsid w:val="00773E24"/>
    <w:rsid w:val="00774F26"/>
    <w:rsid w:val="00775392"/>
    <w:rsid w:val="007757E7"/>
    <w:rsid w:val="0078024F"/>
    <w:rsid w:val="00780EFE"/>
    <w:rsid w:val="00782496"/>
    <w:rsid w:val="00784799"/>
    <w:rsid w:val="0078486E"/>
    <w:rsid w:val="007872AA"/>
    <w:rsid w:val="00787C30"/>
    <w:rsid w:val="00791357"/>
    <w:rsid w:val="00791EDE"/>
    <w:rsid w:val="00793F9E"/>
    <w:rsid w:val="00795795"/>
    <w:rsid w:val="0079619B"/>
    <w:rsid w:val="007964ED"/>
    <w:rsid w:val="00796812"/>
    <w:rsid w:val="007A0F7B"/>
    <w:rsid w:val="007A1D5F"/>
    <w:rsid w:val="007A45FC"/>
    <w:rsid w:val="007B1B33"/>
    <w:rsid w:val="007B3428"/>
    <w:rsid w:val="007B5258"/>
    <w:rsid w:val="007B6661"/>
    <w:rsid w:val="007C0564"/>
    <w:rsid w:val="007C432D"/>
    <w:rsid w:val="007C48CB"/>
    <w:rsid w:val="007C78A7"/>
    <w:rsid w:val="007D0BC3"/>
    <w:rsid w:val="007D0D6D"/>
    <w:rsid w:val="007D252A"/>
    <w:rsid w:val="007D2B10"/>
    <w:rsid w:val="007E11AC"/>
    <w:rsid w:val="007E22B0"/>
    <w:rsid w:val="007E2359"/>
    <w:rsid w:val="007E3F98"/>
    <w:rsid w:val="007E5956"/>
    <w:rsid w:val="007E5F6F"/>
    <w:rsid w:val="007E7262"/>
    <w:rsid w:val="007F07EF"/>
    <w:rsid w:val="007F0CA0"/>
    <w:rsid w:val="007F3E5F"/>
    <w:rsid w:val="007F46A3"/>
    <w:rsid w:val="007F5FAE"/>
    <w:rsid w:val="007F791A"/>
    <w:rsid w:val="0080064E"/>
    <w:rsid w:val="00803173"/>
    <w:rsid w:val="008074D7"/>
    <w:rsid w:val="0081408F"/>
    <w:rsid w:val="008153E2"/>
    <w:rsid w:val="00815D99"/>
    <w:rsid w:val="00816B3D"/>
    <w:rsid w:val="008203A5"/>
    <w:rsid w:val="00820F26"/>
    <w:rsid w:val="00824AFC"/>
    <w:rsid w:val="00825B28"/>
    <w:rsid w:val="008268BF"/>
    <w:rsid w:val="0083062A"/>
    <w:rsid w:val="00836373"/>
    <w:rsid w:val="008372FD"/>
    <w:rsid w:val="0083785D"/>
    <w:rsid w:val="00840CCF"/>
    <w:rsid w:val="008426DE"/>
    <w:rsid w:val="00846DC2"/>
    <w:rsid w:val="0085090A"/>
    <w:rsid w:val="008518C6"/>
    <w:rsid w:val="00851DE0"/>
    <w:rsid w:val="00855359"/>
    <w:rsid w:val="00857164"/>
    <w:rsid w:val="00862E8C"/>
    <w:rsid w:val="008649B2"/>
    <w:rsid w:val="00870670"/>
    <w:rsid w:val="008719E1"/>
    <w:rsid w:val="00871D19"/>
    <w:rsid w:val="00872127"/>
    <w:rsid w:val="0087215E"/>
    <w:rsid w:val="00872ADC"/>
    <w:rsid w:val="00872CB8"/>
    <w:rsid w:val="00876398"/>
    <w:rsid w:val="00880459"/>
    <w:rsid w:val="008856E9"/>
    <w:rsid w:val="00886615"/>
    <w:rsid w:val="00886653"/>
    <w:rsid w:val="00892FC6"/>
    <w:rsid w:val="00894821"/>
    <w:rsid w:val="008A0899"/>
    <w:rsid w:val="008A1EC2"/>
    <w:rsid w:val="008A22B4"/>
    <w:rsid w:val="008A5609"/>
    <w:rsid w:val="008A7258"/>
    <w:rsid w:val="008A78BA"/>
    <w:rsid w:val="008B2A5E"/>
    <w:rsid w:val="008B602A"/>
    <w:rsid w:val="008B6EE0"/>
    <w:rsid w:val="008B7FE5"/>
    <w:rsid w:val="008C1563"/>
    <w:rsid w:val="008C3800"/>
    <w:rsid w:val="008C56E7"/>
    <w:rsid w:val="008D0862"/>
    <w:rsid w:val="008D4691"/>
    <w:rsid w:val="008D477B"/>
    <w:rsid w:val="008D5C58"/>
    <w:rsid w:val="008E3058"/>
    <w:rsid w:val="008E382E"/>
    <w:rsid w:val="008E429D"/>
    <w:rsid w:val="008E467B"/>
    <w:rsid w:val="008E4B66"/>
    <w:rsid w:val="008E653C"/>
    <w:rsid w:val="008E6C2D"/>
    <w:rsid w:val="008E7F9D"/>
    <w:rsid w:val="008F06DC"/>
    <w:rsid w:val="008F182A"/>
    <w:rsid w:val="008F1A20"/>
    <w:rsid w:val="00902422"/>
    <w:rsid w:val="00905BD3"/>
    <w:rsid w:val="0091457F"/>
    <w:rsid w:val="00920825"/>
    <w:rsid w:val="00920874"/>
    <w:rsid w:val="00923EF4"/>
    <w:rsid w:val="0092687D"/>
    <w:rsid w:val="0093035B"/>
    <w:rsid w:val="00930EE0"/>
    <w:rsid w:val="00930FCA"/>
    <w:rsid w:val="00931925"/>
    <w:rsid w:val="0093218D"/>
    <w:rsid w:val="00935FDF"/>
    <w:rsid w:val="00941D93"/>
    <w:rsid w:val="009448E5"/>
    <w:rsid w:val="00945E1D"/>
    <w:rsid w:val="009537A3"/>
    <w:rsid w:val="009550D6"/>
    <w:rsid w:val="0096431A"/>
    <w:rsid w:val="009654D1"/>
    <w:rsid w:val="009670D3"/>
    <w:rsid w:val="00970914"/>
    <w:rsid w:val="009724A9"/>
    <w:rsid w:val="009732B5"/>
    <w:rsid w:val="00973A2B"/>
    <w:rsid w:val="0097431C"/>
    <w:rsid w:val="009829F1"/>
    <w:rsid w:val="00982C29"/>
    <w:rsid w:val="00984691"/>
    <w:rsid w:val="00985C7D"/>
    <w:rsid w:val="00986445"/>
    <w:rsid w:val="00986E76"/>
    <w:rsid w:val="00991674"/>
    <w:rsid w:val="00991B59"/>
    <w:rsid w:val="009935D7"/>
    <w:rsid w:val="009940F2"/>
    <w:rsid w:val="00994841"/>
    <w:rsid w:val="0099678B"/>
    <w:rsid w:val="009A0C00"/>
    <w:rsid w:val="009A3656"/>
    <w:rsid w:val="009A4879"/>
    <w:rsid w:val="009A4AF5"/>
    <w:rsid w:val="009A5688"/>
    <w:rsid w:val="009B00AB"/>
    <w:rsid w:val="009B094C"/>
    <w:rsid w:val="009B2239"/>
    <w:rsid w:val="009B4A21"/>
    <w:rsid w:val="009B4DE1"/>
    <w:rsid w:val="009C4AF0"/>
    <w:rsid w:val="009C5680"/>
    <w:rsid w:val="009C6CCE"/>
    <w:rsid w:val="009D0233"/>
    <w:rsid w:val="009D04EF"/>
    <w:rsid w:val="009E161B"/>
    <w:rsid w:val="009E4718"/>
    <w:rsid w:val="009F789C"/>
    <w:rsid w:val="009F7910"/>
    <w:rsid w:val="00A012BB"/>
    <w:rsid w:val="00A0272F"/>
    <w:rsid w:val="00A05111"/>
    <w:rsid w:val="00A053AA"/>
    <w:rsid w:val="00A05A33"/>
    <w:rsid w:val="00A06DA0"/>
    <w:rsid w:val="00A06DF9"/>
    <w:rsid w:val="00A06FF7"/>
    <w:rsid w:val="00A07014"/>
    <w:rsid w:val="00A10526"/>
    <w:rsid w:val="00A10ADC"/>
    <w:rsid w:val="00A1568E"/>
    <w:rsid w:val="00A157E3"/>
    <w:rsid w:val="00A16795"/>
    <w:rsid w:val="00A16881"/>
    <w:rsid w:val="00A1759E"/>
    <w:rsid w:val="00A2141D"/>
    <w:rsid w:val="00A22926"/>
    <w:rsid w:val="00A23B82"/>
    <w:rsid w:val="00A241A4"/>
    <w:rsid w:val="00A24CEF"/>
    <w:rsid w:val="00A25560"/>
    <w:rsid w:val="00A2592C"/>
    <w:rsid w:val="00A261DE"/>
    <w:rsid w:val="00A26FA8"/>
    <w:rsid w:val="00A340F4"/>
    <w:rsid w:val="00A36420"/>
    <w:rsid w:val="00A43023"/>
    <w:rsid w:val="00A44D2A"/>
    <w:rsid w:val="00A5023D"/>
    <w:rsid w:val="00A511AB"/>
    <w:rsid w:val="00A5164C"/>
    <w:rsid w:val="00A51FD5"/>
    <w:rsid w:val="00A53A3B"/>
    <w:rsid w:val="00A53F9F"/>
    <w:rsid w:val="00A544F2"/>
    <w:rsid w:val="00A642AC"/>
    <w:rsid w:val="00A6708A"/>
    <w:rsid w:val="00A7151D"/>
    <w:rsid w:val="00A7161C"/>
    <w:rsid w:val="00A724E1"/>
    <w:rsid w:val="00A725EC"/>
    <w:rsid w:val="00A739DF"/>
    <w:rsid w:val="00A778B4"/>
    <w:rsid w:val="00A81E48"/>
    <w:rsid w:val="00A82F6A"/>
    <w:rsid w:val="00A84890"/>
    <w:rsid w:val="00A86C97"/>
    <w:rsid w:val="00A921B5"/>
    <w:rsid w:val="00A92CA0"/>
    <w:rsid w:val="00A9353D"/>
    <w:rsid w:val="00A977E0"/>
    <w:rsid w:val="00AA2CCB"/>
    <w:rsid w:val="00AA3225"/>
    <w:rsid w:val="00AA4B98"/>
    <w:rsid w:val="00AA59AC"/>
    <w:rsid w:val="00AA5FB8"/>
    <w:rsid w:val="00AA72CC"/>
    <w:rsid w:val="00AA7385"/>
    <w:rsid w:val="00AA7DD1"/>
    <w:rsid w:val="00AB10F4"/>
    <w:rsid w:val="00AB2D62"/>
    <w:rsid w:val="00AB2E5E"/>
    <w:rsid w:val="00AC069C"/>
    <w:rsid w:val="00AC1727"/>
    <w:rsid w:val="00AC2116"/>
    <w:rsid w:val="00AC427A"/>
    <w:rsid w:val="00AD3471"/>
    <w:rsid w:val="00AD3769"/>
    <w:rsid w:val="00AD3A0F"/>
    <w:rsid w:val="00AD48F0"/>
    <w:rsid w:val="00AE0982"/>
    <w:rsid w:val="00AE0FB5"/>
    <w:rsid w:val="00AE1D0F"/>
    <w:rsid w:val="00AF0E23"/>
    <w:rsid w:val="00AF5A85"/>
    <w:rsid w:val="00AF6B31"/>
    <w:rsid w:val="00AF7330"/>
    <w:rsid w:val="00B01715"/>
    <w:rsid w:val="00B01A3D"/>
    <w:rsid w:val="00B01E6E"/>
    <w:rsid w:val="00B02F3D"/>
    <w:rsid w:val="00B032B1"/>
    <w:rsid w:val="00B038DA"/>
    <w:rsid w:val="00B04967"/>
    <w:rsid w:val="00B06F2C"/>
    <w:rsid w:val="00B10189"/>
    <w:rsid w:val="00B116CC"/>
    <w:rsid w:val="00B14E66"/>
    <w:rsid w:val="00B16D8D"/>
    <w:rsid w:val="00B179A0"/>
    <w:rsid w:val="00B17FE6"/>
    <w:rsid w:val="00B20D55"/>
    <w:rsid w:val="00B2523B"/>
    <w:rsid w:val="00B3039C"/>
    <w:rsid w:val="00B30B8A"/>
    <w:rsid w:val="00B32E58"/>
    <w:rsid w:val="00B33183"/>
    <w:rsid w:val="00B3338D"/>
    <w:rsid w:val="00B519A0"/>
    <w:rsid w:val="00B52589"/>
    <w:rsid w:val="00B526DF"/>
    <w:rsid w:val="00B578BA"/>
    <w:rsid w:val="00B61616"/>
    <w:rsid w:val="00B623DD"/>
    <w:rsid w:val="00B63657"/>
    <w:rsid w:val="00B63FFE"/>
    <w:rsid w:val="00B65059"/>
    <w:rsid w:val="00B657FB"/>
    <w:rsid w:val="00B66266"/>
    <w:rsid w:val="00B66E32"/>
    <w:rsid w:val="00B678F8"/>
    <w:rsid w:val="00B72653"/>
    <w:rsid w:val="00B72B53"/>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22FA"/>
    <w:rsid w:val="00BA3BC4"/>
    <w:rsid w:val="00BB0A51"/>
    <w:rsid w:val="00BB3359"/>
    <w:rsid w:val="00BB3373"/>
    <w:rsid w:val="00BB69D9"/>
    <w:rsid w:val="00BB6C29"/>
    <w:rsid w:val="00BC4331"/>
    <w:rsid w:val="00BC4544"/>
    <w:rsid w:val="00BC5060"/>
    <w:rsid w:val="00BC6DE3"/>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30310"/>
    <w:rsid w:val="00C330FF"/>
    <w:rsid w:val="00C332FD"/>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8672F"/>
    <w:rsid w:val="00C911EE"/>
    <w:rsid w:val="00C951D2"/>
    <w:rsid w:val="00C95940"/>
    <w:rsid w:val="00C9635A"/>
    <w:rsid w:val="00C96771"/>
    <w:rsid w:val="00C96D09"/>
    <w:rsid w:val="00CA0239"/>
    <w:rsid w:val="00CA1DC3"/>
    <w:rsid w:val="00CA23EE"/>
    <w:rsid w:val="00CA3DCC"/>
    <w:rsid w:val="00CA4649"/>
    <w:rsid w:val="00CA4AFB"/>
    <w:rsid w:val="00CA5C8E"/>
    <w:rsid w:val="00CA60FB"/>
    <w:rsid w:val="00CB0A19"/>
    <w:rsid w:val="00CB0C15"/>
    <w:rsid w:val="00CB0D65"/>
    <w:rsid w:val="00CB47A6"/>
    <w:rsid w:val="00CB491B"/>
    <w:rsid w:val="00CB5F5D"/>
    <w:rsid w:val="00CC2E60"/>
    <w:rsid w:val="00CC7BC5"/>
    <w:rsid w:val="00CD2FF9"/>
    <w:rsid w:val="00CD37A1"/>
    <w:rsid w:val="00CD3EBE"/>
    <w:rsid w:val="00CD520A"/>
    <w:rsid w:val="00CD7080"/>
    <w:rsid w:val="00CE2806"/>
    <w:rsid w:val="00CE28C2"/>
    <w:rsid w:val="00CE448C"/>
    <w:rsid w:val="00CE65B2"/>
    <w:rsid w:val="00CF2379"/>
    <w:rsid w:val="00CF2453"/>
    <w:rsid w:val="00CF568D"/>
    <w:rsid w:val="00CF63AE"/>
    <w:rsid w:val="00D0009E"/>
    <w:rsid w:val="00D00777"/>
    <w:rsid w:val="00D00EF5"/>
    <w:rsid w:val="00D054FE"/>
    <w:rsid w:val="00D06DBC"/>
    <w:rsid w:val="00D071E5"/>
    <w:rsid w:val="00D11F66"/>
    <w:rsid w:val="00D1212D"/>
    <w:rsid w:val="00D12D77"/>
    <w:rsid w:val="00D1427B"/>
    <w:rsid w:val="00D159F8"/>
    <w:rsid w:val="00D1669C"/>
    <w:rsid w:val="00D21FA0"/>
    <w:rsid w:val="00D22A68"/>
    <w:rsid w:val="00D23F00"/>
    <w:rsid w:val="00D2564E"/>
    <w:rsid w:val="00D265F1"/>
    <w:rsid w:val="00D26658"/>
    <w:rsid w:val="00D37F25"/>
    <w:rsid w:val="00D46E41"/>
    <w:rsid w:val="00D531AD"/>
    <w:rsid w:val="00D53EFA"/>
    <w:rsid w:val="00D57E64"/>
    <w:rsid w:val="00D61027"/>
    <w:rsid w:val="00D6264C"/>
    <w:rsid w:val="00D63207"/>
    <w:rsid w:val="00D63908"/>
    <w:rsid w:val="00D63B54"/>
    <w:rsid w:val="00D64B48"/>
    <w:rsid w:val="00D64F74"/>
    <w:rsid w:val="00D65B63"/>
    <w:rsid w:val="00D66711"/>
    <w:rsid w:val="00D74D68"/>
    <w:rsid w:val="00D77159"/>
    <w:rsid w:val="00D80366"/>
    <w:rsid w:val="00D80D85"/>
    <w:rsid w:val="00D821E9"/>
    <w:rsid w:val="00D83D1F"/>
    <w:rsid w:val="00D83D3E"/>
    <w:rsid w:val="00D847F8"/>
    <w:rsid w:val="00D84E02"/>
    <w:rsid w:val="00D8657E"/>
    <w:rsid w:val="00D86C04"/>
    <w:rsid w:val="00D90FE9"/>
    <w:rsid w:val="00D91907"/>
    <w:rsid w:val="00D922CD"/>
    <w:rsid w:val="00D951E7"/>
    <w:rsid w:val="00DA3968"/>
    <w:rsid w:val="00DA3B9F"/>
    <w:rsid w:val="00DA53DA"/>
    <w:rsid w:val="00DA5B3A"/>
    <w:rsid w:val="00DA6D51"/>
    <w:rsid w:val="00DA72FE"/>
    <w:rsid w:val="00DB1CC1"/>
    <w:rsid w:val="00DB2AAE"/>
    <w:rsid w:val="00DB2B1F"/>
    <w:rsid w:val="00DB5AD2"/>
    <w:rsid w:val="00DB7C89"/>
    <w:rsid w:val="00DC1C55"/>
    <w:rsid w:val="00DC27A3"/>
    <w:rsid w:val="00DC66C2"/>
    <w:rsid w:val="00DC6B8A"/>
    <w:rsid w:val="00DC6BD0"/>
    <w:rsid w:val="00DC7FA7"/>
    <w:rsid w:val="00DD0F2C"/>
    <w:rsid w:val="00DD38CD"/>
    <w:rsid w:val="00DD5715"/>
    <w:rsid w:val="00DE04C2"/>
    <w:rsid w:val="00DE0C5E"/>
    <w:rsid w:val="00DE14F2"/>
    <w:rsid w:val="00DE1788"/>
    <w:rsid w:val="00DE46DC"/>
    <w:rsid w:val="00DE503F"/>
    <w:rsid w:val="00DF05C5"/>
    <w:rsid w:val="00DF10DD"/>
    <w:rsid w:val="00DF359F"/>
    <w:rsid w:val="00DF3AB3"/>
    <w:rsid w:val="00DF5243"/>
    <w:rsid w:val="00DF66CE"/>
    <w:rsid w:val="00E023C9"/>
    <w:rsid w:val="00E04A58"/>
    <w:rsid w:val="00E12A94"/>
    <w:rsid w:val="00E17AE0"/>
    <w:rsid w:val="00E20C9E"/>
    <w:rsid w:val="00E2145B"/>
    <w:rsid w:val="00E223FA"/>
    <w:rsid w:val="00E2362C"/>
    <w:rsid w:val="00E269B2"/>
    <w:rsid w:val="00E349C4"/>
    <w:rsid w:val="00E34A9D"/>
    <w:rsid w:val="00E3592E"/>
    <w:rsid w:val="00E423F5"/>
    <w:rsid w:val="00E42641"/>
    <w:rsid w:val="00E434D9"/>
    <w:rsid w:val="00E4435F"/>
    <w:rsid w:val="00E468FC"/>
    <w:rsid w:val="00E50540"/>
    <w:rsid w:val="00E50996"/>
    <w:rsid w:val="00E5119A"/>
    <w:rsid w:val="00E54184"/>
    <w:rsid w:val="00E55003"/>
    <w:rsid w:val="00E631FD"/>
    <w:rsid w:val="00E70B2F"/>
    <w:rsid w:val="00E72C09"/>
    <w:rsid w:val="00E7633E"/>
    <w:rsid w:val="00E77615"/>
    <w:rsid w:val="00E8137B"/>
    <w:rsid w:val="00E8370C"/>
    <w:rsid w:val="00E8444B"/>
    <w:rsid w:val="00E847C2"/>
    <w:rsid w:val="00E90C32"/>
    <w:rsid w:val="00E918EF"/>
    <w:rsid w:val="00E93BAA"/>
    <w:rsid w:val="00E95D36"/>
    <w:rsid w:val="00E97353"/>
    <w:rsid w:val="00E979F1"/>
    <w:rsid w:val="00EA077F"/>
    <w:rsid w:val="00EA1F3F"/>
    <w:rsid w:val="00EA640B"/>
    <w:rsid w:val="00EA6608"/>
    <w:rsid w:val="00EA773B"/>
    <w:rsid w:val="00EB4BE7"/>
    <w:rsid w:val="00EB564F"/>
    <w:rsid w:val="00EC2A38"/>
    <w:rsid w:val="00ED0529"/>
    <w:rsid w:val="00ED119C"/>
    <w:rsid w:val="00ED2ADB"/>
    <w:rsid w:val="00ED795D"/>
    <w:rsid w:val="00ED7B4E"/>
    <w:rsid w:val="00EE2A9F"/>
    <w:rsid w:val="00EE5ADA"/>
    <w:rsid w:val="00EE7386"/>
    <w:rsid w:val="00EE7B41"/>
    <w:rsid w:val="00EF3B77"/>
    <w:rsid w:val="00F0170C"/>
    <w:rsid w:val="00F06082"/>
    <w:rsid w:val="00F074B0"/>
    <w:rsid w:val="00F10361"/>
    <w:rsid w:val="00F128F9"/>
    <w:rsid w:val="00F13B57"/>
    <w:rsid w:val="00F158BE"/>
    <w:rsid w:val="00F17080"/>
    <w:rsid w:val="00F21A1D"/>
    <w:rsid w:val="00F2247D"/>
    <w:rsid w:val="00F224C2"/>
    <w:rsid w:val="00F232E2"/>
    <w:rsid w:val="00F247F5"/>
    <w:rsid w:val="00F255E5"/>
    <w:rsid w:val="00F26624"/>
    <w:rsid w:val="00F324C8"/>
    <w:rsid w:val="00F33689"/>
    <w:rsid w:val="00F420CD"/>
    <w:rsid w:val="00F45D59"/>
    <w:rsid w:val="00F46BAE"/>
    <w:rsid w:val="00F5058F"/>
    <w:rsid w:val="00F53945"/>
    <w:rsid w:val="00F568F9"/>
    <w:rsid w:val="00F56FF5"/>
    <w:rsid w:val="00F62E97"/>
    <w:rsid w:val="00F70DCC"/>
    <w:rsid w:val="00F72E1E"/>
    <w:rsid w:val="00F86EC4"/>
    <w:rsid w:val="00F90F37"/>
    <w:rsid w:val="00F91973"/>
    <w:rsid w:val="00F9344C"/>
    <w:rsid w:val="00F93774"/>
    <w:rsid w:val="00F94EA9"/>
    <w:rsid w:val="00FA02AF"/>
    <w:rsid w:val="00FA18E5"/>
    <w:rsid w:val="00FA2706"/>
    <w:rsid w:val="00FA3DB4"/>
    <w:rsid w:val="00FA5FAA"/>
    <w:rsid w:val="00FB09CF"/>
    <w:rsid w:val="00FB3145"/>
    <w:rsid w:val="00FB32D0"/>
    <w:rsid w:val="00FB3450"/>
    <w:rsid w:val="00FB3DD7"/>
    <w:rsid w:val="00FC5245"/>
    <w:rsid w:val="00FC648F"/>
    <w:rsid w:val="00FC69EC"/>
    <w:rsid w:val="00FD343E"/>
    <w:rsid w:val="00FD5693"/>
    <w:rsid w:val="00FD638A"/>
    <w:rsid w:val="00FE311C"/>
    <w:rsid w:val="00FE62D7"/>
    <w:rsid w:val="00FF03E1"/>
    <w:rsid w:val="00FF1AF1"/>
    <w:rsid w:val="00FF1C4D"/>
    <w:rsid w:val="00FF41E1"/>
    <w:rsid w:val="00FF4641"/>
    <w:rsid w:val="00FF49F3"/>
    <w:rsid w:val="00FF71B1"/>
    <w:rsid w:val="00FF74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locked="1"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index heading" w:locked="1"/>
    <w:lsdException w:name="caption"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semiHidden="0" w:unhideWhenUsed="0" w:qFormat="1"/>
    <w:lsdException w:name="Emphasis" w:locked="1" w:semiHidden="0" w:unhideWhenUsed="0" w:qFormat="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No List"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83D3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semiHidden/>
    <w:unhideWhenUsed/>
    <w:rsid w:val="00D83D3E"/>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rsid w:val="00D83D3E"/>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uiPriority w:val="99"/>
    <w:semiHidden/>
    <w:rsid w:val="0021112D"/>
    <w:pPr>
      <w:ind w:left="720" w:hanging="720"/>
    </w:pPr>
  </w:style>
  <w:style w:type="paragraph" w:styleId="Index2">
    <w:name w:val="index 2"/>
    <w:basedOn w:val="Normal"/>
    <w:next w:val="Normal"/>
    <w:uiPriority w:val="99"/>
    <w:semiHidden/>
    <w:rsid w:val="0021112D"/>
    <w:pPr>
      <w:ind w:left="720" w:hanging="432"/>
    </w:pPr>
  </w:style>
  <w:style w:type="paragraph" w:styleId="Index3">
    <w:name w:val="index 3"/>
    <w:basedOn w:val="Normal"/>
    <w:next w:val="Normal"/>
    <w:uiPriority w:val="99"/>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uiPriority w:val="99"/>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43083A"/>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basedOn w:val="BodyTextIndent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basedOn w:val="DefaultParagraphFont"/>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basedOn w:val="DefaultParagraphFont"/>
    <w:uiPriority w:val="21"/>
    <w:qFormat/>
    <w:rsid w:val="00FA2706"/>
    <w:rPr>
      <w:b/>
      <w:bCs/>
      <w:i/>
      <w:iCs/>
      <w:color w:val="auto"/>
    </w:rPr>
  </w:style>
  <w:style w:type="character" w:styleId="Emphasis">
    <w:name w:val="Emphasis"/>
    <w:basedOn w:val="DefaultParagraphFont"/>
    <w:qFormat/>
    <w:locked/>
    <w:rsid w:val="00FA2706"/>
    <w:rPr>
      <w:i/>
      <w:iCs/>
    </w:rPr>
  </w:style>
  <w:style w:type="character" w:styleId="Strong">
    <w:name w:val="Strong"/>
    <w:basedOn w:val="DefaultParagraphFont"/>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basedOn w:val="DefaultParagraphFont"/>
    <w:link w:val="Subtitle"/>
    <w:rsid w:val="00FA2706"/>
    <w:rPr>
      <w:rFonts w:ascii="Cambria" w:eastAsia="Calibri" w:hAnsi="Cambria" w:cs="Times New Roman"/>
      <w:sz w:val="22"/>
      <w:szCs w:val="24"/>
    </w:rPr>
  </w:style>
  <w:style w:type="character" w:customStyle="1" w:styleId="DingbatSymbol">
    <w:name w:val="Dingbat Symbol"/>
    <w:basedOn w:val="DefaultParagraphFont"/>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basedOn w:val="Black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basedOn w:val="DefaultParagraphFont"/>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FA2706"/>
    <w:rPr>
      <w:rFonts w:ascii="Arial" w:hAnsi="Arial"/>
      <w:b/>
      <w:caps/>
      <w:sz w:val="28"/>
      <w:szCs w:val="28"/>
    </w:rPr>
  </w:style>
  <w:style w:type="character" w:customStyle="1" w:styleId="PartTitleChar">
    <w:name w:val="Part Title Char"/>
    <w:basedOn w:val="DefaultParagraphFont"/>
    <w:link w:val="PartTitle"/>
    <w:rsid w:val="00FA2706"/>
    <w:rPr>
      <w:rFonts w:ascii="Arial" w:hAnsi="Arial"/>
      <w:b/>
      <w:sz w:val="60"/>
      <w:szCs w:val="48"/>
    </w:rPr>
  </w:style>
  <w:style w:type="character" w:customStyle="1" w:styleId="FMHeadChar">
    <w:name w:val="FM Head Char"/>
    <w:basedOn w:val="DefaultParagraphFont"/>
    <w:link w:val="FMHead"/>
    <w:rsid w:val="00FA2706"/>
    <w:rPr>
      <w:rFonts w:ascii="Trebuchet MS" w:hAnsi="Trebuchet MS"/>
      <w:b/>
      <w:spacing w:val="-20"/>
      <w:sz w:val="60"/>
      <w:szCs w:val="48"/>
    </w:rPr>
  </w:style>
  <w:style w:type="character" w:styleId="FollowedHyperlink">
    <w:name w:val="FollowedHyperlink"/>
    <w:basedOn w:val="DefaultParagraphFont"/>
    <w:unhideWhenUsed/>
    <w:locked/>
    <w:rsid w:val="00FA2706"/>
    <w:rPr>
      <w:color w:val="800080"/>
      <w:u w:val="single"/>
    </w:rPr>
  </w:style>
  <w:style w:type="paragraph" w:styleId="TOC3">
    <w:name w:val="toc 3"/>
    <w:basedOn w:val="Normal"/>
    <w:next w:val="Normal"/>
    <w:autoRedefine/>
    <w:uiPriority w:val="39"/>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basedOn w:val="CommentText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basedOn w:val="DefaultParagraphFont"/>
    <w:unhideWhenUsed/>
    <w:locked/>
    <w:rsid w:val="00FA2706"/>
    <w:rPr>
      <w:vertAlign w:val="superscript"/>
    </w:rPr>
  </w:style>
  <w:style w:type="character" w:styleId="LineNumber">
    <w:name w:val="line number"/>
    <w:basedOn w:val="DefaultParagraphFont"/>
    <w:unhideWhenUsed/>
    <w:locked/>
    <w:rsid w:val="00FA2706"/>
  </w:style>
  <w:style w:type="paragraph" w:styleId="ListParagraph">
    <w:name w:val="List Paragraph"/>
    <w:basedOn w:val="Normal"/>
    <w:uiPriority w:val="34"/>
    <w:qFormat/>
    <w:rsid w:val="00BC4544"/>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locked="1" w:semiHidden="0" w:unhideWhenUsed="0" w:qFormat="1"/>
    <w:lsdException w:name="heading 7" w:qFormat="1"/>
    <w:lsdException w:name="heading 8" w:qFormat="1"/>
    <w:lsdException w:name="heading 9" w:qFormat="1"/>
    <w:lsdException w:name="index 4" w:locked="1"/>
    <w:lsdException w:name="index 5" w:locked="1"/>
    <w:lsdException w:name="index 6" w:locked="1"/>
    <w:lsdException w:name="index 7" w:locked="1"/>
    <w:lsdException w:name="index 8" w:locked="1"/>
    <w:lsdException w:name="index 9" w:locked="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header" w:locked="1"/>
    <w:lsdException w:name="index heading" w:locked="1"/>
    <w:lsdException w:name="caption"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Bullet" w:locked="1"/>
    <w:lsdException w:name="List Number" w:locked="1" w:semiHidden="0" w:unhideWhenUsed="0"/>
    <w:lsdException w:name="List 2" w:locked="1"/>
    <w:lsdException w:name="List 3" w:locked="1"/>
    <w:lsdException w:name="List 4" w:locked="1" w:semiHidden="0" w:unhideWhenUsed="0"/>
    <w:lsdException w:name="List 5" w:locked="1" w:semiHidden="0" w:unhideWhenUsed="0"/>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locked="1" w:uiPriority="99"/>
    <w:lsdException w:name="FollowedHyperlink" w:locked="1"/>
    <w:lsdException w:name="Strong" w:locked="1" w:semiHidden="0" w:unhideWhenUsed="0" w:qFormat="1"/>
    <w:lsdException w:name="Emphasis" w:locked="1" w:semiHidden="0" w:unhideWhenUsed="0" w:qFormat="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No List"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7D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semiHidden/>
    <w:unhideWhenUsed/>
    <w:rsid w:val="007357D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357D1"/>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semiHidden/>
    <w:rsid w:val="0021112D"/>
    <w:pPr>
      <w:ind w:left="720" w:hanging="720"/>
    </w:pPr>
  </w:style>
  <w:style w:type="paragraph" w:styleId="Index2">
    <w:name w:val="index 2"/>
    <w:basedOn w:val="Normal"/>
    <w:next w:val="Normal"/>
    <w:semiHidden/>
    <w:rsid w:val="0021112D"/>
    <w:pPr>
      <w:ind w:left="720" w:hanging="432"/>
    </w:pPr>
  </w:style>
  <w:style w:type="paragraph" w:styleId="Index3">
    <w:name w:val="index 3"/>
    <w:basedOn w:val="Normal"/>
    <w:next w:val="Normal"/>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uiPriority w:val="99"/>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43083A"/>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basedOn w:val="BodyTextIndent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basedOn w:val="DefaultParagraphFont"/>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basedOn w:val="DefaultParagraphFont"/>
    <w:uiPriority w:val="21"/>
    <w:qFormat/>
    <w:rsid w:val="00FA2706"/>
    <w:rPr>
      <w:b/>
      <w:bCs/>
      <w:i/>
      <w:iCs/>
      <w:color w:val="auto"/>
    </w:rPr>
  </w:style>
  <w:style w:type="character" w:styleId="Emphasis">
    <w:name w:val="Emphasis"/>
    <w:basedOn w:val="DefaultParagraphFont"/>
    <w:qFormat/>
    <w:locked/>
    <w:rsid w:val="00FA2706"/>
    <w:rPr>
      <w:i/>
      <w:iCs/>
    </w:rPr>
  </w:style>
  <w:style w:type="character" w:styleId="Strong">
    <w:name w:val="Strong"/>
    <w:basedOn w:val="DefaultParagraphFont"/>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basedOn w:val="DefaultParagraphFont"/>
    <w:link w:val="Subtitle"/>
    <w:rsid w:val="00FA2706"/>
    <w:rPr>
      <w:rFonts w:ascii="Cambria" w:eastAsia="Calibri" w:hAnsi="Cambria" w:cs="Times New Roman"/>
      <w:sz w:val="22"/>
      <w:szCs w:val="24"/>
    </w:rPr>
  </w:style>
  <w:style w:type="character" w:customStyle="1" w:styleId="DingbatSymbol">
    <w:name w:val="Dingbat Symbol"/>
    <w:basedOn w:val="DefaultParagraphFont"/>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basedOn w:val="Black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basedOn w:val="DefaultParagraphFont"/>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FA2706"/>
    <w:rPr>
      <w:rFonts w:ascii="Arial" w:hAnsi="Arial"/>
      <w:b/>
      <w:caps/>
      <w:sz w:val="28"/>
      <w:szCs w:val="28"/>
    </w:rPr>
  </w:style>
  <w:style w:type="character" w:customStyle="1" w:styleId="PartTitleChar">
    <w:name w:val="Part Title Char"/>
    <w:basedOn w:val="DefaultParagraphFont"/>
    <w:link w:val="PartTitle"/>
    <w:rsid w:val="00FA2706"/>
    <w:rPr>
      <w:rFonts w:ascii="Arial" w:hAnsi="Arial"/>
      <w:b/>
      <w:sz w:val="60"/>
      <w:szCs w:val="48"/>
    </w:rPr>
  </w:style>
  <w:style w:type="character" w:customStyle="1" w:styleId="FMHeadChar">
    <w:name w:val="FM Head Char"/>
    <w:basedOn w:val="DefaultParagraphFont"/>
    <w:link w:val="FMHead"/>
    <w:rsid w:val="00FA2706"/>
    <w:rPr>
      <w:rFonts w:ascii="Trebuchet MS" w:hAnsi="Trebuchet MS"/>
      <w:b/>
      <w:spacing w:val="-20"/>
      <w:sz w:val="60"/>
      <w:szCs w:val="48"/>
    </w:rPr>
  </w:style>
  <w:style w:type="character" w:styleId="FollowedHyperlink">
    <w:name w:val="FollowedHyperlink"/>
    <w:basedOn w:val="DefaultParagraphFont"/>
    <w:unhideWhenUsed/>
    <w:locked/>
    <w:rsid w:val="00FA2706"/>
    <w:rPr>
      <w:color w:val="800080"/>
      <w:u w:val="single"/>
    </w:rPr>
  </w:style>
  <w:style w:type="paragraph" w:styleId="TOC3">
    <w:name w:val="toc 3"/>
    <w:basedOn w:val="Normal"/>
    <w:next w:val="Normal"/>
    <w:autoRedefine/>
    <w:uiPriority w:val="39"/>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basedOn w:val="CommentText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basedOn w:val="DefaultParagraphFont"/>
    <w:unhideWhenUsed/>
    <w:locked/>
    <w:rsid w:val="00FA2706"/>
    <w:rPr>
      <w:vertAlign w:val="superscript"/>
    </w:rPr>
  </w:style>
  <w:style w:type="character" w:styleId="LineNumber">
    <w:name w:val="line number"/>
    <w:basedOn w:val="DefaultParagraphFont"/>
    <w:unhideWhenUsed/>
    <w:locked/>
    <w:rsid w:val="00FA2706"/>
  </w:style>
  <w:style w:type="paragraph" w:styleId="ListParagraph">
    <w:name w:val="List Paragraph"/>
    <w:basedOn w:val="Normal"/>
    <w:uiPriority w:val="34"/>
    <w:qFormat/>
    <w:rsid w:val="00BC4544"/>
    <w:pPr>
      <w:ind w:left="720"/>
      <w:contextualSpacing/>
    </w:pPr>
  </w:style>
</w:styles>
</file>

<file path=word/webSettings.xml><?xml version="1.0" encoding="utf-8"?>
<w:webSettings xmlns:r="http://schemas.openxmlformats.org/officeDocument/2006/relationships" xmlns:w="http://schemas.openxmlformats.org/wordprocessingml/2006/main">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image" Target="media/image5.png"/><Relationship Id="rId34"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asp.net/posters/web-api/ASP.NET-Web-API-Poster.pdf" TargetMode="External"/><Relationship Id="rId17" Type="http://schemas.openxmlformats.org/officeDocument/2006/relationships/image" Target="media/image3.png"/><Relationship Id="rId25" Type="http://schemas.openxmlformats.org/officeDocument/2006/relationships/hyperlink" Target="https://github.com/AutoMapper/AutoMapper" TargetMode="External"/><Relationship Id="rId33" Type="http://schemas.microsoft.com/office/2007/relationships/stylesWithEffects" Target="stylesWithEffects.xml"/><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hyperlink" Target="http://blogs.msdn.com/b/webdev/archive/2013/03/08/using-namespaces-to-version-web-apis.aspx" TargetMode="External"/><Relationship Id="rId29"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asp.net/web-api/overview/web-api-routing-and-actions/attribute-routing-in-web-api-2" TargetMode="External"/><Relationship Id="rId23" Type="http://schemas.openxmlformats.org/officeDocument/2006/relationships/hyperlink" Target="http://stackoverflow.com/questions/18485479/webapi-filter-is-calling-twice?rq=1" TargetMode="External"/><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http://blogs.msdn.com/b/webdev/archive/2013/03/08/using-namespaces-to-version-web-apis.aspx" TargetMode="Externa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111111.vsdx"/><Relationship Id="rId22" Type="http://schemas.openxmlformats.org/officeDocument/2006/relationships/hyperlink" Target="http://www.objectmentor.com/resources/articles/dip.pdf" TargetMode="External"/><Relationship Id="rId27" Type="http://schemas.openxmlformats.org/officeDocument/2006/relationships/header" Target="header2.xml"/><Relationship Id="rId30" Type="http://schemas.openxmlformats.org/officeDocument/2006/relationships/header" Target="header3.xml"/><Relationship Id="rId35" Type="http://schemas.microsoft.com/office/2011/relationships/people" Target="peop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StatusTo xmlns="CE8048EF-7E95-4A11-BF00-BA2605EDE044">Chapter Page Proof</StatusTo>
    <StatusFrom xmlns="CE8048EF-7E95-4A11-BF00-BA2605EDE044">Copyedit Approved</StatusFrom>
    <Chapter_x0020_Number xmlns="149daad8-53e0-4e54-a1b9-e9d4e4fc36cb">05</Chapter_x0020_Number>
    <Status xmlns="119e8ce9-fc33-4402-becb-6d0fbcbb8ab0">Chapter Page Proof</Status>
    <Update_x0020_ChapterOn_x0020_Root xmlns="ce8048ef-7e95-4a11-bf00-ba2605ede044">
      <Url>https://apressmedia.sharepoint.com/sites/201403/aspnetwebapi2bu/_layouts/15/wrkstat.aspx?List=ce8048ef-7e95-4a11-bf00-ba2605ede044&amp;WorkflowInstanceName=71dc8d07-ec15-476c-80ba-5c2077f31144</Url>
      <Description>Completed</Description>
    </Update_x0020_ChapterOn_x0020_Roo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391A502712994983AEDB98AF287AF4" ma:contentTypeVersion="" ma:contentTypeDescription="Create a new document." ma:contentTypeScope="" ma:versionID="94d28692913cb000c18c690ac0337649">
  <xsd:schema xmlns:xsd="http://www.w3.org/2001/XMLSchema" xmlns:xs="http://www.w3.org/2001/XMLSchema" xmlns:p="http://schemas.microsoft.com/office/2006/metadata/properties" xmlns:ns2="119e8ce9-fc33-4402-becb-6d0fbcbb8ab0" xmlns:ns3="149daad8-53e0-4e54-a1b9-e9d4e4fc36cb" xmlns:ns4="CE8048EF-7E95-4A11-BF00-BA2605EDE044" xmlns:ns5="ce8048ef-7e95-4a11-bf00-ba2605ede044" targetNamespace="http://schemas.microsoft.com/office/2006/metadata/properties" ma:root="true" ma:fieldsID="5c3f01ef8f056ab2ea83e85c75c7f343" ns2:_="" ns3:_="" ns4:_="" ns5:_="">
    <xsd:import namespace="119e8ce9-fc33-4402-becb-6d0fbcbb8ab0"/>
    <xsd:import namespace="149daad8-53e0-4e54-a1b9-e9d4e4fc36cb"/>
    <xsd:import namespace="CE8048EF-7E95-4A11-BF00-BA2605EDE044"/>
    <xsd:import namespace="ce8048ef-7e95-4a11-bf00-ba2605ede044"/>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48F448-0C7C-48A3-817D-AD783249985B}"/>
</file>

<file path=customXml/itemProps2.xml><?xml version="1.0" encoding="utf-8"?>
<ds:datastoreItem xmlns:ds="http://schemas.openxmlformats.org/officeDocument/2006/customXml" ds:itemID="{F55D4EDB-18A2-468D-889B-767A76993749}"/>
</file>

<file path=customXml/itemProps3.xml><?xml version="1.0" encoding="utf-8"?>
<ds:datastoreItem xmlns:ds="http://schemas.openxmlformats.org/officeDocument/2006/customXml" ds:itemID="{9EAB4734-DCED-471D-9601-7BDD1C301E62}"/>
</file>

<file path=customXml/itemProps4.xml><?xml version="1.0" encoding="utf-8"?>
<ds:datastoreItem xmlns:ds="http://schemas.openxmlformats.org/officeDocument/2006/customXml" ds:itemID="{2EAEBF75-EBB5-4779-B64A-2187DAD8FD94}"/>
</file>

<file path=docProps/app.xml><?xml version="1.0" encoding="utf-8"?>
<Properties xmlns="http://schemas.openxmlformats.org/officeDocument/2006/extended-properties" xmlns:vt="http://schemas.openxmlformats.org/officeDocument/2006/docPropsVTypes">
  <Template>Normal</Template>
  <TotalTime>192</TotalTime>
  <Pages>84</Pages>
  <Words>16624</Words>
  <Characters>127823</Characters>
  <Application>Microsoft Office Word</Application>
  <DocSecurity>0</DocSecurity>
  <Lines>1065</Lines>
  <Paragraphs>288</Paragraphs>
  <ScaleCrop>false</ScaleCrop>
  <HeadingPairs>
    <vt:vector size="2" baseType="variant">
      <vt:variant>
        <vt:lpstr>Title</vt:lpstr>
      </vt:variant>
      <vt:variant>
        <vt:i4>1</vt:i4>
      </vt:variant>
    </vt:vector>
  </HeadingPairs>
  <TitlesOfParts>
    <vt:vector size="1" baseType="lpstr">
      <vt:lpstr>9781484201107_KurtzWortman_Ch05_ImplementingPost</vt:lpstr>
    </vt:vector>
  </TitlesOfParts>
  <Company>SPi</Company>
  <LinksUpToDate>false</LinksUpToDate>
  <CharactersWithSpaces>144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9781484201107_KurtzWortman_Ch05_ImplementingPost</dc:title>
  <dc:creator>BPR</dc:creator>
  <cp:lastModifiedBy>201135</cp:lastModifiedBy>
  <cp:revision>44</cp:revision>
  <cp:lastPrinted>2009-03-19T04:35:00Z</cp:lastPrinted>
  <dcterms:created xsi:type="dcterms:W3CDTF">2014-07-02T20:20:00Z</dcterms:created>
  <dcterms:modified xsi:type="dcterms:W3CDTF">2014-07-10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391A502712994983AEDB98AF287AF4</vt:lpwstr>
  </property>
</Properties>
</file>